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C73" w:rsidRPr="00340C81" w:rsidRDefault="006B52C5" w:rsidP="00340C81">
      <w:pPr>
        <w:pStyle w:val="Title"/>
      </w:pPr>
      <w:r w:rsidRPr="00340C81">
        <w:t xml:space="preserve">The F# </w:t>
      </w:r>
      <w:r w:rsidR="004E1ABD">
        <w:t>4.1</w:t>
      </w:r>
      <w:r w:rsidRPr="00340C81">
        <w:t xml:space="preserve"> Language Specification</w:t>
      </w:r>
      <w:r w:rsidR="00102421">
        <w:t xml:space="preserve"> </w:t>
      </w:r>
    </w:p>
    <w:p w:rsidR="006519AE" w:rsidRPr="00391D69" w:rsidRDefault="006519AE" w:rsidP="009E76B0">
      <w:r w:rsidRPr="00391D69">
        <w:t xml:space="preserve">Note: This documentation is the </w:t>
      </w:r>
      <w:r w:rsidR="006B52C5" w:rsidRPr="00391D69">
        <w:t xml:space="preserve">specification of </w:t>
      </w:r>
      <w:r w:rsidR="003348DF">
        <w:t>version 4.1</w:t>
      </w:r>
      <w:r w:rsidR="006B52C5" w:rsidRPr="00391D69">
        <w:t xml:space="preserve"> of </w:t>
      </w:r>
      <w:r w:rsidR="00B22FED">
        <w:t xml:space="preserve">the </w:t>
      </w:r>
      <w:r w:rsidR="006B52C5" w:rsidRPr="00391D69">
        <w:t>F#</w:t>
      </w:r>
      <w:r w:rsidR="00242412">
        <w:t xml:space="preserve"> </w:t>
      </w:r>
      <w:r w:rsidR="00B22FED">
        <w:t>language, released in 2015</w:t>
      </w:r>
      <w:r w:rsidR="00242412">
        <w:t>-1</w:t>
      </w:r>
      <w:r w:rsidR="00B22FED">
        <w:t>6</w:t>
      </w:r>
      <w:r w:rsidR="00242412">
        <w:t>.</w:t>
      </w:r>
      <w:r w:rsidR="006B52C5" w:rsidRPr="00391D69">
        <w:t xml:space="preserve"> </w:t>
      </w:r>
    </w:p>
    <w:p w:rsidR="004E1ABD" w:rsidRDefault="004E1ABD" w:rsidP="009E76B0">
      <w:r>
        <w:t>Note: thi does not yet incorporate the RFCs for F# 4.1, see</w:t>
      </w:r>
    </w:p>
    <w:p w:rsidR="004E1ABD" w:rsidRDefault="004E1ABD" w:rsidP="009E76B0">
      <w:r>
        <w:tab/>
      </w:r>
      <w:hyperlink r:id="rId119" w:history="1">
        <w:r w:rsidRPr="00874A33">
          <w:rPr>
            <w:rStyle w:val="Hyperlink"/>
          </w:rPr>
          <w:t>https://github.com/fsharp/fslang-design/tree/master/FSharp-4.1</w:t>
        </w:r>
      </w:hyperlink>
    </w:p>
    <w:p w:rsidR="004E1ABD" w:rsidRDefault="004E1ABD" w:rsidP="009E76B0">
      <w:r>
        <w:tab/>
      </w:r>
      <w:hyperlink r:id="rId120" w:history="1">
        <w:r w:rsidRPr="00874A33">
          <w:rPr>
            <w:rStyle w:val="Hyperlink"/>
          </w:rPr>
          <w:t>https://github.com/fsharp/fslang-design/tree/master/FSharp-4.1b</w:t>
        </w:r>
      </w:hyperlink>
    </w:p>
    <w:p w:rsidR="009E76B0" w:rsidRPr="009518B0" w:rsidRDefault="006B52C5" w:rsidP="009E76B0">
      <w:r w:rsidRPr="00391D69">
        <w:t xml:space="preserve">Discrepancies may exist between this specification and the </w:t>
      </w:r>
      <w:r w:rsidR="003348DF">
        <w:t>4.1</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21" w:history="1">
        <w:r w:rsidR="008379D7" w:rsidRPr="00D16C41">
          <w:rPr>
            <w:rStyle w:val="Hyperlink"/>
          </w:rPr>
          <w:t>https://github.com/fsharp/fsfoundation/tree/gh-pages/specs/language-spec</w:t>
        </w:r>
      </w:hyperlink>
      <w:r w:rsidR="00102421">
        <w:t>.</w:t>
      </w:r>
    </w:p>
    <w:p w:rsidR="009E76B0" w:rsidRDefault="00992F19" w:rsidP="009E76B0">
      <w:r w:rsidRPr="00110BB5">
        <w:t>The latest version of this specification can be fou</w:t>
      </w:r>
      <w:r w:rsidRPr="00391D69">
        <w:t xml:space="preserve">nd at </w:t>
      </w:r>
      <w:hyperlink r:id="rId122"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3" w:history="1">
        <w:r w:rsidR="004778D8" w:rsidRPr="00835362">
          <w:rPr>
            <w:rStyle w:val="Hyperlink"/>
          </w:rPr>
          <w:t>Creat</w:t>
        </w:r>
        <w:r w:rsidR="00835362" w:rsidRPr="00835362">
          <w:rPr>
            <w:rStyle w:val="Hyperlink"/>
          </w:rPr>
          <w:t>ive Commons CC-</w:t>
        </w:r>
        <w:r w:rsidR="00835362">
          <w:rPr>
            <w:rStyle w:val="Hyperlink"/>
          </w:rPr>
          <w:t>by 4.0</w:t>
        </w:r>
      </w:hyperlink>
      <w:r w:rsidR="00835362">
        <w:rPr>
          <w:rStyle w:val="Italic"/>
        </w:rPr>
        <w:t xml:space="preserve"> licence.</w:t>
      </w:r>
    </w:p>
    <w:p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3348DF" w:rsidRPr="006B6E21" w:rsidRDefault="003348DF" w:rsidP="003348DF">
      <w:pPr>
        <w:pStyle w:val="BulletListIndent"/>
      </w:pPr>
      <w:r>
        <w:t>Initial updates for F# 4.1, May 2018</w:t>
      </w:r>
    </w:p>
    <w:p w:rsidR="00B22FED" w:rsidRPr="006B6E21" w:rsidRDefault="00B22FED" w:rsidP="00B22FED">
      <w:pPr>
        <w:pStyle w:val="BulletListIndent"/>
      </w:pPr>
      <w:r>
        <w:t>Updates for F# 4.0, January 2016</w:t>
      </w:r>
    </w:p>
    <w:p w:rsidR="0012701B" w:rsidRPr="006B6E21" w:rsidRDefault="0012701B" w:rsidP="0012701B">
      <w:pPr>
        <w:pStyle w:val="BulletListIndent"/>
      </w:pPr>
      <w:r>
        <w:t>Updates for F# 3.1 and type providers, January 2016</w:t>
      </w:r>
    </w:p>
    <w:p w:rsidR="00102421" w:rsidRPr="006B6E21" w:rsidRDefault="00102421" w:rsidP="00102421">
      <w:pPr>
        <w:pStyle w:val="BulletListIndent"/>
      </w:pPr>
      <w:r>
        <w:t>Edits to change version numbers for F# 3.1, May 2014</w:t>
      </w:r>
    </w:p>
    <w:p w:rsidR="00102421" w:rsidRPr="006B6E21" w:rsidRDefault="00102421" w:rsidP="00102421">
      <w:pPr>
        <w:pStyle w:val="BulletListIndent"/>
      </w:pPr>
      <w:r>
        <w:t>Initial updates for F# 3.1, June 2013</w:t>
      </w:r>
      <w:r w:rsidR="00A8302F">
        <w:t xml:space="preserve"> (see </w:t>
      </w:r>
      <w:hyperlink r:id="rId124"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rsidR="00102421" w:rsidRPr="006B6E21" w:rsidRDefault="00102421" w:rsidP="00102421">
      <w:pPr>
        <w:pStyle w:val="BulletListIndent"/>
      </w:pPr>
      <w:r>
        <w:t>Updated to F# 3.0, September 2012</w:t>
      </w:r>
    </w:p>
    <w:p w:rsidR="00102421" w:rsidRDefault="00102421" w:rsidP="00102421">
      <w:pPr>
        <w:pStyle w:val="BulletListIndent"/>
      </w:pPr>
      <w:r>
        <w:t>Updated with formatting changes, April 2012</w:t>
      </w:r>
    </w:p>
    <w:p w:rsidR="00102421" w:rsidRPr="006B6E21" w:rsidRDefault="00102421" w:rsidP="00102421">
      <w:pPr>
        <w:pStyle w:val="BulletListIndent"/>
      </w:pPr>
      <w:r>
        <w:t>Updated with grammar summary, December 2011</w:t>
      </w:r>
    </w:p>
    <w:p w:rsidR="00102421" w:rsidRDefault="00102421" w:rsidP="00102421">
      <w:pPr>
        <w:pStyle w:val="BulletListIndent"/>
      </w:pPr>
      <w:r>
        <w:lastRenderedPageBreak/>
        <w:t>Updated with glossary, index, and style corrections, February 2011</w:t>
      </w:r>
    </w:p>
    <w:p w:rsidR="006B6E21" w:rsidRPr="006B6E21" w:rsidRDefault="006B6E21" w:rsidP="00D212CF">
      <w:pPr>
        <w:pStyle w:val="BulletListIndent"/>
      </w:pPr>
      <w:r>
        <w:t>Updated with glossary, index</w:t>
      </w:r>
      <w:r w:rsidR="00900B78">
        <w:t>,</w:t>
      </w:r>
      <w:r>
        <w:t xml:space="preserve"> and style corrections, August 2010</w:t>
      </w:r>
    </w:p>
    <w:p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rsidR="00A26F81" w:rsidRPr="00C21C71" w:rsidRDefault="006B52C5" w:rsidP="00B81F48">
          <w:pPr>
            <w:pStyle w:val="TOCHeading"/>
          </w:pPr>
          <w:r w:rsidRPr="006B52C5">
            <w:t>Table of Contents</w:t>
          </w:r>
        </w:p>
        <w:p w:rsidR="007C1E71" w:rsidRDefault="00693CC1">
          <w:pPr>
            <w:pStyle w:val="TOC1"/>
            <w:tabs>
              <w:tab w:val="left" w:pos="480"/>
              <w:tab w:val="right" w:leader="dot" w:pos="9016"/>
            </w:tabs>
            <w:rPr>
              <w:b w:val="0"/>
              <w:bCs w:val="0"/>
              <w:caps w:val="0"/>
              <w:noProof/>
              <w:szCs w:val="22"/>
              <w:lang w:val="en-GB" w:eastAsia="en-GB"/>
            </w:rPr>
          </w:pPr>
          <w:r>
            <w:fldChar w:fldCharType="begin"/>
          </w:r>
          <w:r w:rsidR="00E42689">
            <w:instrText xml:space="preserve"> TOC \o "1-1" \h \z \t "Heading 2,2,Heading 3,3" </w:instrText>
          </w:r>
          <w:r>
            <w:fldChar w:fldCharType="separate"/>
          </w:r>
          <w:hyperlink w:anchor="_Toc439782229" w:history="1">
            <w:r w:rsidR="007C1E71" w:rsidRPr="00F30306">
              <w:rPr>
                <w:rStyle w:val="Hyperlink"/>
                <w:noProof/>
              </w:rPr>
              <w:t>1.</w:t>
            </w:r>
            <w:r w:rsidR="007C1E71">
              <w:rPr>
                <w:b w:val="0"/>
                <w:bCs w:val="0"/>
                <w:caps w:val="0"/>
                <w:noProof/>
                <w:szCs w:val="22"/>
                <w:lang w:val="en-GB" w:eastAsia="en-GB"/>
              </w:rPr>
              <w:tab/>
            </w:r>
            <w:r w:rsidR="007C1E71" w:rsidRPr="00F30306">
              <w:rPr>
                <w:rStyle w:val="Hyperlink"/>
                <w:noProof/>
              </w:rPr>
              <w:t>Introduction</w:t>
            </w:r>
            <w:r w:rsidR="007C1E71">
              <w:rPr>
                <w:noProof/>
                <w:webHidden/>
              </w:rPr>
              <w:tab/>
            </w:r>
            <w:r w:rsidR="007C1E71">
              <w:rPr>
                <w:noProof/>
                <w:webHidden/>
              </w:rPr>
              <w:fldChar w:fldCharType="begin"/>
            </w:r>
            <w:r w:rsidR="007C1E71">
              <w:rPr>
                <w:noProof/>
                <w:webHidden/>
              </w:rPr>
              <w:instrText xml:space="preserve"> PAGEREF _Toc439782229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30" w:history="1">
            <w:r w:rsidR="007C1E71" w:rsidRPr="00F30306">
              <w:rPr>
                <w:rStyle w:val="Hyperlink"/>
                <w:noProof/>
              </w:rPr>
              <w:t>1.1</w:t>
            </w:r>
            <w:r w:rsidR="007C1E71">
              <w:rPr>
                <w:smallCaps w:val="0"/>
                <w:noProof/>
                <w:szCs w:val="22"/>
                <w:lang w:val="en-GB" w:eastAsia="en-GB"/>
              </w:rPr>
              <w:tab/>
            </w:r>
            <w:r w:rsidR="007C1E71" w:rsidRPr="00F30306">
              <w:rPr>
                <w:rStyle w:val="Hyperlink"/>
                <w:noProof/>
              </w:rPr>
              <w:t>A First Program</w:t>
            </w:r>
            <w:r w:rsidR="007C1E71">
              <w:rPr>
                <w:noProof/>
                <w:webHidden/>
              </w:rPr>
              <w:tab/>
            </w:r>
            <w:r w:rsidR="007C1E71">
              <w:rPr>
                <w:noProof/>
                <w:webHidden/>
              </w:rPr>
              <w:fldChar w:fldCharType="begin"/>
            </w:r>
            <w:r w:rsidR="007C1E71">
              <w:rPr>
                <w:noProof/>
                <w:webHidden/>
              </w:rPr>
              <w:instrText xml:space="preserve"> PAGEREF _Toc439782230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31" w:history="1">
            <w:r w:rsidR="007C1E71" w:rsidRPr="00F30306">
              <w:rPr>
                <w:rStyle w:val="Hyperlink"/>
                <w:noProof/>
              </w:rPr>
              <w:t>1.1.1</w:t>
            </w:r>
            <w:r w:rsidR="007C1E71">
              <w:rPr>
                <w:i w:val="0"/>
                <w:iC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231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32" w:history="1">
            <w:r w:rsidR="007C1E71" w:rsidRPr="00F30306">
              <w:rPr>
                <w:rStyle w:val="Hyperlink"/>
                <w:noProof/>
              </w:rPr>
              <w:t>1.1.2</w:t>
            </w:r>
            <w:r w:rsidR="007C1E71">
              <w:rPr>
                <w:i w:val="0"/>
                <w:iCs w:val="0"/>
                <w:noProof/>
                <w:szCs w:val="22"/>
                <w:lang w:val="en-GB" w:eastAsia="en-GB"/>
              </w:rPr>
              <w:tab/>
            </w:r>
            <w:r w:rsidR="007C1E71" w:rsidRPr="00F30306">
              <w:rPr>
                <w:rStyle w:val="Hyperlink"/>
                <w:noProof/>
              </w:rPr>
              <w:t>Making Data Simple</w:t>
            </w:r>
            <w:r w:rsidR="007C1E71">
              <w:rPr>
                <w:noProof/>
                <w:webHidden/>
              </w:rPr>
              <w:tab/>
            </w:r>
            <w:r w:rsidR="007C1E71">
              <w:rPr>
                <w:noProof/>
                <w:webHidden/>
              </w:rPr>
              <w:fldChar w:fldCharType="begin"/>
            </w:r>
            <w:r w:rsidR="007C1E71">
              <w:rPr>
                <w:noProof/>
                <w:webHidden/>
              </w:rPr>
              <w:instrText xml:space="preserve"> PAGEREF _Toc439782232 \h </w:instrText>
            </w:r>
            <w:r w:rsidR="007C1E71">
              <w:rPr>
                <w:noProof/>
                <w:webHidden/>
              </w:rPr>
            </w:r>
            <w:r w:rsidR="007C1E71">
              <w:rPr>
                <w:noProof/>
                <w:webHidden/>
              </w:rPr>
              <w:fldChar w:fldCharType="separate"/>
            </w:r>
            <w:r w:rsidR="0002797B">
              <w:rPr>
                <w:noProof/>
                <w:webHidden/>
              </w:rPr>
              <w:t>1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33" w:history="1">
            <w:r w:rsidR="007C1E71" w:rsidRPr="00F30306">
              <w:rPr>
                <w:rStyle w:val="Hyperlink"/>
                <w:noProof/>
              </w:rPr>
              <w:t>1.1.3</w:t>
            </w:r>
            <w:r w:rsidR="007C1E71">
              <w:rPr>
                <w:i w:val="0"/>
                <w:iCs w:val="0"/>
                <w:noProof/>
                <w:szCs w:val="22"/>
                <w:lang w:val="en-GB" w:eastAsia="en-GB"/>
              </w:rPr>
              <w:tab/>
            </w:r>
            <w:r w:rsidR="007C1E71" w:rsidRPr="00F30306">
              <w:rPr>
                <w:rStyle w:val="Hyperlink"/>
                <w:noProof/>
              </w:rPr>
              <w:t>Making Types Simple</w:t>
            </w:r>
            <w:r w:rsidR="007C1E71">
              <w:rPr>
                <w:noProof/>
                <w:webHidden/>
              </w:rPr>
              <w:tab/>
            </w:r>
            <w:r w:rsidR="007C1E71">
              <w:rPr>
                <w:noProof/>
                <w:webHidden/>
              </w:rPr>
              <w:fldChar w:fldCharType="begin"/>
            </w:r>
            <w:r w:rsidR="007C1E71">
              <w:rPr>
                <w:noProof/>
                <w:webHidden/>
              </w:rPr>
              <w:instrText xml:space="preserve"> PAGEREF _Toc439782233 \h </w:instrText>
            </w:r>
            <w:r w:rsidR="007C1E71">
              <w:rPr>
                <w:noProof/>
                <w:webHidden/>
              </w:rPr>
            </w:r>
            <w:r w:rsidR="007C1E71">
              <w:rPr>
                <w:noProof/>
                <w:webHidden/>
              </w:rPr>
              <w:fldChar w:fldCharType="separate"/>
            </w:r>
            <w:r w:rsidR="0002797B">
              <w:rPr>
                <w:noProof/>
                <w:webHidden/>
              </w:rPr>
              <w:t>13</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34" w:history="1">
            <w:r w:rsidR="007C1E71" w:rsidRPr="00F30306">
              <w:rPr>
                <w:rStyle w:val="Hyperlink"/>
                <w:noProof/>
              </w:rPr>
              <w:t>1.1.4</w:t>
            </w:r>
            <w:r w:rsidR="007C1E71">
              <w:rPr>
                <w:i w:val="0"/>
                <w:iCs w:val="0"/>
                <w:noProof/>
                <w:szCs w:val="22"/>
                <w:lang w:val="en-GB" w:eastAsia="en-GB"/>
              </w:rPr>
              <w:tab/>
            </w:r>
            <w:r w:rsidR="007C1E71" w:rsidRPr="00F30306">
              <w:rPr>
                <w:rStyle w:val="Hyperlink"/>
                <w:noProof/>
              </w:rPr>
              <w:t>Functional Programming</w:t>
            </w:r>
            <w:r w:rsidR="007C1E71">
              <w:rPr>
                <w:noProof/>
                <w:webHidden/>
              </w:rPr>
              <w:tab/>
            </w:r>
            <w:r w:rsidR="007C1E71">
              <w:rPr>
                <w:noProof/>
                <w:webHidden/>
              </w:rPr>
              <w:fldChar w:fldCharType="begin"/>
            </w:r>
            <w:r w:rsidR="007C1E71">
              <w:rPr>
                <w:noProof/>
                <w:webHidden/>
              </w:rPr>
              <w:instrText xml:space="preserve"> PAGEREF _Toc439782234 \h </w:instrText>
            </w:r>
            <w:r w:rsidR="007C1E71">
              <w:rPr>
                <w:noProof/>
                <w:webHidden/>
              </w:rPr>
            </w:r>
            <w:r w:rsidR="007C1E71">
              <w:rPr>
                <w:noProof/>
                <w:webHidden/>
              </w:rPr>
              <w:fldChar w:fldCharType="separate"/>
            </w:r>
            <w:r w:rsidR="0002797B">
              <w:rPr>
                <w:noProof/>
                <w:webHidden/>
              </w:rPr>
              <w:t>13</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35" w:history="1">
            <w:r w:rsidR="007C1E71" w:rsidRPr="00F30306">
              <w:rPr>
                <w:rStyle w:val="Hyperlink"/>
                <w:noProof/>
              </w:rPr>
              <w:t>1.1.5</w:t>
            </w:r>
            <w:r w:rsidR="007C1E71">
              <w:rPr>
                <w:i w:val="0"/>
                <w:iCs w:val="0"/>
                <w:noProof/>
                <w:szCs w:val="22"/>
                <w:lang w:val="en-GB" w:eastAsia="en-GB"/>
              </w:rPr>
              <w:tab/>
            </w:r>
            <w:r w:rsidR="007C1E71" w:rsidRPr="00F30306">
              <w:rPr>
                <w:rStyle w:val="Hyperlink"/>
                <w:noProof/>
              </w:rPr>
              <w:t>Imperative Programming</w:t>
            </w:r>
            <w:r w:rsidR="007C1E71">
              <w:rPr>
                <w:noProof/>
                <w:webHidden/>
              </w:rPr>
              <w:tab/>
            </w:r>
            <w:r w:rsidR="007C1E71">
              <w:rPr>
                <w:noProof/>
                <w:webHidden/>
              </w:rPr>
              <w:fldChar w:fldCharType="begin"/>
            </w:r>
            <w:r w:rsidR="007C1E71">
              <w:rPr>
                <w:noProof/>
                <w:webHidden/>
              </w:rPr>
              <w:instrText xml:space="preserve"> PAGEREF _Toc439782235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36" w:history="1">
            <w:r w:rsidR="007C1E71" w:rsidRPr="00F30306">
              <w:rPr>
                <w:rStyle w:val="Hyperlink"/>
                <w:noProof/>
              </w:rPr>
              <w:t>1.1.6</w:t>
            </w:r>
            <w:r w:rsidR="007C1E71">
              <w:rPr>
                <w:i w:val="0"/>
                <w:iCs w:val="0"/>
                <w:noProof/>
                <w:szCs w:val="22"/>
                <w:lang w:val="en-GB" w:eastAsia="en-GB"/>
              </w:rPr>
              <w:tab/>
            </w:r>
            <w:r w:rsidR="007C1E71" w:rsidRPr="00F30306">
              <w:rPr>
                <w:rStyle w:val="Hyperlink"/>
                <w:noProof/>
              </w:rPr>
              <w:t>.NET Interoperability and CLI Fidelity</w:t>
            </w:r>
            <w:r w:rsidR="007C1E71">
              <w:rPr>
                <w:noProof/>
                <w:webHidden/>
              </w:rPr>
              <w:tab/>
            </w:r>
            <w:r w:rsidR="007C1E71">
              <w:rPr>
                <w:noProof/>
                <w:webHidden/>
              </w:rPr>
              <w:fldChar w:fldCharType="begin"/>
            </w:r>
            <w:r w:rsidR="007C1E71">
              <w:rPr>
                <w:noProof/>
                <w:webHidden/>
              </w:rPr>
              <w:instrText xml:space="preserve"> PAGEREF _Toc439782236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37" w:history="1">
            <w:r w:rsidR="007C1E71" w:rsidRPr="00F30306">
              <w:rPr>
                <w:rStyle w:val="Hyperlink"/>
                <w:noProof/>
              </w:rPr>
              <w:t>1.1.7</w:t>
            </w:r>
            <w:r w:rsidR="007C1E71">
              <w:rPr>
                <w:i w:val="0"/>
                <w:iCs w:val="0"/>
                <w:noProof/>
                <w:szCs w:val="22"/>
                <w:lang w:val="en-GB" w:eastAsia="en-GB"/>
              </w:rPr>
              <w:tab/>
            </w:r>
            <w:r w:rsidR="007C1E71" w:rsidRPr="00F30306">
              <w:rPr>
                <w:rStyle w:val="Hyperlink"/>
                <w:noProof/>
              </w:rPr>
              <w:t>Parallel and Asynchronous Programming</w:t>
            </w:r>
            <w:r w:rsidR="007C1E71">
              <w:rPr>
                <w:noProof/>
                <w:webHidden/>
              </w:rPr>
              <w:tab/>
            </w:r>
            <w:r w:rsidR="007C1E71">
              <w:rPr>
                <w:noProof/>
                <w:webHidden/>
              </w:rPr>
              <w:fldChar w:fldCharType="begin"/>
            </w:r>
            <w:r w:rsidR="007C1E71">
              <w:rPr>
                <w:noProof/>
                <w:webHidden/>
              </w:rPr>
              <w:instrText xml:space="preserve"> PAGEREF _Toc439782237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38" w:history="1">
            <w:r w:rsidR="007C1E71" w:rsidRPr="00F30306">
              <w:rPr>
                <w:rStyle w:val="Hyperlink"/>
                <w:noProof/>
              </w:rPr>
              <w:t>1.1.8</w:t>
            </w:r>
            <w:r w:rsidR="007C1E71">
              <w:rPr>
                <w:i w:val="0"/>
                <w:iCs w:val="0"/>
                <w:noProof/>
                <w:szCs w:val="22"/>
                <w:lang w:val="en-GB" w:eastAsia="en-GB"/>
              </w:rPr>
              <w:tab/>
            </w:r>
            <w:r w:rsidR="007C1E71" w:rsidRPr="00F30306">
              <w:rPr>
                <w:rStyle w:val="Hyperlink"/>
                <w:noProof/>
              </w:rPr>
              <w:t>Strong Typing for Floating-Point Code</w:t>
            </w:r>
            <w:r w:rsidR="007C1E71">
              <w:rPr>
                <w:noProof/>
                <w:webHidden/>
              </w:rPr>
              <w:tab/>
            </w:r>
            <w:r w:rsidR="007C1E71">
              <w:rPr>
                <w:noProof/>
                <w:webHidden/>
              </w:rPr>
              <w:fldChar w:fldCharType="begin"/>
            </w:r>
            <w:r w:rsidR="007C1E71">
              <w:rPr>
                <w:noProof/>
                <w:webHidden/>
              </w:rPr>
              <w:instrText xml:space="preserve"> PAGEREF _Toc439782238 \h </w:instrText>
            </w:r>
            <w:r w:rsidR="007C1E71">
              <w:rPr>
                <w:noProof/>
                <w:webHidden/>
              </w:rPr>
            </w:r>
            <w:r w:rsidR="007C1E71">
              <w:rPr>
                <w:noProof/>
                <w:webHidden/>
              </w:rPr>
              <w:fldChar w:fldCharType="separate"/>
            </w:r>
            <w:r w:rsidR="0002797B">
              <w:rPr>
                <w:noProof/>
                <w:webHidden/>
              </w:rPr>
              <w:t>1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39" w:history="1">
            <w:r w:rsidR="007C1E71" w:rsidRPr="00F30306">
              <w:rPr>
                <w:rStyle w:val="Hyperlink"/>
                <w:noProof/>
              </w:rPr>
              <w:t>1.1.9</w:t>
            </w:r>
            <w:r w:rsidR="007C1E71">
              <w:rPr>
                <w:i w:val="0"/>
                <w:iCs w:val="0"/>
                <w:noProof/>
                <w:szCs w:val="22"/>
                <w:lang w:val="en-GB" w:eastAsia="en-GB"/>
              </w:rPr>
              <w:tab/>
            </w:r>
            <w:r w:rsidR="007C1E71" w:rsidRPr="00F30306">
              <w:rPr>
                <w:rStyle w:val="Hyperlink"/>
                <w:noProof/>
              </w:rPr>
              <w:t>Object-Oriented Programming and Code Organization</w:t>
            </w:r>
            <w:r w:rsidR="007C1E71">
              <w:rPr>
                <w:noProof/>
                <w:webHidden/>
              </w:rPr>
              <w:tab/>
            </w:r>
            <w:r w:rsidR="007C1E71">
              <w:rPr>
                <w:noProof/>
                <w:webHidden/>
              </w:rPr>
              <w:fldChar w:fldCharType="begin"/>
            </w:r>
            <w:r w:rsidR="007C1E71">
              <w:rPr>
                <w:noProof/>
                <w:webHidden/>
              </w:rPr>
              <w:instrText xml:space="preserve"> PAGEREF _Toc439782239 \h </w:instrText>
            </w:r>
            <w:r w:rsidR="007C1E71">
              <w:rPr>
                <w:noProof/>
                <w:webHidden/>
              </w:rPr>
            </w:r>
            <w:r w:rsidR="007C1E71">
              <w:rPr>
                <w:noProof/>
                <w:webHidden/>
              </w:rPr>
              <w:fldChar w:fldCharType="separate"/>
            </w:r>
            <w:r w:rsidR="0002797B">
              <w:rPr>
                <w:noProof/>
                <w:webHidden/>
              </w:rPr>
              <w:t>17</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240" w:history="1">
            <w:r w:rsidR="007C1E71" w:rsidRPr="00F30306">
              <w:rPr>
                <w:rStyle w:val="Hyperlink"/>
                <w:noProof/>
              </w:rPr>
              <w:t>1.1.10</w:t>
            </w:r>
            <w:r w:rsidR="007C1E71">
              <w:rPr>
                <w:i w:val="0"/>
                <w:iCs w:val="0"/>
                <w:noProof/>
                <w:szCs w:val="22"/>
                <w:lang w:val="en-GB" w:eastAsia="en-GB"/>
              </w:rPr>
              <w:tab/>
            </w:r>
            <w:r w:rsidR="007C1E71" w:rsidRPr="00F30306">
              <w:rPr>
                <w:rStyle w:val="Hyperlink"/>
                <w:noProof/>
              </w:rPr>
              <w:t>Information-rich Programming</w:t>
            </w:r>
            <w:r w:rsidR="007C1E71">
              <w:rPr>
                <w:noProof/>
                <w:webHidden/>
              </w:rPr>
              <w:tab/>
            </w:r>
            <w:r w:rsidR="007C1E71">
              <w:rPr>
                <w:noProof/>
                <w:webHidden/>
              </w:rPr>
              <w:fldChar w:fldCharType="begin"/>
            </w:r>
            <w:r w:rsidR="007C1E71">
              <w:rPr>
                <w:noProof/>
                <w:webHidden/>
              </w:rPr>
              <w:instrText xml:space="preserve"> PAGEREF _Toc439782240 \h </w:instrText>
            </w:r>
            <w:r w:rsidR="007C1E71">
              <w:rPr>
                <w:noProof/>
                <w:webHidden/>
              </w:rPr>
            </w:r>
            <w:r w:rsidR="007C1E71">
              <w:rPr>
                <w:noProof/>
                <w:webHidden/>
              </w:rPr>
              <w:fldChar w:fldCharType="separate"/>
            </w:r>
            <w:r w:rsidR="0002797B">
              <w:rPr>
                <w:noProof/>
                <w:webHidden/>
              </w:rPr>
              <w:t>18</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41" w:history="1">
            <w:r w:rsidR="007C1E71" w:rsidRPr="00F30306">
              <w:rPr>
                <w:rStyle w:val="Hyperlink"/>
                <w:noProof/>
              </w:rPr>
              <w:t>1.2</w:t>
            </w:r>
            <w:r w:rsidR="007C1E71">
              <w:rPr>
                <w:smallCaps w:val="0"/>
                <w:noProof/>
                <w:szCs w:val="22"/>
                <w:lang w:val="en-GB" w:eastAsia="en-GB"/>
              </w:rPr>
              <w:tab/>
            </w:r>
            <w:r w:rsidR="007C1E71" w:rsidRPr="00F30306">
              <w:rPr>
                <w:rStyle w:val="Hyperlink"/>
                <w:noProof/>
              </w:rPr>
              <w:t>Notational Conventions in This Specification</w:t>
            </w:r>
            <w:r w:rsidR="007C1E71">
              <w:rPr>
                <w:noProof/>
                <w:webHidden/>
              </w:rPr>
              <w:tab/>
            </w:r>
            <w:r w:rsidR="007C1E71">
              <w:rPr>
                <w:noProof/>
                <w:webHidden/>
              </w:rPr>
              <w:fldChar w:fldCharType="begin"/>
            </w:r>
            <w:r w:rsidR="007C1E71">
              <w:rPr>
                <w:noProof/>
                <w:webHidden/>
              </w:rPr>
              <w:instrText xml:space="preserve"> PAGEREF _Toc439782241 \h </w:instrText>
            </w:r>
            <w:r w:rsidR="007C1E71">
              <w:rPr>
                <w:noProof/>
                <w:webHidden/>
              </w:rPr>
            </w:r>
            <w:r w:rsidR="007C1E71">
              <w:rPr>
                <w:noProof/>
                <w:webHidden/>
              </w:rPr>
              <w:fldChar w:fldCharType="separate"/>
            </w:r>
            <w:r w:rsidR="0002797B">
              <w:rPr>
                <w:noProof/>
                <w:webHidden/>
              </w:rPr>
              <w:t>19</w:t>
            </w:r>
            <w:r w:rsidR="007C1E71">
              <w:rPr>
                <w:noProof/>
                <w:webHidden/>
              </w:rPr>
              <w:fldChar w:fldCharType="end"/>
            </w:r>
          </w:hyperlink>
        </w:p>
        <w:p w:rsidR="007C1E71" w:rsidRDefault="00473282">
          <w:pPr>
            <w:pStyle w:val="TOC1"/>
            <w:tabs>
              <w:tab w:val="left" w:pos="480"/>
              <w:tab w:val="right" w:leader="dot" w:pos="9016"/>
            </w:tabs>
            <w:rPr>
              <w:b w:val="0"/>
              <w:bCs w:val="0"/>
              <w:caps w:val="0"/>
              <w:noProof/>
              <w:szCs w:val="22"/>
              <w:lang w:val="en-GB" w:eastAsia="en-GB"/>
            </w:rPr>
          </w:pPr>
          <w:hyperlink w:anchor="_Toc439782242" w:history="1">
            <w:r w:rsidR="007C1E71" w:rsidRPr="00F30306">
              <w:rPr>
                <w:rStyle w:val="Hyperlink"/>
                <w:noProof/>
              </w:rPr>
              <w:t>2.</w:t>
            </w:r>
            <w:r w:rsidR="007C1E71">
              <w:rPr>
                <w:b w:val="0"/>
                <w:bCs w:val="0"/>
                <w:caps w:val="0"/>
                <w:noProof/>
                <w:szCs w:val="22"/>
                <w:lang w:val="en-GB" w:eastAsia="en-GB"/>
              </w:rPr>
              <w:tab/>
            </w:r>
            <w:r w:rsidR="007C1E71" w:rsidRPr="00F30306">
              <w:rPr>
                <w:rStyle w:val="Hyperlink"/>
                <w:noProof/>
              </w:rPr>
              <w:t>Program Structure</w:t>
            </w:r>
            <w:r w:rsidR="007C1E71">
              <w:rPr>
                <w:noProof/>
                <w:webHidden/>
              </w:rPr>
              <w:tab/>
            </w:r>
            <w:r w:rsidR="007C1E71">
              <w:rPr>
                <w:noProof/>
                <w:webHidden/>
              </w:rPr>
              <w:fldChar w:fldCharType="begin"/>
            </w:r>
            <w:r w:rsidR="007C1E71">
              <w:rPr>
                <w:noProof/>
                <w:webHidden/>
              </w:rPr>
              <w:instrText xml:space="preserve"> PAGEREF _Toc439782242 \h </w:instrText>
            </w:r>
            <w:r w:rsidR="007C1E71">
              <w:rPr>
                <w:noProof/>
                <w:webHidden/>
              </w:rPr>
            </w:r>
            <w:r w:rsidR="007C1E71">
              <w:rPr>
                <w:noProof/>
                <w:webHidden/>
              </w:rPr>
              <w:fldChar w:fldCharType="separate"/>
            </w:r>
            <w:r w:rsidR="0002797B">
              <w:rPr>
                <w:noProof/>
                <w:webHidden/>
              </w:rPr>
              <w:t>21</w:t>
            </w:r>
            <w:r w:rsidR="007C1E71">
              <w:rPr>
                <w:noProof/>
                <w:webHidden/>
              </w:rPr>
              <w:fldChar w:fldCharType="end"/>
            </w:r>
          </w:hyperlink>
        </w:p>
        <w:p w:rsidR="007C1E71" w:rsidRDefault="00473282">
          <w:pPr>
            <w:pStyle w:val="TOC1"/>
            <w:tabs>
              <w:tab w:val="left" w:pos="480"/>
              <w:tab w:val="right" w:leader="dot" w:pos="9016"/>
            </w:tabs>
            <w:rPr>
              <w:b w:val="0"/>
              <w:bCs w:val="0"/>
              <w:caps w:val="0"/>
              <w:noProof/>
              <w:szCs w:val="22"/>
              <w:lang w:val="en-GB" w:eastAsia="en-GB"/>
            </w:rPr>
          </w:pPr>
          <w:hyperlink w:anchor="_Toc439782243" w:history="1">
            <w:r w:rsidR="007C1E71" w:rsidRPr="00F30306">
              <w:rPr>
                <w:rStyle w:val="Hyperlink"/>
                <w:noProof/>
              </w:rPr>
              <w:t>3.</w:t>
            </w:r>
            <w:r w:rsidR="007C1E71">
              <w:rPr>
                <w:b w:val="0"/>
                <w:bCs w:val="0"/>
                <w:caps w:val="0"/>
                <w:noProof/>
                <w:szCs w:val="22"/>
                <w:lang w:val="en-GB" w:eastAsia="en-GB"/>
              </w:rPr>
              <w:tab/>
            </w:r>
            <w:r w:rsidR="007C1E71" w:rsidRPr="00F30306">
              <w:rPr>
                <w:rStyle w:val="Hyperlink"/>
                <w:noProof/>
              </w:rPr>
              <w:t>Lexical Analysis</w:t>
            </w:r>
            <w:r w:rsidR="007C1E71">
              <w:rPr>
                <w:noProof/>
                <w:webHidden/>
              </w:rPr>
              <w:tab/>
            </w:r>
            <w:r w:rsidR="007C1E71">
              <w:rPr>
                <w:noProof/>
                <w:webHidden/>
              </w:rPr>
              <w:fldChar w:fldCharType="begin"/>
            </w:r>
            <w:r w:rsidR="007C1E71">
              <w:rPr>
                <w:noProof/>
                <w:webHidden/>
              </w:rPr>
              <w:instrText xml:space="preserve"> PAGEREF _Toc439782243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44" w:history="1">
            <w:r w:rsidR="007C1E71" w:rsidRPr="00F30306">
              <w:rPr>
                <w:rStyle w:val="Hyperlink"/>
                <w:noProof/>
              </w:rPr>
              <w:t>3.1</w:t>
            </w:r>
            <w:r w:rsidR="007C1E71">
              <w:rPr>
                <w:smallCaps w:val="0"/>
                <w:noProof/>
                <w:szCs w:val="22"/>
                <w:lang w:val="en-GB" w:eastAsia="en-GB"/>
              </w:rPr>
              <w:tab/>
            </w:r>
            <w:r w:rsidR="007C1E71" w:rsidRPr="00F30306">
              <w:rPr>
                <w:rStyle w:val="Hyperlink"/>
                <w:noProof/>
              </w:rPr>
              <w:t>Whitespace</w:t>
            </w:r>
            <w:r w:rsidR="007C1E71">
              <w:rPr>
                <w:noProof/>
                <w:webHidden/>
              </w:rPr>
              <w:tab/>
            </w:r>
            <w:r w:rsidR="007C1E71">
              <w:rPr>
                <w:noProof/>
                <w:webHidden/>
              </w:rPr>
              <w:fldChar w:fldCharType="begin"/>
            </w:r>
            <w:r w:rsidR="007C1E71">
              <w:rPr>
                <w:noProof/>
                <w:webHidden/>
              </w:rPr>
              <w:instrText xml:space="preserve"> PAGEREF _Toc439782244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45" w:history="1">
            <w:r w:rsidR="007C1E71" w:rsidRPr="00F30306">
              <w:rPr>
                <w:rStyle w:val="Hyperlink"/>
                <w:noProof/>
              </w:rPr>
              <w:t>3.2</w:t>
            </w:r>
            <w:r w:rsidR="007C1E71">
              <w:rPr>
                <w:smallCaps w:val="0"/>
                <w:noProof/>
                <w:szCs w:val="22"/>
                <w:lang w:val="en-GB" w:eastAsia="en-GB"/>
              </w:rPr>
              <w:tab/>
            </w:r>
            <w:r w:rsidR="007C1E71" w:rsidRPr="00F30306">
              <w:rPr>
                <w:rStyle w:val="Hyperlink"/>
                <w:noProof/>
              </w:rPr>
              <w:t>Comments</w:t>
            </w:r>
            <w:r w:rsidR="007C1E71">
              <w:rPr>
                <w:noProof/>
                <w:webHidden/>
              </w:rPr>
              <w:tab/>
            </w:r>
            <w:r w:rsidR="007C1E71">
              <w:rPr>
                <w:noProof/>
                <w:webHidden/>
              </w:rPr>
              <w:fldChar w:fldCharType="begin"/>
            </w:r>
            <w:r w:rsidR="007C1E71">
              <w:rPr>
                <w:noProof/>
                <w:webHidden/>
              </w:rPr>
              <w:instrText xml:space="preserve"> PAGEREF _Toc439782245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46" w:history="1">
            <w:r w:rsidR="007C1E71" w:rsidRPr="00F30306">
              <w:rPr>
                <w:rStyle w:val="Hyperlink"/>
                <w:noProof/>
              </w:rPr>
              <w:t>3.3</w:t>
            </w:r>
            <w:r w:rsidR="007C1E71">
              <w:rPr>
                <w:smallCaps w:val="0"/>
                <w:noProof/>
                <w:szCs w:val="22"/>
                <w:lang w:val="en-GB" w:eastAsia="en-GB"/>
              </w:rPr>
              <w:tab/>
            </w:r>
            <w:r w:rsidR="007C1E71" w:rsidRPr="00F30306">
              <w:rPr>
                <w:rStyle w:val="Hyperlink"/>
                <w:noProof/>
              </w:rPr>
              <w:t>Conditional Compilation</w:t>
            </w:r>
            <w:r w:rsidR="007C1E71">
              <w:rPr>
                <w:noProof/>
                <w:webHidden/>
              </w:rPr>
              <w:tab/>
            </w:r>
            <w:r w:rsidR="007C1E71">
              <w:rPr>
                <w:noProof/>
                <w:webHidden/>
              </w:rPr>
              <w:fldChar w:fldCharType="begin"/>
            </w:r>
            <w:r w:rsidR="007C1E71">
              <w:rPr>
                <w:noProof/>
                <w:webHidden/>
              </w:rPr>
              <w:instrText xml:space="preserve"> PAGEREF _Toc439782246 \h </w:instrText>
            </w:r>
            <w:r w:rsidR="007C1E71">
              <w:rPr>
                <w:noProof/>
                <w:webHidden/>
              </w:rPr>
            </w:r>
            <w:r w:rsidR="007C1E71">
              <w:rPr>
                <w:noProof/>
                <w:webHidden/>
              </w:rPr>
              <w:fldChar w:fldCharType="separate"/>
            </w:r>
            <w:r w:rsidR="0002797B">
              <w:rPr>
                <w:noProof/>
                <w:webHidden/>
              </w:rPr>
              <w:t>24</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47" w:history="1">
            <w:r w:rsidR="007C1E71" w:rsidRPr="00F30306">
              <w:rPr>
                <w:rStyle w:val="Hyperlink"/>
                <w:noProof/>
              </w:rPr>
              <w:t>3.4</w:t>
            </w:r>
            <w:r w:rsidR="007C1E71">
              <w:rPr>
                <w:smallCaps w:val="0"/>
                <w:noProof/>
                <w:szCs w:val="22"/>
                <w:lang w:val="en-GB" w:eastAsia="en-GB"/>
              </w:rPr>
              <w:tab/>
            </w:r>
            <w:r w:rsidR="007C1E71" w:rsidRPr="00F30306">
              <w:rPr>
                <w:rStyle w:val="Hyperlink"/>
                <w:noProof/>
              </w:rPr>
              <w:t>Identifiers and Keywords</w:t>
            </w:r>
            <w:r w:rsidR="007C1E71">
              <w:rPr>
                <w:noProof/>
                <w:webHidden/>
              </w:rPr>
              <w:tab/>
            </w:r>
            <w:r w:rsidR="007C1E71">
              <w:rPr>
                <w:noProof/>
                <w:webHidden/>
              </w:rPr>
              <w:fldChar w:fldCharType="begin"/>
            </w:r>
            <w:r w:rsidR="007C1E71">
              <w:rPr>
                <w:noProof/>
                <w:webHidden/>
              </w:rPr>
              <w:instrText xml:space="preserve"> PAGEREF _Toc439782247 \h </w:instrText>
            </w:r>
            <w:r w:rsidR="007C1E71">
              <w:rPr>
                <w:noProof/>
                <w:webHidden/>
              </w:rPr>
            </w:r>
            <w:r w:rsidR="007C1E71">
              <w:rPr>
                <w:noProof/>
                <w:webHidden/>
              </w:rPr>
              <w:fldChar w:fldCharType="separate"/>
            </w:r>
            <w:r w:rsidR="0002797B">
              <w:rPr>
                <w:noProof/>
                <w:webHidden/>
              </w:rPr>
              <w:t>24</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48" w:history="1">
            <w:r w:rsidR="007C1E71" w:rsidRPr="00F30306">
              <w:rPr>
                <w:rStyle w:val="Hyperlink"/>
                <w:noProof/>
              </w:rPr>
              <w:t>3.5</w:t>
            </w:r>
            <w:r w:rsidR="007C1E71">
              <w:rPr>
                <w:smallCaps w:val="0"/>
                <w:noProof/>
                <w:szCs w:val="22"/>
                <w:lang w:val="en-GB" w:eastAsia="en-GB"/>
              </w:rPr>
              <w:tab/>
            </w:r>
            <w:r w:rsidR="007C1E71" w:rsidRPr="00F30306">
              <w:rPr>
                <w:rStyle w:val="Hyperlink"/>
                <w:noProof/>
              </w:rPr>
              <w:t>Strings and Characters</w:t>
            </w:r>
            <w:r w:rsidR="007C1E71">
              <w:rPr>
                <w:noProof/>
                <w:webHidden/>
              </w:rPr>
              <w:tab/>
            </w:r>
            <w:r w:rsidR="007C1E71">
              <w:rPr>
                <w:noProof/>
                <w:webHidden/>
              </w:rPr>
              <w:fldChar w:fldCharType="begin"/>
            </w:r>
            <w:r w:rsidR="007C1E71">
              <w:rPr>
                <w:noProof/>
                <w:webHidden/>
              </w:rPr>
              <w:instrText xml:space="preserve"> PAGEREF _Toc439782248 \h </w:instrText>
            </w:r>
            <w:r w:rsidR="007C1E71">
              <w:rPr>
                <w:noProof/>
                <w:webHidden/>
              </w:rPr>
            </w:r>
            <w:r w:rsidR="007C1E71">
              <w:rPr>
                <w:noProof/>
                <w:webHidden/>
              </w:rPr>
              <w:fldChar w:fldCharType="separate"/>
            </w:r>
            <w:r w:rsidR="0002797B">
              <w:rPr>
                <w:noProof/>
                <w:webHidden/>
              </w:rPr>
              <w:t>26</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49" w:history="1">
            <w:r w:rsidR="007C1E71" w:rsidRPr="00F30306">
              <w:rPr>
                <w:rStyle w:val="Hyperlink"/>
                <w:noProof/>
              </w:rPr>
              <w:t>3.6</w:t>
            </w:r>
            <w:r w:rsidR="007C1E71">
              <w:rPr>
                <w:smallCaps w:val="0"/>
                <w:noProof/>
                <w:szCs w:val="22"/>
                <w:lang w:val="en-GB" w:eastAsia="en-GB"/>
              </w:rPr>
              <w:tab/>
            </w:r>
            <w:r w:rsidR="007C1E71" w:rsidRPr="00F30306">
              <w:rPr>
                <w:rStyle w:val="Hyperlink"/>
                <w:noProof/>
              </w:rPr>
              <w:t>Symbolic Keywords</w:t>
            </w:r>
            <w:r w:rsidR="007C1E71">
              <w:rPr>
                <w:noProof/>
                <w:webHidden/>
              </w:rPr>
              <w:tab/>
            </w:r>
            <w:r w:rsidR="007C1E71">
              <w:rPr>
                <w:noProof/>
                <w:webHidden/>
              </w:rPr>
              <w:fldChar w:fldCharType="begin"/>
            </w:r>
            <w:r w:rsidR="007C1E71">
              <w:rPr>
                <w:noProof/>
                <w:webHidden/>
              </w:rPr>
              <w:instrText xml:space="preserve"> PAGEREF _Toc439782249 \h </w:instrText>
            </w:r>
            <w:r w:rsidR="007C1E71">
              <w:rPr>
                <w:noProof/>
                <w:webHidden/>
              </w:rPr>
            </w:r>
            <w:r w:rsidR="007C1E71">
              <w:rPr>
                <w:noProof/>
                <w:webHidden/>
              </w:rPr>
              <w:fldChar w:fldCharType="separate"/>
            </w:r>
            <w:r w:rsidR="0002797B">
              <w:rPr>
                <w:noProof/>
                <w:webHidden/>
              </w:rPr>
              <w:t>2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50" w:history="1">
            <w:r w:rsidR="007C1E71" w:rsidRPr="00F30306">
              <w:rPr>
                <w:rStyle w:val="Hyperlink"/>
                <w:noProof/>
              </w:rPr>
              <w:t>3.7</w:t>
            </w:r>
            <w:r w:rsidR="007C1E71">
              <w:rPr>
                <w:smallCaps w:val="0"/>
                <w:noProof/>
                <w:szCs w:val="22"/>
                <w:lang w:val="en-GB" w:eastAsia="en-GB"/>
              </w:rPr>
              <w:tab/>
            </w:r>
            <w:r w:rsidR="007C1E71" w:rsidRPr="00F30306">
              <w:rPr>
                <w:rStyle w:val="Hyperlink"/>
                <w:noProof/>
              </w:rPr>
              <w:t>Symbolic Operators</w:t>
            </w:r>
            <w:r w:rsidR="007C1E71">
              <w:rPr>
                <w:noProof/>
                <w:webHidden/>
              </w:rPr>
              <w:tab/>
            </w:r>
            <w:r w:rsidR="007C1E71">
              <w:rPr>
                <w:noProof/>
                <w:webHidden/>
              </w:rPr>
              <w:fldChar w:fldCharType="begin"/>
            </w:r>
            <w:r w:rsidR="007C1E71">
              <w:rPr>
                <w:noProof/>
                <w:webHidden/>
              </w:rPr>
              <w:instrText xml:space="preserve"> PAGEREF _Toc439782250 \h </w:instrText>
            </w:r>
            <w:r w:rsidR="007C1E71">
              <w:rPr>
                <w:noProof/>
                <w:webHidden/>
              </w:rPr>
            </w:r>
            <w:r w:rsidR="007C1E71">
              <w:rPr>
                <w:noProof/>
                <w:webHidden/>
              </w:rPr>
              <w:fldChar w:fldCharType="separate"/>
            </w:r>
            <w:r w:rsidR="0002797B">
              <w:rPr>
                <w:noProof/>
                <w:webHidden/>
              </w:rPr>
              <w:t>28</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51" w:history="1">
            <w:r w:rsidR="007C1E71" w:rsidRPr="00F30306">
              <w:rPr>
                <w:rStyle w:val="Hyperlink"/>
                <w:noProof/>
              </w:rPr>
              <w:t>3.8</w:t>
            </w:r>
            <w:r w:rsidR="007C1E71">
              <w:rPr>
                <w:smallCaps w:val="0"/>
                <w:noProof/>
                <w:szCs w:val="22"/>
                <w:lang w:val="en-GB" w:eastAsia="en-GB"/>
              </w:rPr>
              <w:tab/>
            </w:r>
            <w:r w:rsidR="007C1E71" w:rsidRPr="00F30306">
              <w:rPr>
                <w:rStyle w:val="Hyperlink"/>
                <w:noProof/>
              </w:rPr>
              <w:t>Numeric Literals</w:t>
            </w:r>
            <w:r w:rsidR="007C1E71">
              <w:rPr>
                <w:noProof/>
                <w:webHidden/>
              </w:rPr>
              <w:tab/>
            </w:r>
            <w:r w:rsidR="007C1E71">
              <w:rPr>
                <w:noProof/>
                <w:webHidden/>
              </w:rPr>
              <w:fldChar w:fldCharType="begin"/>
            </w:r>
            <w:r w:rsidR="007C1E71">
              <w:rPr>
                <w:noProof/>
                <w:webHidden/>
              </w:rPr>
              <w:instrText xml:space="preserve"> PAGEREF _Toc439782251 \h </w:instrText>
            </w:r>
            <w:r w:rsidR="007C1E71">
              <w:rPr>
                <w:noProof/>
                <w:webHidden/>
              </w:rPr>
            </w:r>
            <w:r w:rsidR="007C1E71">
              <w:rPr>
                <w:noProof/>
                <w:webHidden/>
              </w:rPr>
              <w:fldChar w:fldCharType="separate"/>
            </w:r>
            <w:r w:rsidR="0002797B">
              <w:rPr>
                <w:noProof/>
                <w:webHidden/>
              </w:rPr>
              <w:t>28</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52" w:history="1">
            <w:r w:rsidR="007C1E71" w:rsidRPr="00F30306">
              <w:rPr>
                <w:rStyle w:val="Hyperlink"/>
                <w:noProof/>
              </w:rPr>
              <w:t>3.8.1</w:t>
            </w:r>
            <w:r w:rsidR="007C1E71">
              <w:rPr>
                <w:i w:val="0"/>
                <w:iCs w:val="0"/>
                <w:noProof/>
                <w:szCs w:val="22"/>
                <w:lang w:val="en-GB" w:eastAsia="en-GB"/>
              </w:rPr>
              <w:tab/>
            </w:r>
            <w:r w:rsidR="007C1E71" w:rsidRPr="00F30306">
              <w:rPr>
                <w:rStyle w:val="Hyperlink"/>
                <w:noProof/>
              </w:rPr>
              <w:t>Post-filtering of Adjacent Prefix Tokens</w:t>
            </w:r>
            <w:r w:rsidR="007C1E71">
              <w:rPr>
                <w:noProof/>
                <w:webHidden/>
              </w:rPr>
              <w:tab/>
            </w:r>
            <w:r w:rsidR="007C1E71">
              <w:rPr>
                <w:noProof/>
                <w:webHidden/>
              </w:rPr>
              <w:fldChar w:fldCharType="begin"/>
            </w:r>
            <w:r w:rsidR="007C1E71">
              <w:rPr>
                <w:noProof/>
                <w:webHidden/>
              </w:rPr>
              <w:instrText xml:space="preserve"> PAGEREF _Toc439782252 \h </w:instrText>
            </w:r>
            <w:r w:rsidR="007C1E71">
              <w:rPr>
                <w:noProof/>
                <w:webHidden/>
              </w:rPr>
            </w:r>
            <w:r w:rsidR="007C1E71">
              <w:rPr>
                <w:noProof/>
                <w:webHidden/>
              </w:rPr>
              <w:fldChar w:fldCharType="separate"/>
            </w:r>
            <w:r w:rsidR="0002797B">
              <w:rPr>
                <w:noProof/>
                <w:webHidden/>
              </w:rPr>
              <w:t>29</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53" w:history="1">
            <w:r w:rsidR="007C1E71" w:rsidRPr="00F30306">
              <w:rPr>
                <w:rStyle w:val="Hyperlink"/>
                <w:noProof/>
              </w:rPr>
              <w:t>3.8.2</w:t>
            </w:r>
            <w:r w:rsidR="007C1E71">
              <w:rPr>
                <w:i w:val="0"/>
                <w:iCs w:val="0"/>
                <w:noProof/>
                <w:szCs w:val="22"/>
                <w:lang w:val="en-GB" w:eastAsia="en-GB"/>
              </w:rPr>
              <w:tab/>
            </w:r>
            <w:r w:rsidR="007C1E71" w:rsidRPr="00F30306">
              <w:rPr>
                <w:rStyle w:val="Hyperlink"/>
                <w:noProof/>
              </w:rPr>
              <w:t>Post-filtering of Integers Followed by Adjacent “..”</w:t>
            </w:r>
            <w:r w:rsidR="007C1E71">
              <w:rPr>
                <w:noProof/>
                <w:webHidden/>
              </w:rPr>
              <w:tab/>
            </w:r>
            <w:r w:rsidR="007C1E71">
              <w:rPr>
                <w:noProof/>
                <w:webHidden/>
              </w:rPr>
              <w:fldChar w:fldCharType="begin"/>
            </w:r>
            <w:r w:rsidR="007C1E71">
              <w:rPr>
                <w:noProof/>
                <w:webHidden/>
              </w:rPr>
              <w:instrText xml:space="preserve"> PAGEREF _Toc439782253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54" w:history="1">
            <w:r w:rsidR="007C1E71" w:rsidRPr="00F30306">
              <w:rPr>
                <w:rStyle w:val="Hyperlink"/>
                <w:noProof/>
              </w:rPr>
              <w:t>3.8.3</w:t>
            </w:r>
            <w:r w:rsidR="007C1E71">
              <w:rPr>
                <w:i w:val="0"/>
                <w:iCs w:val="0"/>
                <w:noProof/>
                <w:szCs w:val="22"/>
                <w:lang w:val="en-GB" w:eastAsia="en-GB"/>
              </w:rPr>
              <w:tab/>
            </w:r>
            <w:r w:rsidR="007C1E71" w:rsidRPr="00F30306">
              <w:rPr>
                <w:rStyle w:val="Hyperlink"/>
                <w:noProof/>
              </w:rPr>
              <w:t>Reserved Numeric Literal Forms</w:t>
            </w:r>
            <w:r w:rsidR="007C1E71">
              <w:rPr>
                <w:noProof/>
                <w:webHidden/>
              </w:rPr>
              <w:tab/>
            </w:r>
            <w:r w:rsidR="007C1E71">
              <w:rPr>
                <w:noProof/>
                <w:webHidden/>
              </w:rPr>
              <w:fldChar w:fldCharType="begin"/>
            </w:r>
            <w:r w:rsidR="007C1E71">
              <w:rPr>
                <w:noProof/>
                <w:webHidden/>
              </w:rPr>
              <w:instrText xml:space="preserve"> PAGEREF _Toc439782254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55" w:history="1">
            <w:r w:rsidR="007C1E71" w:rsidRPr="00F30306">
              <w:rPr>
                <w:rStyle w:val="Hyperlink"/>
                <w:noProof/>
              </w:rPr>
              <w:t>3.8.4</w:t>
            </w:r>
            <w:r w:rsidR="007C1E71">
              <w:rPr>
                <w:i w:val="0"/>
                <w:iCs w:val="0"/>
                <w:noProof/>
                <w:szCs w:val="22"/>
                <w:lang w:val="en-GB" w:eastAsia="en-GB"/>
              </w:rPr>
              <w:tab/>
            </w:r>
            <w:r w:rsidR="007C1E71" w:rsidRPr="00F30306">
              <w:rPr>
                <w:rStyle w:val="Hyperlink"/>
                <w:noProof/>
              </w:rPr>
              <w:t>Shebang</w:t>
            </w:r>
            <w:r w:rsidR="007C1E71">
              <w:rPr>
                <w:noProof/>
                <w:webHidden/>
              </w:rPr>
              <w:tab/>
            </w:r>
            <w:r w:rsidR="007C1E71">
              <w:rPr>
                <w:noProof/>
                <w:webHidden/>
              </w:rPr>
              <w:fldChar w:fldCharType="begin"/>
            </w:r>
            <w:r w:rsidR="007C1E71">
              <w:rPr>
                <w:noProof/>
                <w:webHidden/>
              </w:rPr>
              <w:instrText xml:space="preserve"> PAGEREF _Toc439782255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56" w:history="1">
            <w:r w:rsidR="007C1E71" w:rsidRPr="00F30306">
              <w:rPr>
                <w:rStyle w:val="Hyperlink"/>
                <w:noProof/>
              </w:rPr>
              <w:t>3.9</w:t>
            </w:r>
            <w:r w:rsidR="007C1E71">
              <w:rPr>
                <w:smallCaps w:val="0"/>
                <w:noProof/>
                <w:szCs w:val="22"/>
                <w:lang w:val="en-GB" w:eastAsia="en-GB"/>
              </w:rPr>
              <w:tab/>
            </w:r>
            <w:r w:rsidR="007C1E71" w:rsidRPr="00F30306">
              <w:rPr>
                <w:rStyle w:val="Hyperlink"/>
                <w:noProof/>
              </w:rPr>
              <w:t>Line Directives</w:t>
            </w:r>
            <w:r w:rsidR="007C1E71">
              <w:rPr>
                <w:noProof/>
                <w:webHidden/>
              </w:rPr>
              <w:tab/>
            </w:r>
            <w:r w:rsidR="007C1E71">
              <w:rPr>
                <w:noProof/>
                <w:webHidden/>
              </w:rPr>
              <w:fldChar w:fldCharType="begin"/>
            </w:r>
            <w:r w:rsidR="007C1E71">
              <w:rPr>
                <w:noProof/>
                <w:webHidden/>
              </w:rPr>
              <w:instrText xml:space="preserve"> PAGEREF _Toc439782256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57" w:history="1">
            <w:r w:rsidR="007C1E71" w:rsidRPr="00F30306">
              <w:rPr>
                <w:rStyle w:val="Hyperlink"/>
                <w:noProof/>
              </w:rPr>
              <w:t>3.10</w:t>
            </w:r>
            <w:r w:rsidR="007C1E71">
              <w:rPr>
                <w:smallCaps w:val="0"/>
                <w:noProof/>
                <w:szCs w:val="22"/>
                <w:lang w:val="en-GB" w:eastAsia="en-GB"/>
              </w:rPr>
              <w:tab/>
            </w:r>
            <w:r w:rsidR="007C1E71" w:rsidRPr="00F30306">
              <w:rPr>
                <w:rStyle w:val="Hyperlink"/>
                <w:noProof/>
              </w:rPr>
              <w:t>Hidden Tokens</w:t>
            </w:r>
            <w:r w:rsidR="007C1E71">
              <w:rPr>
                <w:noProof/>
                <w:webHidden/>
              </w:rPr>
              <w:tab/>
            </w:r>
            <w:r w:rsidR="007C1E71">
              <w:rPr>
                <w:noProof/>
                <w:webHidden/>
              </w:rPr>
              <w:fldChar w:fldCharType="begin"/>
            </w:r>
            <w:r w:rsidR="007C1E71">
              <w:rPr>
                <w:noProof/>
                <w:webHidden/>
              </w:rPr>
              <w:instrText xml:space="preserve"> PAGEREF _Toc439782257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58" w:history="1">
            <w:r w:rsidR="007C1E71" w:rsidRPr="00F30306">
              <w:rPr>
                <w:rStyle w:val="Hyperlink"/>
                <w:noProof/>
              </w:rPr>
              <w:t>3.11</w:t>
            </w:r>
            <w:r w:rsidR="007C1E71">
              <w:rPr>
                <w:smallCaps w:val="0"/>
                <w:noProof/>
                <w:szCs w:val="22"/>
                <w:lang w:val="en-GB" w:eastAsia="en-GB"/>
              </w:rPr>
              <w:tab/>
            </w:r>
            <w:r w:rsidR="007C1E71" w:rsidRPr="00F30306">
              <w:rPr>
                <w:rStyle w:val="Hyperlink"/>
                <w:noProof/>
              </w:rPr>
              <w:t>Identifier Replacements</w:t>
            </w:r>
            <w:r w:rsidR="007C1E71">
              <w:rPr>
                <w:noProof/>
                <w:webHidden/>
              </w:rPr>
              <w:tab/>
            </w:r>
            <w:r w:rsidR="007C1E71">
              <w:rPr>
                <w:noProof/>
                <w:webHidden/>
              </w:rPr>
              <w:fldChar w:fldCharType="begin"/>
            </w:r>
            <w:r w:rsidR="007C1E71">
              <w:rPr>
                <w:noProof/>
                <w:webHidden/>
              </w:rPr>
              <w:instrText xml:space="preserve"> PAGEREF _Toc439782258 \h </w:instrText>
            </w:r>
            <w:r w:rsidR="007C1E71">
              <w:rPr>
                <w:noProof/>
                <w:webHidden/>
              </w:rPr>
            </w:r>
            <w:r w:rsidR="007C1E71">
              <w:rPr>
                <w:noProof/>
                <w:webHidden/>
              </w:rPr>
              <w:fldChar w:fldCharType="separate"/>
            </w:r>
            <w:r w:rsidR="0002797B">
              <w:rPr>
                <w:noProof/>
                <w:webHidden/>
              </w:rPr>
              <w:t>31</w:t>
            </w:r>
            <w:r w:rsidR="007C1E71">
              <w:rPr>
                <w:noProof/>
                <w:webHidden/>
              </w:rPr>
              <w:fldChar w:fldCharType="end"/>
            </w:r>
          </w:hyperlink>
        </w:p>
        <w:p w:rsidR="007C1E71" w:rsidRDefault="00473282">
          <w:pPr>
            <w:pStyle w:val="TOC1"/>
            <w:tabs>
              <w:tab w:val="left" w:pos="480"/>
              <w:tab w:val="right" w:leader="dot" w:pos="9016"/>
            </w:tabs>
            <w:rPr>
              <w:b w:val="0"/>
              <w:bCs w:val="0"/>
              <w:caps w:val="0"/>
              <w:noProof/>
              <w:szCs w:val="22"/>
              <w:lang w:val="en-GB" w:eastAsia="en-GB"/>
            </w:rPr>
          </w:pPr>
          <w:hyperlink w:anchor="_Toc439782259" w:history="1">
            <w:r w:rsidR="007C1E71" w:rsidRPr="00F30306">
              <w:rPr>
                <w:rStyle w:val="Hyperlink"/>
                <w:noProof/>
              </w:rPr>
              <w:t>4.</w:t>
            </w:r>
            <w:r w:rsidR="007C1E71">
              <w:rPr>
                <w:b w:val="0"/>
                <w:bCs w:val="0"/>
                <w:caps w:val="0"/>
                <w:noProof/>
                <w:szCs w:val="22"/>
                <w:lang w:val="en-GB" w:eastAsia="en-GB"/>
              </w:rPr>
              <w:tab/>
            </w:r>
            <w:r w:rsidR="007C1E71" w:rsidRPr="00F30306">
              <w:rPr>
                <w:rStyle w:val="Hyperlink"/>
                <w:noProof/>
              </w:rPr>
              <w:t>Basic Grammar Elements</w:t>
            </w:r>
            <w:r w:rsidR="007C1E71">
              <w:rPr>
                <w:noProof/>
                <w:webHidden/>
              </w:rPr>
              <w:tab/>
            </w:r>
            <w:r w:rsidR="007C1E71">
              <w:rPr>
                <w:noProof/>
                <w:webHidden/>
              </w:rPr>
              <w:fldChar w:fldCharType="begin"/>
            </w:r>
            <w:r w:rsidR="007C1E71">
              <w:rPr>
                <w:noProof/>
                <w:webHidden/>
              </w:rPr>
              <w:instrText xml:space="preserve"> PAGEREF _Toc439782259 \h </w:instrText>
            </w:r>
            <w:r w:rsidR="007C1E71">
              <w:rPr>
                <w:noProof/>
                <w:webHidden/>
              </w:rPr>
            </w:r>
            <w:r w:rsidR="007C1E71">
              <w:rPr>
                <w:noProof/>
                <w:webHidden/>
              </w:rPr>
              <w:fldChar w:fldCharType="separate"/>
            </w:r>
            <w:r w:rsidR="0002797B">
              <w:rPr>
                <w:noProof/>
                <w:webHidden/>
              </w:rPr>
              <w:t>3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60" w:history="1">
            <w:r w:rsidR="007C1E71" w:rsidRPr="00F30306">
              <w:rPr>
                <w:rStyle w:val="Hyperlink"/>
                <w:noProof/>
              </w:rPr>
              <w:t>4.1</w:t>
            </w:r>
            <w:r w:rsidR="007C1E71">
              <w:rPr>
                <w:smallCaps w:val="0"/>
                <w:noProof/>
                <w:szCs w:val="22"/>
                <w:lang w:val="en-GB" w:eastAsia="en-GB"/>
              </w:rPr>
              <w:tab/>
            </w:r>
            <w:r w:rsidR="007C1E71" w:rsidRPr="00F30306">
              <w:rPr>
                <w:rStyle w:val="Hyperlink"/>
                <w:noProof/>
              </w:rPr>
              <w:t>Operator Names</w:t>
            </w:r>
            <w:r w:rsidR="007C1E71">
              <w:rPr>
                <w:noProof/>
                <w:webHidden/>
              </w:rPr>
              <w:tab/>
            </w:r>
            <w:r w:rsidR="007C1E71">
              <w:rPr>
                <w:noProof/>
                <w:webHidden/>
              </w:rPr>
              <w:fldChar w:fldCharType="begin"/>
            </w:r>
            <w:r w:rsidR="007C1E71">
              <w:rPr>
                <w:noProof/>
                <w:webHidden/>
              </w:rPr>
              <w:instrText xml:space="preserve"> PAGEREF _Toc439782260 \h </w:instrText>
            </w:r>
            <w:r w:rsidR="007C1E71">
              <w:rPr>
                <w:noProof/>
                <w:webHidden/>
              </w:rPr>
            </w:r>
            <w:r w:rsidR="007C1E71">
              <w:rPr>
                <w:noProof/>
                <w:webHidden/>
              </w:rPr>
              <w:fldChar w:fldCharType="separate"/>
            </w:r>
            <w:r w:rsidR="0002797B">
              <w:rPr>
                <w:noProof/>
                <w:webHidden/>
              </w:rPr>
              <w:t>3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61" w:history="1">
            <w:r w:rsidR="007C1E71" w:rsidRPr="00F30306">
              <w:rPr>
                <w:rStyle w:val="Hyperlink"/>
                <w:noProof/>
              </w:rPr>
              <w:t>4.2</w:t>
            </w:r>
            <w:r w:rsidR="007C1E71">
              <w:rPr>
                <w:smallCaps w:val="0"/>
                <w:noProof/>
                <w:szCs w:val="22"/>
                <w:lang w:val="en-GB" w:eastAsia="en-GB"/>
              </w:rPr>
              <w:tab/>
            </w:r>
            <w:r w:rsidR="007C1E71" w:rsidRPr="00F30306">
              <w:rPr>
                <w:rStyle w:val="Hyperlink"/>
                <w:noProof/>
              </w:rPr>
              <w:t>Long Identifiers</w:t>
            </w:r>
            <w:r w:rsidR="007C1E71">
              <w:rPr>
                <w:noProof/>
                <w:webHidden/>
              </w:rPr>
              <w:tab/>
            </w:r>
            <w:r w:rsidR="007C1E71">
              <w:rPr>
                <w:noProof/>
                <w:webHidden/>
              </w:rPr>
              <w:fldChar w:fldCharType="begin"/>
            </w:r>
            <w:r w:rsidR="007C1E71">
              <w:rPr>
                <w:noProof/>
                <w:webHidden/>
              </w:rPr>
              <w:instrText xml:space="preserve"> PAGEREF _Toc439782261 \h </w:instrText>
            </w:r>
            <w:r w:rsidR="007C1E71">
              <w:rPr>
                <w:noProof/>
                <w:webHidden/>
              </w:rPr>
            </w:r>
            <w:r w:rsidR="007C1E71">
              <w:rPr>
                <w:noProof/>
                <w:webHidden/>
              </w:rPr>
              <w:fldChar w:fldCharType="separate"/>
            </w:r>
            <w:r w:rsidR="0002797B">
              <w:rPr>
                <w:noProof/>
                <w:webHidden/>
              </w:rPr>
              <w:t>3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62" w:history="1">
            <w:r w:rsidR="007C1E71" w:rsidRPr="00F30306">
              <w:rPr>
                <w:rStyle w:val="Hyperlink"/>
                <w:noProof/>
              </w:rPr>
              <w:t>4.3</w:t>
            </w:r>
            <w:r w:rsidR="007C1E71">
              <w:rPr>
                <w:smallCaps w:val="0"/>
                <w:noProof/>
                <w:szCs w:val="22"/>
                <w:lang w:val="en-GB" w:eastAsia="en-GB"/>
              </w:rPr>
              <w:tab/>
            </w:r>
            <w:r w:rsidR="007C1E71" w:rsidRPr="00F30306">
              <w:rPr>
                <w:rStyle w:val="Hyperlink"/>
                <w:noProof/>
              </w:rPr>
              <w:t>Constants</w:t>
            </w:r>
            <w:r w:rsidR="007C1E71">
              <w:rPr>
                <w:noProof/>
                <w:webHidden/>
              </w:rPr>
              <w:tab/>
            </w:r>
            <w:r w:rsidR="007C1E71">
              <w:rPr>
                <w:noProof/>
                <w:webHidden/>
              </w:rPr>
              <w:fldChar w:fldCharType="begin"/>
            </w:r>
            <w:r w:rsidR="007C1E71">
              <w:rPr>
                <w:noProof/>
                <w:webHidden/>
              </w:rPr>
              <w:instrText xml:space="preserve"> PAGEREF _Toc439782262 \h </w:instrText>
            </w:r>
            <w:r w:rsidR="007C1E71">
              <w:rPr>
                <w:noProof/>
                <w:webHidden/>
              </w:rPr>
            </w:r>
            <w:r w:rsidR="007C1E71">
              <w:rPr>
                <w:noProof/>
                <w:webHidden/>
              </w:rPr>
              <w:fldChar w:fldCharType="separate"/>
            </w:r>
            <w:r w:rsidR="0002797B">
              <w:rPr>
                <w:noProof/>
                <w:webHidden/>
              </w:rPr>
              <w:t>3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63" w:history="1">
            <w:r w:rsidR="007C1E71" w:rsidRPr="00F30306">
              <w:rPr>
                <w:rStyle w:val="Hyperlink"/>
                <w:noProof/>
              </w:rPr>
              <w:t>4.4</w:t>
            </w:r>
            <w:r w:rsidR="007C1E71">
              <w:rPr>
                <w:smallCaps w:val="0"/>
                <w:noProof/>
                <w:szCs w:val="22"/>
                <w:lang w:val="en-GB" w:eastAsia="en-GB"/>
              </w:rPr>
              <w:tab/>
            </w:r>
            <w:r w:rsidR="007C1E71" w:rsidRPr="00F30306">
              <w:rPr>
                <w:rStyle w:val="Hyperlink"/>
                <w:noProof/>
              </w:rPr>
              <w:t>Operators and Precedence</w:t>
            </w:r>
            <w:r w:rsidR="007C1E71">
              <w:rPr>
                <w:noProof/>
                <w:webHidden/>
              </w:rPr>
              <w:tab/>
            </w:r>
            <w:r w:rsidR="007C1E71">
              <w:rPr>
                <w:noProof/>
                <w:webHidden/>
              </w:rPr>
              <w:fldChar w:fldCharType="begin"/>
            </w:r>
            <w:r w:rsidR="007C1E71">
              <w:rPr>
                <w:noProof/>
                <w:webHidden/>
              </w:rPr>
              <w:instrText xml:space="preserve"> PAGEREF _Toc439782263 \h </w:instrText>
            </w:r>
            <w:r w:rsidR="007C1E71">
              <w:rPr>
                <w:noProof/>
                <w:webHidden/>
              </w:rPr>
            </w:r>
            <w:r w:rsidR="007C1E71">
              <w:rPr>
                <w:noProof/>
                <w:webHidden/>
              </w:rPr>
              <w:fldChar w:fldCharType="separate"/>
            </w:r>
            <w:r w:rsidR="0002797B">
              <w:rPr>
                <w:noProof/>
                <w:webHidden/>
              </w:rPr>
              <w:t>3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64" w:history="1">
            <w:r w:rsidR="007C1E71" w:rsidRPr="00F30306">
              <w:rPr>
                <w:rStyle w:val="Hyperlink"/>
                <w:noProof/>
              </w:rPr>
              <w:t>4.4.1</w:t>
            </w:r>
            <w:r w:rsidR="007C1E71">
              <w:rPr>
                <w:i w:val="0"/>
                <w:iCs w:val="0"/>
                <w:noProof/>
                <w:szCs w:val="22"/>
                <w:lang w:val="en-GB" w:eastAsia="en-GB"/>
              </w:rPr>
              <w:tab/>
            </w:r>
            <w:r w:rsidR="007C1E71" w:rsidRPr="00F30306">
              <w:rPr>
                <w:rStyle w:val="Hyperlink"/>
                <w:noProof/>
              </w:rPr>
              <w:t>Categorization of Symbolic Operators</w:t>
            </w:r>
            <w:r w:rsidR="007C1E71">
              <w:rPr>
                <w:noProof/>
                <w:webHidden/>
              </w:rPr>
              <w:tab/>
            </w:r>
            <w:r w:rsidR="007C1E71">
              <w:rPr>
                <w:noProof/>
                <w:webHidden/>
              </w:rPr>
              <w:fldChar w:fldCharType="begin"/>
            </w:r>
            <w:r w:rsidR="007C1E71">
              <w:rPr>
                <w:noProof/>
                <w:webHidden/>
              </w:rPr>
              <w:instrText xml:space="preserve"> PAGEREF _Toc439782264 \h </w:instrText>
            </w:r>
            <w:r w:rsidR="007C1E71">
              <w:rPr>
                <w:noProof/>
                <w:webHidden/>
              </w:rPr>
            </w:r>
            <w:r w:rsidR="007C1E71">
              <w:rPr>
                <w:noProof/>
                <w:webHidden/>
              </w:rPr>
              <w:fldChar w:fldCharType="separate"/>
            </w:r>
            <w:r w:rsidR="0002797B">
              <w:rPr>
                <w:noProof/>
                <w:webHidden/>
              </w:rPr>
              <w:t>3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65" w:history="1">
            <w:r w:rsidR="007C1E71" w:rsidRPr="00F30306">
              <w:rPr>
                <w:rStyle w:val="Hyperlink"/>
                <w:noProof/>
              </w:rPr>
              <w:t>4.4.2</w:t>
            </w:r>
            <w:r w:rsidR="007C1E71">
              <w:rPr>
                <w:i w:val="0"/>
                <w:iCs w:val="0"/>
                <w:noProof/>
                <w:szCs w:val="22"/>
                <w:lang w:val="en-GB" w:eastAsia="en-GB"/>
              </w:rPr>
              <w:tab/>
            </w:r>
            <w:r w:rsidR="007C1E71" w:rsidRPr="00F30306">
              <w:rPr>
                <w:rStyle w:val="Hyperlink"/>
                <w:noProof/>
              </w:rPr>
              <w:t>Precedence of Symbolic Operators and Pattern/Expression Constructs</w:t>
            </w:r>
            <w:r w:rsidR="007C1E71">
              <w:rPr>
                <w:noProof/>
                <w:webHidden/>
              </w:rPr>
              <w:tab/>
            </w:r>
            <w:r w:rsidR="007C1E71">
              <w:rPr>
                <w:noProof/>
                <w:webHidden/>
              </w:rPr>
              <w:fldChar w:fldCharType="begin"/>
            </w:r>
            <w:r w:rsidR="007C1E71">
              <w:rPr>
                <w:noProof/>
                <w:webHidden/>
              </w:rPr>
              <w:instrText xml:space="preserve"> PAGEREF _Toc439782265 \h </w:instrText>
            </w:r>
            <w:r w:rsidR="007C1E71">
              <w:rPr>
                <w:noProof/>
                <w:webHidden/>
              </w:rPr>
            </w:r>
            <w:r w:rsidR="007C1E71">
              <w:rPr>
                <w:noProof/>
                <w:webHidden/>
              </w:rPr>
              <w:fldChar w:fldCharType="separate"/>
            </w:r>
            <w:r w:rsidR="0002797B">
              <w:rPr>
                <w:noProof/>
                <w:webHidden/>
              </w:rPr>
              <w:t>37</w:t>
            </w:r>
            <w:r w:rsidR="007C1E71">
              <w:rPr>
                <w:noProof/>
                <w:webHidden/>
              </w:rPr>
              <w:fldChar w:fldCharType="end"/>
            </w:r>
          </w:hyperlink>
        </w:p>
        <w:p w:rsidR="007C1E71" w:rsidRDefault="00473282">
          <w:pPr>
            <w:pStyle w:val="TOC1"/>
            <w:tabs>
              <w:tab w:val="left" w:pos="480"/>
              <w:tab w:val="right" w:leader="dot" w:pos="9016"/>
            </w:tabs>
            <w:rPr>
              <w:b w:val="0"/>
              <w:bCs w:val="0"/>
              <w:caps w:val="0"/>
              <w:noProof/>
              <w:szCs w:val="22"/>
              <w:lang w:val="en-GB" w:eastAsia="en-GB"/>
            </w:rPr>
          </w:pPr>
          <w:hyperlink w:anchor="_Toc439782266" w:history="1">
            <w:r w:rsidR="007C1E71" w:rsidRPr="00F30306">
              <w:rPr>
                <w:rStyle w:val="Hyperlink"/>
                <w:noProof/>
              </w:rPr>
              <w:t>5.</w:t>
            </w:r>
            <w:r w:rsidR="007C1E71">
              <w:rPr>
                <w:b w:val="0"/>
                <w:bCs w:val="0"/>
                <w:caps w:val="0"/>
                <w:noProof/>
                <w:szCs w:val="22"/>
                <w:lang w:val="en-GB" w:eastAsia="en-GB"/>
              </w:rPr>
              <w:tab/>
            </w:r>
            <w:r w:rsidR="007C1E71" w:rsidRPr="00F30306">
              <w:rPr>
                <w:rStyle w:val="Hyperlink"/>
                <w:noProof/>
              </w:rPr>
              <w:t>Types and Type Constraints</w:t>
            </w:r>
            <w:r w:rsidR="007C1E71">
              <w:rPr>
                <w:noProof/>
                <w:webHidden/>
              </w:rPr>
              <w:tab/>
            </w:r>
            <w:r w:rsidR="007C1E71">
              <w:rPr>
                <w:noProof/>
                <w:webHidden/>
              </w:rPr>
              <w:fldChar w:fldCharType="begin"/>
            </w:r>
            <w:r w:rsidR="007C1E71">
              <w:rPr>
                <w:noProof/>
                <w:webHidden/>
              </w:rPr>
              <w:instrText xml:space="preserve"> PAGEREF _Toc439782266 \h </w:instrText>
            </w:r>
            <w:r w:rsidR="007C1E71">
              <w:rPr>
                <w:noProof/>
                <w:webHidden/>
              </w:rPr>
            </w:r>
            <w:r w:rsidR="007C1E71">
              <w:rPr>
                <w:noProof/>
                <w:webHidden/>
              </w:rPr>
              <w:fldChar w:fldCharType="separate"/>
            </w:r>
            <w:r w:rsidR="0002797B">
              <w:rPr>
                <w:noProof/>
                <w:webHidden/>
              </w:rPr>
              <w:t>3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67" w:history="1">
            <w:r w:rsidR="007C1E71" w:rsidRPr="00F30306">
              <w:rPr>
                <w:rStyle w:val="Hyperlink"/>
                <w:noProof/>
              </w:rPr>
              <w:t>5.1</w:t>
            </w:r>
            <w:r w:rsidR="007C1E71">
              <w:rPr>
                <w:smallCaps w:val="0"/>
                <w:noProof/>
                <w:szCs w:val="22"/>
                <w:lang w:val="en-GB" w:eastAsia="en-GB"/>
              </w:rPr>
              <w:tab/>
            </w:r>
            <w:r w:rsidR="007C1E71" w:rsidRPr="00F30306">
              <w:rPr>
                <w:rStyle w:val="Hyperlink"/>
                <w:noProof/>
              </w:rPr>
              <w:t>Checking Syntactic Types</w:t>
            </w:r>
            <w:r w:rsidR="007C1E71">
              <w:rPr>
                <w:noProof/>
                <w:webHidden/>
              </w:rPr>
              <w:tab/>
            </w:r>
            <w:r w:rsidR="007C1E71">
              <w:rPr>
                <w:noProof/>
                <w:webHidden/>
              </w:rPr>
              <w:fldChar w:fldCharType="begin"/>
            </w:r>
            <w:r w:rsidR="007C1E71">
              <w:rPr>
                <w:noProof/>
                <w:webHidden/>
              </w:rPr>
              <w:instrText xml:space="preserve"> PAGEREF _Toc439782267 \h </w:instrText>
            </w:r>
            <w:r w:rsidR="007C1E71">
              <w:rPr>
                <w:noProof/>
                <w:webHidden/>
              </w:rPr>
            </w:r>
            <w:r w:rsidR="007C1E71">
              <w:rPr>
                <w:noProof/>
                <w:webHidden/>
              </w:rPr>
              <w:fldChar w:fldCharType="separate"/>
            </w:r>
            <w:r w:rsidR="0002797B">
              <w:rPr>
                <w:noProof/>
                <w:webHidden/>
              </w:rPr>
              <w:t>40</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68" w:history="1">
            <w:r w:rsidR="007C1E71" w:rsidRPr="00F30306">
              <w:rPr>
                <w:rStyle w:val="Hyperlink"/>
                <w:noProof/>
              </w:rPr>
              <w:t>5.1.1</w:t>
            </w:r>
            <w:r w:rsidR="007C1E71">
              <w:rPr>
                <w:i w:val="0"/>
                <w:iCs w:val="0"/>
                <w:noProof/>
                <w:szCs w:val="22"/>
                <w:lang w:val="en-GB" w:eastAsia="en-GB"/>
              </w:rPr>
              <w:tab/>
            </w:r>
            <w:r w:rsidR="007C1E71" w:rsidRPr="00F30306">
              <w:rPr>
                <w:rStyle w:val="Hyperlink"/>
                <w:noProof/>
              </w:rPr>
              <w:t>Named Types</w:t>
            </w:r>
            <w:r w:rsidR="007C1E71">
              <w:rPr>
                <w:noProof/>
                <w:webHidden/>
              </w:rPr>
              <w:tab/>
            </w:r>
            <w:r w:rsidR="007C1E71">
              <w:rPr>
                <w:noProof/>
                <w:webHidden/>
              </w:rPr>
              <w:fldChar w:fldCharType="begin"/>
            </w:r>
            <w:r w:rsidR="007C1E71">
              <w:rPr>
                <w:noProof/>
                <w:webHidden/>
              </w:rPr>
              <w:instrText xml:space="preserve"> PAGEREF _Toc439782268 \h </w:instrText>
            </w:r>
            <w:r w:rsidR="007C1E71">
              <w:rPr>
                <w:noProof/>
                <w:webHidden/>
              </w:rPr>
            </w:r>
            <w:r w:rsidR="007C1E71">
              <w:rPr>
                <w:noProof/>
                <w:webHidden/>
              </w:rPr>
              <w:fldChar w:fldCharType="separate"/>
            </w:r>
            <w:r w:rsidR="0002797B">
              <w:rPr>
                <w:noProof/>
                <w:webHidden/>
              </w:rPr>
              <w:t>4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69" w:history="1">
            <w:r w:rsidR="007C1E71" w:rsidRPr="00F30306">
              <w:rPr>
                <w:rStyle w:val="Hyperlink"/>
                <w:noProof/>
              </w:rPr>
              <w:t>5.1.2</w:t>
            </w:r>
            <w:r w:rsidR="007C1E71">
              <w:rPr>
                <w:i w:val="0"/>
                <w:iCs w:val="0"/>
                <w:noProof/>
                <w:szCs w:val="22"/>
                <w:lang w:val="en-GB" w:eastAsia="en-GB"/>
              </w:rPr>
              <w:tab/>
            </w:r>
            <w:r w:rsidR="007C1E71" w:rsidRPr="00F30306">
              <w:rPr>
                <w:rStyle w:val="Hyperlink"/>
                <w:noProof/>
              </w:rPr>
              <w:t>Variable Types</w:t>
            </w:r>
            <w:r w:rsidR="007C1E71">
              <w:rPr>
                <w:noProof/>
                <w:webHidden/>
              </w:rPr>
              <w:tab/>
            </w:r>
            <w:r w:rsidR="007C1E71">
              <w:rPr>
                <w:noProof/>
                <w:webHidden/>
              </w:rPr>
              <w:fldChar w:fldCharType="begin"/>
            </w:r>
            <w:r w:rsidR="007C1E71">
              <w:rPr>
                <w:noProof/>
                <w:webHidden/>
              </w:rPr>
              <w:instrText xml:space="preserve"> PAGEREF _Toc439782269 \h </w:instrText>
            </w:r>
            <w:r w:rsidR="007C1E71">
              <w:rPr>
                <w:noProof/>
                <w:webHidden/>
              </w:rPr>
            </w:r>
            <w:r w:rsidR="007C1E71">
              <w:rPr>
                <w:noProof/>
                <w:webHidden/>
              </w:rPr>
              <w:fldChar w:fldCharType="separate"/>
            </w:r>
            <w:r w:rsidR="0002797B">
              <w:rPr>
                <w:noProof/>
                <w:webHidden/>
              </w:rPr>
              <w:t>4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70" w:history="1">
            <w:r w:rsidR="007C1E71" w:rsidRPr="00F30306">
              <w:rPr>
                <w:rStyle w:val="Hyperlink"/>
                <w:noProof/>
              </w:rPr>
              <w:t>5.1.3</w:t>
            </w:r>
            <w:r w:rsidR="007C1E71">
              <w:rPr>
                <w:i w:val="0"/>
                <w:iCs w:val="0"/>
                <w:noProof/>
                <w:szCs w:val="22"/>
                <w:lang w:val="en-GB" w:eastAsia="en-GB"/>
              </w:rPr>
              <w:tab/>
            </w:r>
            <w:r w:rsidR="007C1E71" w:rsidRPr="00F30306">
              <w:rPr>
                <w:rStyle w:val="Hyperlink"/>
                <w:noProof/>
              </w:rPr>
              <w:t>Tuple Types</w:t>
            </w:r>
            <w:r w:rsidR="007C1E71">
              <w:rPr>
                <w:noProof/>
                <w:webHidden/>
              </w:rPr>
              <w:tab/>
            </w:r>
            <w:r w:rsidR="007C1E71">
              <w:rPr>
                <w:noProof/>
                <w:webHidden/>
              </w:rPr>
              <w:fldChar w:fldCharType="begin"/>
            </w:r>
            <w:r w:rsidR="007C1E71">
              <w:rPr>
                <w:noProof/>
                <w:webHidden/>
              </w:rPr>
              <w:instrText xml:space="preserve"> PAGEREF _Toc439782270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71" w:history="1">
            <w:r w:rsidR="007C1E71" w:rsidRPr="00F30306">
              <w:rPr>
                <w:rStyle w:val="Hyperlink"/>
                <w:noProof/>
              </w:rPr>
              <w:t>5.1.4</w:t>
            </w:r>
            <w:r w:rsidR="007C1E71">
              <w:rPr>
                <w:i w:val="0"/>
                <w:iCs w:val="0"/>
                <w:noProof/>
                <w:szCs w:val="22"/>
                <w:lang w:val="en-GB" w:eastAsia="en-GB"/>
              </w:rPr>
              <w:tab/>
            </w:r>
            <w:r w:rsidR="007C1E71" w:rsidRPr="00F30306">
              <w:rPr>
                <w:rStyle w:val="Hyperlink"/>
                <w:noProof/>
              </w:rPr>
              <w:t>Array Types</w:t>
            </w:r>
            <w:r w:rsidR="007C1E71">
              <w:rPr>
                <w:noProof/>
                <w:webHidden/>
              </w:rPr>
              <w:tab/>
            </w:r>
            <w:r w:rsidR="007C1E71">
              <w:rPr>
                <w:noProof/>
                <w:webHidden/>
              </w:rPr>
              <w:fldChar w:fldCharType="begin"/>
            </w:r>
            <w:r w:rsidR="007C1E71">
              <w:rPr>
                <w:noProof/>
                <w:webHidden/>
              </w:rPr>
              <w:instrText xml:space="preserve"> PAGEREF _Toc439782271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72" w:history="1">
            <w:r w:rsidR="007C1E71" w:rsidRPr="00F30306">
              <w:rPr>
                <w:rStyle w:val="Hyperlink"/>
                <w:noProof/>
              </w:rPr>
              <w:t>5.1.5</w:t>
            </w:r>
            <w:r w:rsidR="007C1E71">
              <w:rPr>
                <w:i w:val="0"/>
                <w:iCs w:val="0"/>
                <w:noProof/>
                <w:szCs w:val="22"/>
                <w:lang w:val="en-GB" w:eastAsia="en-GB"/>
              </w:rPr>
              <w:tab/>
            </w:r>
            <w:r w:rsidR="007C1E71" w:rsidRPr="00F30306">
              <w:rPr>
                <w:rStyle w:val="Hyperlink"/>
                <w:noProof/>
              </w:rPr>
              <w:t>Constrained Types</w:t>
            </w:r>
            <w:r w:rsidR="007C1E71">
              <w:rPr>
                <w:noProof/>
                <w:webHidden/>
              </w:rPr>
              <w:tab/>
            </w:r>
            <w:r w:rsidR="007C1E71">
              <w:rPr>
                <w:noProof/>
                <w:webHidden/>
              </w:rPr>
              <w:fldChar w:fldCharType="begin"/>
            </w:r>
            <w:r w:rsidR="007C1E71">
              <w:rPr>
                <w:noProof/>
                <w:webHidden/>
              </w:rPr>
              <w:instrText xml:space="preserve"> PAGEREF _Toc439782272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73" w:history="1">
            <w:r w:rsidR="007C1E71" w:rsidRPr="00F30306">
              <w:rPr>
                <w:rStyle w:val="Hyperlink"/>
                <w:noProof/>
              </w:rPr>
              <w:t>5.2</w:t>
            </w:r>
            <w:r w:rsidR="007C1E71">
              <w:rPr>
                <w:smallCaps w:val="0"/>
                <w:noProof/>
                <w:szCs w:val="22"/>
                <w:lang w:val="en-GB" w:eastAsia="en-GB"/>
              </w:rPr>
              <w:tab/>
            </w:r>
            <w:r w:rsidR="007C1E71" w:rsidRPr="00F30306">
              <w:rPr>
                <w:rStyle w:val="Hyperlink"/>
                <w:noProof/>
              </w:rPr>
              <w:t>Type Constraints</w:t>
            </w:r>
            <w:r w:rsidR="007C1E71">
              <w:rPr>
                <w:noProof/>
                <w:webHidden/>
              </w:rPr>
              <w:tab/>
            </w:r>
            <w:r w:rsidR="007C1E71">
              <w:rPr>
                <w:noProof/>
                <w:webHidden/>
              </w:rPr>
              <w:fldChar w:fldCharType="begin"/>
            </w:r>
            <w:r w:rsidR="007C1E71">
              <w:rPr>
                <w:noProof/>
                <w:webHidden/>
              </w:rPr>
              <w:instrText xml:space="preserve"> PAGEREF _Toc439782273 \h </w:instrText>
            </w:r>
            <w:r w:rsidR="007C1E71">
              <w:rPr>
                <w:noProof/>
                <w:webHidden/>
              </w:rPr>
            </w:r>
            <w:r w:rsidR="007C1E71">
              <w:rPr>
                <w:noProof/>
                <w:webHidden/>
              </w:rPr>
              <w:fldChar w:fldCharType="separate"/>
            </w:r>
            <w:r w:rsidR="0002797B">
              <w:rPr>
                <w:noProof/>
                <w:webHidden/>
              </w:rPr>
              <w:t>43</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74" w:history="1">
            <w:r w:rsidR="007C1E71" w:rsidRPr="00F30306">
              <w:rPr>
                <w:rStyle w:val="Hyperlink"/>
                <w:noProof/>
              </w:rPr>
              <w:t>5.2.1</w:t>
            </w:r>
            <w:r w:rsidR="007C1E71">
              <w:rPr>
                <w:i w:val="0"/>
                <w:iCs w:val="0"/>
                <w:noProof/>
                <w:szCs w:val="22"/>
                <w:lang w:val="en-GB" w:eastAsia="en-GB"/>
              </w:rPr>
              <w:tab/>
            </w:r>
            <w:r w:rsidR="007C1E71" w:rsidRPr="00F30306">
              <w:rPr>
                <w:rStyle w:val="Hyperlink"/>
                <w:noProof/>
              </w:rPr>
              <w:t>Subtype Constraints</w:t>
            </w:r>
            <w:r w:rsidR="007C1E71">
              <w:rPr>
                <w:noProof/>
                <w:webHidden/>
              </w:rPr>
              <w:tab/>
            </w:r>
            <w:r w:rsidR="007C1E71">
              <w:rPr>
                <w:noProof/>
                <w:webHidden/>
              </w:rPr>
              <w:fldChar w:fldCharType="begin"/>
            </w:r>
            <w:r w:rsidR="007C1E71">
              <w:rPr>
                <w:noProof/>
                <w:webHidden/>
              </w:rPr>
              <w:instrText xml:space="preserve"> PAGEREF _Toc439782274 \h </w:instrText>
            </w:r>
            <w:r w:rsidR="007C1E71">
              <w:rPr>
                <w:noProof/>
                <w:webHidden/>
              </w:rPr>
            </w:r>
            <w:r w:rsidR="007C1E71">
              <w:rPr>
                <w:noProof/>
                <w:webHidden/>
              </w:rPr>
              <w:fldChar w:fldCharType="separate"/>
            </w:r>
            <w:r w:rsidR="0002797B">
              <w:rPr>
                <w:noProof/>
                <w:webHidden/>
              </w:rPr>
              <w:t>43</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75" w:history="1">
            <w:r w:rsidR="007C1E71" w:rsidRPr="00F30306">
              <w:rPr>
                <w:rStyle w:val="Hyperlink"/>
                <w:noProof/>
              </w:rPr>
              <w:t>5.2.2</w:t>
            </w:r>
            <w:r w:rsidR="007C1E71">
              <w:rPr>
                <w:i w:val="0"/>
                <w:iCs w:val="0"/>
                <w:noProof/>
                <w:szCs w:val="22"/>
                <w:lang w:val="en-GB" w:eastAsia="en-GB"/>
              </w:rPr>
              <w:tab/>
            </w:r>
            <w:r w:rsidR="007C1E71" w:rsidRPr="00F30306">
              <w:rPr>
                <w:rStyle w:val="Hyperlink"/>
                <w:noProof/>
              </w:rPr>
              <w:t>Nullness Constraints</w:t>
            </w:r>
            <w:r w:rsidR="007C1E71">
              <w:rPr>
                <w:noProof/>
                <w:webHidden/>
              </w:rPr>
              <w:tab/>
            </w:r>
            <w:r w:rsidR="007C1E71">
              <w:rPr>
                <w:noProof/>
                <w:webHidden/>
              </w:rPr>
              <w:fldChar w:fldCharType="begin"/>
            </w:r>
            <w:r w:rsidR="007C1E71">
              <w:rPr>
                <w:noProof/>
                <w:webHidden/>
              </w:rPr>
              <w:instrText xml:space="preserve"> PAGEREF _Toc439782275 \h </w:instrText>
            </w:r>
            <w:r w:rsidR="007C1E71">
              <w:rPr>
                <w:noProof/>
                <w:webHidden/>
              </w:rPr>
            </w:r>
            <w:r w:rsidR="007C1E71">
              <w:rPr>
                <w:noProof/>
                <w:webHidden/>
              </w:rPr>
              <w:fldChar w:fldCharType="separate"/>
            </w:r>
            <w:r w:rsidR="0002797B">
              <w:rPr>
                <w:noProof/>
                <w:webHidden/>
              </w:rPr>
              <w:t>4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76" w:history="1">
            <w:r w:rsidR="007C1E71" w:rsidRPr="00F30306">
              <w:rPr>
                <w:rStyle w:val="Hyperlink"/>
                <w:noProof/>
              </w:rPr>
              <w:t>5.2.3</w:t>
            </w:r>
            <w:r w:rsidR="007C1E71">
              <w:rPr>
                <w:i w:val="0"/>
                <w:iCs w:val="0"/>
                <w:noProof/>
                <w:szCs w:val="22"/>
                <w:lang w:val="en-GB" w:eastAsia="en-GB"/>
              </w:rPr>
              <w:tab/>
            </w:r>
            <w:r w:rsidR="007C1E71" w:rsidRPr="00F30306">
              <w:rPr>
                <w:rStyle w:val="Hyperlink"/>
                <w:noProof/>
              </w:rPr>
              <w:t>Member Constraints</w:t>
            </w:r>
            <w:r w:rsidR="007C1E71">
              <w:rPr>
                <w:noProof/>
                <w:webHidden/>
              </w:rPr>
              <w:tab/>
            </w:r>
            <w:r w:rsidR="007C1E71">
              <w:rPr>
                <w:noProof/>
                <w:webHidden/>
              </w:rPr>
              <w:fldChar w:fldCharType="begin"/>
            </w:r>
            <w:r w:rsidR="007C1E71">
              <w:rPr>
                <w:noProof/>
                <w:webHidden/>
              </w:rPr>
              <w:instrText xml:space="preserve"> PAGEREF _Toc439782276 \h </w:instrText>
            </w:r>
            <w:r w:rsidR="007C1E71">
              <w:rPr>
                <w:noProof/>
                <w:webHidden/>
              </w:rPr>
            </w:r>
            <w:r w:rsidR="007C1E71">
              <w:rPr>
                <w:noProof/>
                <w:webHidden/>
              </w:rPr>
              <w:fldChar w:fldCharType="separate"/>
            </w:r>
            <w:r w:rsidR="0002797B">
              <w:rPr>
                <w:noProof/>
                <w:webHidden/>
              </w:rPr>
              <w:t>4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77" w:history="1">
            <w:r w:rsidR="007C1E71" w:rsidRPr="00F30306">
              <w:rPr>
                <w:rStyle w:val="Hyperlink"/>
                <w:noProof/>
              </w:rPr>
              <w:t>5.2.4</w:t>
            </w:r>
            <w:r w:rsidR="007C1E71">
              <w:rPr>
                <w:i w:val="0"/>
                <w:iCs w:val="0"/>
                <w:noProof/>
                <w:szCs w:val="22"/>
                <w:lang w:val="en-GB" w:eastAsia="en-GB"/>
              </w:rPr>
              <w:tab/>
            </w:r>
            <w:r w:rsidR="007C1E71" w:rsidRPr="00F30306">
              <w:rPr>
                <w:rStyle w:val="Hyperlink"/>
                <w:noProof/>
              </w:rPr>
              <w:t>Default Constructor Constraints</w:t>
            </w:r>
            <w:r w:rsidR="007C1E71">
              <w:rPr>
                <w:noProof/>
                <w:webHidden/>
              </w:rPr>
              <w:tab/>
            </w:r>
            <w:r w:rsidR="007C1E71">
              <w:rPr>
                <w:noProof/>
                <w:webHidden/>
              </w:rPr>
              <w:fldChar w:fldCharType="begin"/>
            </w:r>
            <w:r w:rsidR="007C1E71">
              <w:rPr>
                <w:noProof/>
                <w:webHidden/>
              </w:rPr>
              <w:instrText xml:space="preserve"> PAGEREF _Toc439782277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78" w:history="1">
            <w:r w:rsidR="007C1E71" w:rsidRPr="00F30306">
              <w:rPr>
                <w:rStyle w:val="Hyperlink"/>
                <w:noProof/>
              </w:rPr>
              <w:t>5.2.5</w:t>
            </w:r>
            <w:r w:rsidR="007C1E71">
              <w:rPr>
                <w:i w:val="0"/>
                <w:iCs w:val="0"/>
                <w:noProof/>
                <w:szCs w:val="22"/>
                <w:lang w:val="en-GB" w:eastAsia="en-GB"/>
              </w:rPr>
              <w:tab/>
            </w:r>
            <w:r w:rsidR="007C1E71" w:rsidRPr="00F30306">
              <w:rPr>
                <w:rStyle w:val="Hyperlink"/>
                <w:noProof/>
              </w:rPr>
              <w:t>Value Type Constraints</w:t>
            </w:r>
            <w:r w:rsidR="007C1E71">
              <w:rPr>
                <w:noProof/>
                <w:webHidden/>
              </w:rPr>
              <w:tab/>
            </w:r>
            <w:r w:rsidR="007C1E71">
              <w:rPr>
                <w:noProof/>
                <w:webHidden/>
              </w:rPr>
              <w:fldChar w:fldCharType="begin"/>
            </w:r>
            <w:r w:rsidR="007C1E71">
              <w:rPr>
                <w:noProof/>
                <w:webHidden/>
              </w:rPr>
              <w:instrText xml:space="preserve"> PAGEREF _Toc439782278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79" w:history="1">
            <w:r w:rsidR="007C1E71" w:rsidRPr="00F30306">
              <w:rPr>
                <w:rStyle w:val="Hyperlink"/>
                <w:noProof/>
              </w:rPr>
              <w:t>5.2.6</w:t>
            </w:r>
            <w:r w:rsidR="007C1E71">
              <w:rPr>
                <w:i w:val="0"/>
                <w:iCs w:val="0"/>
                <w:noProof/>
                <w:szCs w:val="22"/>
                <w:lang w:val="en-GB" w:eastAsia="en-GB"/>
              </w:rPr>
              <w:tab/>
            </w:r>
            <w:r w:rsidR="007C1E71" w:rsidRPr="00F30306">
              <w:rPr>
                <w:rStyle w:val="Hyperlink"/>
                <w:noProof/>
              </w:rPr>
              <w:t>Reference Type Constraints</w:t>
            </w:r>
            <w:r w:rsidR="007C1E71">
              <w:rPr>
                <w:noProof/>
                <w:webHidden/>
              </w:rPr>
              <w:tab/>
            </w:r>
            <w:r w:rsidR="007C1E71">
              <w:rPr>
                <w:noProof/>
                <w:webHidden/>
              </w:rPr>
              <w:fldChar w:fldCharType="begin"/>
            </w:r>
            <w:r w:rsidR="007C1E71">
              <w:rPr>
                <w:noProof/>
                <w:webHidden/>
              </w:rPr>
              <w:instrText xml:space="preserve"> PAGEREF _Toc439782279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80" w:history="1">
            <w:r w:rsidR="007C1E71" w:rsidRPr="00F30306">
              <w:rPr>
                <w:rStyle w:val="Hyperlink"/>
                <w:noProof/>
              </w:rPr>
              <w:t>5.2.7</w:t>
            </w:r>
            <w:r w:rsidR="007C1E71">
              <w:rPr>
                <w:i w:val="0"/>
                <w:iCs w:val="0"/>
                <w:noProof/>
                <w:szCs w:val="22"/>
                <w:lang w:val="en-GB" w:eastAsia="en-GB"/>
              </w:rPr>
              <w:tab/>
            </w:r>
            <w:r w:rsidR="007C1E71" w:rsidRPr="00F30306">
              <w:rPr>
                <w:rStyle w:val="Hyperlink"/>
                <w:noProof/>
              </w:rPr>
              <w:t>Enumeration Constraints</w:t>
            </w:r>
            <w:r w:rsidR="007C1E71">
              <w:rPr>
                <w:noProof/>
                <w:webHidden/>
              </w:rPr>
              <w:tab/>
            </w:r>
            <w:r w:rsidR="007C1E71">
              <w:rPr>
                <w:noProof/>
                <w:webHidden/>
              </w:rPr>
              <w:fldChar w:fldCharType="begin"/>
            </w:r>
            <w:r w:rsidR="007C1E71">
              <w:rPr>
                <w:noProof/>
                <w:webHidden/>
              </w:rPr>
              <w:instrText xml:space="preserve"> PAGEREF _Toc439782280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81" w:history="1">
            <w:r w:rsidR="007C1E71" w:rsidRPr="00F30306">
              <w:rPr>
                <w:rStyle w:val="Hyperlink"/>
                <w:noProof/>
              </w:rPr>
              <w:t>5.2.8</w:t>
            </w:r>
            <w:r w:rsidR="007C1E71">
              <w:rPr>
                <w:i w:val="0"/>
                <w:iCs w:val="0"/>
                <w:noProof/>
                <w:szCs w:val="22"/>
                <w:lang w:val="en-GB" w:eastAsia="en-GB"/>
              </w:rPr>
              <w:tab/>
            </w:r>
            <w:r w:rsidR="007C1E71" w:rsidRPr="00F30306">
              <w:rPr>
                <w:rStyle w:val="Hyperlink"/>
                <w:noProof/>
              </w:rPr>
              <w:t>Delegate Constraints</w:t>
            </w:r>
            <w:r w:rsidR="007C1E71">
              <w:rPr>
                <w:noProof/>
                <w:webHidden/>
              </w:rPr>
              <w:tab/>
            </w:r>
            <w:r w:rsidR="007C1E71">
              <w:rPr>
                <w:noProof/>
                <w:webHidden/>
              </w:rPr>
              <w:fldChar w:fldCharType="begin"/>
            </w:r>
            <w:r w:rsidR="007C1E71">
              <w:rPr>
                <w:noProof/>
                <w:webHidden/>
              </w:rPr>
              <w:instrText xml:space="preserve"> PAGEREF _Toc439782281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82" w:history="1">
            <w:r w:rsidR="007C1E71" w:rsidRPr="00F30306">
              <w:rPr>
                <w:rStyle w:val="Hyperlink"/>
                <w:noProof/>
              </w:rPr>
              <w:t>5.2.9</w:t>
            </w:r>
            <w:r w:rsidR="007C1E71">
              <w:rPr>
                <w:i w:val="0"/>
                <w:iCs w:val="0"/>
                <w:noProof/>
                <w:szCs w:val="22"/>
                <w:lang w:val="en-GB" w:eastAsia="en-GB"/>
              </w:rPr>
              <w:tab/>
            </w:r>
            <w:r w:rsidR="007C1E71" w:rsidRPr="00F30306">
              <w:rPr>
                <w:rStyle w:val="Hyperlink"/>
                <w:noProof/>
              </w:rPr>
              <w:t>Unmanaged Constraints</w:t>
            </w:r>
            <w:r w:rsidR="007C1E71">
              <w:rPr>
                <w:noProof/>
                <w:webHidden/>
              </w:rPr>
              <w:tab/>
            </w:r>
            <w:r w:rsidR="007C1E71">
              <w:rPr>
                <w:noProof/>
                <w:webHidden/>
              </w:rPr>
              <w:fldChar w:fldCharType="begin"/>
            </w:r>
            <w:r w:rsidR="007C1E71">
              <w:rPr>
                <w:noProof/>
                <w:webHidden/>
              </w:rPr>
              <w:instrText xml:space="preserve"> PAGEREF _Toc439782282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283" w:history="1">
            <w:r w:rsidR="007C1E71" w:rsidRPr="00F30306">
              <w:rPr>
                <w:rStyle w:val="Hyperlink"/>
                <w:noProof/>
              </w:rPr>
              <w:t>5.2.10</w:t>
            </w:r>
            <w:r w:rsidR="007C1E71">
              <w:rPr>
                <w:i w:val="0"/>
                <w:iCs w:val="0"/>
                <w:noProof/>
                <w:szCs w:val="22"/>
                <w:lang w:val="en-GB" w:eastAsia="en-GB"/>
              </w:rPr>
              <w:tab/>
            </w:r>
            <w:r w:rsidR="007C1E71" w:rsidRPr="00F30306">
              <w:rPr>
                <w:rStyle w:val="Hyperlink"/>
                <w:noProof/>
              </w:rPr>
              <w:t>Equality and Comparison Constraints</w:t>
            </w:r>
            <w:r w:rsidR="007C1E71">
              <w:rPr>
                <w:noProof/>
                <w:webHidden/>
              </w:rPr>
              <w:tab/>
            </w:r>
            <w:r w:rsidR="007C1E71">
              <w:rPr>
                <w:noProof/>
                <w:webHidden/>
              </w:rPr>
              <w:fldChar w:fldCharType="begin"/>
            </w:r>
            <w:r w:rsidR="007C1E71">
              <w:rPr>
                <w:noProof/>
                <w:webHidden/>
              </w:rPr>
              <w:instrText xml:space="preserve"> PAGEREF _Toc439782283 \h </w:instrText>
            </w:r>
            <w:r w:rsidR="007C1E71">
              <w:rPr>
                <w:noProof/>
                <w:webHidden/>
              </w:rPr>
            </w:r>
            <w:r w:rsidR="007C1E71">
              <w:rPr>
                <w:noProof/>
                <w:webHidden/>
              </w:rPr>
              <w:fldChar w:fldCharType="separate"/>
            </w:r>
            <w:r w:rsidR="0002797B">
              <w:rPr>
                <w:noProof/>
                <w:webHidden/>
              </w:rPr>
              <w:t>4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84" w:history="1">
            <w:r w:rsidR="007C1E71" w:rsidRPr="00F30306">
              <w:rPr>
                <w:rStyle w:val="Hyperlink"/>
                <w:noProof/>
              </w:rPr>
              <w:t>5.3</w:t>
            </w:r>
            <w:r w:rsidR="007C1E71">
              <w:rPr>
                <w:smallCaps w:val="0"/>
                <w:noProof/>
                <w:szCs w:val="22"/>
                <w:lang w:val="en-GB" w:eastAsia="en-GB"/>
              </w:rPr>
              <w:tab/>
            </w:r>
            <w:r w:rsidR="007C1E71" w:rsidRPr="00F30306">
              <w:rPr>
                <w:rStyle w:val="Hyperlink"/>
                <w:noProof/>
              </w:rPr>
              <w:t>Type Parameter Definitions</w:t>
            </w:r>
            <w:r w:rsidR="007C1E71">
              <w:rPr>
                <w:noProof/>
                <w:webHidden/>
              </w:rPr>
              <w:tab/>
            </w:r>
            <w:r w:rsidR="007C1E71">
              <w:rPr>
                <w:noProof/>
                <w:webHidden/>
              </w:rPr>
              <w:fldChar w:fldCharType="begin"/>
            </w:r>
            <w:r w:rsidR="007C1E71">
              <w:rPr>
                <w:noProof/>
                <w:webHidden/>
              </w:rPr>
              <w:instrText xml:space="preserve"> PAGEREF _Toc439782284 \h </w:instrText>
            </w:r>
            <w:r w:rsidR="007C1E71">
              <w:rPr>
                <w:noProof/>
                <w:webHidden/>
              </w:rPr>
            </w:r>
            <w:r w:rsidR="007C1E71">
              <w:rPr>
                <w:noProof/>
                <w:webHidden/>
              </w:rPr>
              <w:fldChar w:fldCharType="separate"/>
            </w:r>
            <w:r w:rsidR="0002797B">
              <w:rPr>
                <w:noProof/>
                <w:webHidden/>
              </w:rPr>
              <w:t>4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85" w:history="1">
            <w:r w:rsidR="007C1E71" w:rsidRPr="00F30306">
              <w:rPr>
                <w:rStyle w:val="Hyperlink"/>
                <w:noProof/>
              </w:rPr>
              <w:t>5.4</w:t>
            </w:r>
            <w:r w:rsidR="007C1E71">
              <w:rPr>
                <w:smallCaps w:val="0"/>
                <w:noProof/>
                <w:szCs w:val="22"/>
                <w:lang w:val="en-GB" w:eastAsia="en-GB"/>
              </w:rPr>
              <w:tab/>
            </w:r>
            <w:r w:rsidR="007C1E71" w:rsidRPr="00F30306">
              <w:rPr>
                <w:rStyle w:val="Hyperlink"/>
                <w:noProof/>
              </w:rPr>
              <w:t>Logical Properties of Types</w:t>
            </w:r>
            <w:r w:rsidR="007C1E71">
              <w:rPr>
                <w:noProof/>
                <w:webHidden/>
              </w:rPr>
              <w:tab/>
            </w:r>
            <w:r w:rsidR="007C1E71">
              <w:rPr>
                <w:noProof/>
                <w:webHidden/>
              </w:rPr>
              <w:fldChar w:fldCharType="begin"/>
            </w:r>
            <w:r w:rsidR="007C1E71">
              <w:rPr>
                <w:noProof/>
                <w:webHidden/>
              </w:rPr>
              <w:instrText xml:space="preserve"> PAGEREF _Toc439782285 \h </w:instrText>
            </w:r>
            <w:r w:rsidR="007C1E71">
              <w:rPr>
                <w:noProof/>
                <w:webHidden/>
              </w:rPr>
            </w:r>
            <w:r w:rsidR="007C1E71">
              <w:rPr>
                <w:noProof/>
                <w:webHidden/>
              </w:rPr>
              <w:fldChar w:fldCharType="separate"/>
            </w:r>
            <w:r w:rsidR="0002797B">
              <w:rPr>
                <w:noProof/>
                <w:webHidden/>
              </w:rPr>
              <w:t>48</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86" w:history="1">
            <w:r w:rsidR="007C1E71" w:rsidRPr="00F30306">
              <w:rPr>
                <w:rStyle w:val="Hyperlink"/>
                <w:noProof/>
              </w:rPr>
              <w:t>5.4.1</w:t>
            </w:r>
            <w:r w:rsidR="007C1E71">
              <w:rPr>
                <w:i w:val="0"/>
                <w:iCs w:val="0"/>
                <w:noProof/>
                <w:szCs w:val="22"/>
                <w:lang w:val="en-GB" w:eastAsia="en-GB"/>
              </w:rPr>
              <w:tab/>
            </w:r>
            <w:r w:rsidR="007C1E71" w:rsidRPr="00F30306">
              <w:rPr>
                <w:rStyle w:val="Hyperlink"/>
                <w:noProof/>
              </w:rPr>
              <w:t>Characteristics of Type Definitions</w:t>
            </w:r>
            <w:r w:rsidR="007C1E71">
              <w:rPr>
                <w:noProof/>
                <w:webHidden/>
              </w:rPr>
              <w:tab/>
            </w:r>
            <w:r w:rsidR="007C1E71">
              <w:rPr>
                <w:noProof/>
                <w:webHidden/>
              </w:rPr>
              <w:fldChar w:fldCharType="begin"/>
            </w:r>
            <w:r w:rsidR="007C1E71">
              <w:rPr>
                <w:noProof/>
                <w:webHidden/>
              </w:rPr>
              <w:instrText xml:space="preserve"> PAGEREF _Toc439782286 \h </w:instrText>
            </w:r>
            <w:r w:rsidR="007C1E71">
              <w:rPr>
                <w:noProof/>
                <w:webHidden/>
              </w:rPr>
            </w:r>
            <w:r w:rsidR="007C1E71">
              <w:rPr>
                <w:noProof/>
                <w:webHidden/>
              </w:rPr>
              <w:fldChar w:fldCharType="separate"/>
            </w:r>
            <w:r w:rsidR="0002797B">
              <w:rPr>
                <w:noProof/>
                <w:webHidden/>
              </w:rPr>
              <w:t>48</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87" w:history="1">
            <w:r w:rsidR="007C1E71" w:rsidRPr="00F30306">
              <w:rPr>
                <w:rStyle w:val="Hyperlink"/>
                <w:noProof/>
              </w:rPr>
              <w:t>5.4.2</w:t>
            </w:r>
            <w:r w:rsidR="007C1E71">
              <w:rPr>
                <w:i w:val="0"/>
                <w:iCs w:val="0"/>
                <w:noProof/>
                <w:szCs w:val="22"/>
                <w:lang w:val="en-GB" w:eastAsia="en-GB"/>
              </w:rPr>
              <w:tab/>
            </w:r>
            <w:r w:rsidR="007C1E71" w:rsidRPr="00F30306">
              <w:rPr>
                <w:rStyle w:val="Hyperlink"/>
                <w:noProof/>
              </w:rPr>
              <w:t>Expanding Abbreviations and Inference Equations</w:t>
            </w:r>
            <w:r w:rsidR="007C1E71">
              <w:rPr>
                <w:noProof/>
                <w:webHidden/>
              </w:rPr>
              <w:tab/>
            </w:r>
            <w:r w:rsidR="007C1E71">
              <w:rPr>
                <w:noProof/>
                <w:webHidden/>
              </w:rPr>
              <w:fldChar w:fldCharType="begin"/>
            </w:r>
            <w:r w:rsidR="007C1E71">
              <w:rPr>
                <w:noProof/>
                <w:webHidden/>
              </w:rPr>
              <w:instrText xml:space="preserve"> PAGEREF _Toc439782287 \h </w:instrText>
            </w:r>
            <w:r w:rsidR="007C1E71">
              <w:rPr>
                <w:noProof/>
                <w:webHidden/>
              </w:rPr>
            </w:r>
            <w:r w:rsidR="007C1E71">
              <w:rPr>
                <w:noProof/>
                <w:webHidden/>
              </w:rPr>
              <w:fldChar w:fldCharType="separate"/>
            </w:r>
            <w:r w:rsidR="0002797B">
              <w:rPr>
                <w:noProof/>
                <w:webHidden/>
              </w:rPr>
              <w:t>49</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88" w:history="1">
            <w:r w:rsidR="007C1E71" w:rsidRPr="00F30306">
              <w:rPr>
                <w:rStyle w:val="Hyperlink"/>
                <w:noProof/>
              </w:rPr>
              <w:t>5.4.3</w:t>
            </w:r>
            <w:r w:rsidR="007C1E71">
              <w:rPr>
                <w:i w:val="0"/>
                <w:iCs w:val="0"/>
                <w:noProof/>
                <w:szCs w:val="22"/>
                <w:lang w:val="en-GB" w:eastAsia="en-GB"/>
              </w:rPr>
              <w:tab/>
            </w:r>
            <w:r w:rsidR="007C1E71" w:rsidRPr="00F30306">
              <w:rPr>
                <w:rStyle w:val="Hyperlink"/>
                <w:noProof/>
              </w:rPr>
              <w:t>Type Variables and Definition Sites</w:t>
            </w:r>
            <w:r w:rsidR="007C1E71">
              <w:rPr>
                <w:noProof/>
                <w:webHidden/>
              </w:rPr>
              <w:tab/>
            </w:r>
            <w:r w:rsidR="007C1E71">
              <w:rPr>
                <w:noProof/>
                <w:webHidden/>
              </w:rPr>
              <w:fldChar w:fldCharType="begin"/>
            </w:r>
            <w:r w:rsidR="007C1E71">
              <w:rPr>
                <w:noProof/>
                <w:webHidden/>
              </w:rPr>
              <w:instrText xml:space="preserve"> PAGEREF _Toc439782288 \h </w:instrText>
            </w:r>
            <w:r w:rsidR="007C1E71">
              <w:rPr>
                <w:noProof/>
                <w:webHidden/>
              </w:rPr>
            </w:r>
            <w:r w:rsidR="007C1E71">
              <w:rPr>
                <w:noProof/>
                <w:webHidden/>
              </w:rPr>
              <w:fldChar w:fldCharType="separate"/>
            </w:r>
            <w:r w:rsidR="0002797B">
              <w:rPr>
                <w:noProof/>
                <w:webHidden/>
              </w:rPr>
              <w:t>50</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89" w:history="1">
            <w:r w:rsidR="007C1E71" w:rsidRPr="00F30306">
              <w:rPr>
                <w:rStyle w:val="Hyperlink"/>
                <w:noProof/>
              </w:rPr>
              <w:t>5.4.4</w:t>
            </w:r>
            <w:r w:rsidR="007C1E71">
              <w:rPr>
                <w:i w:val="0"/>
                <w:iCs w:val="0"/>
                <w:noProof/>
                <w:szCs w:val="22"/>
                <w:lang w:val="en-GB" w:eastAsia="en-GB"/>
              </w:rPr>
              <w:tab/>
            </w:r>
            <w:r w:rsidR="007C1E71" w:rsidRPr="00F30306">
              <w:rPr>
                <w:rStyle w:val="Hyperlink"/>
                <w:noProof/>
              </w:rPr>
              <w:t>Base Type of a Type</w:t>
            </w:r>
            <w:r w:rsidR="007C1E71">
              <w:rPr>
                <w:noProof/>
                <w:webHidden/>
              </w:rPr>
              <w:tab/>
            </w:r>
            <w:r w:rsidR="007C1E71">
              <w:rPr>
                <w:noProof/>
                <w:webHidden/>
              </w:rPr>
              <w:fldChar w:fldCharType="begin"/>
            </w:r>
            <w:r w:rsidR="007C1E71">
              <w:rPr>
                <w:noProof/>
                <w:webHidden/>
              </w:rPr>
              <w:instrText xml:space="preserve"> PAGEREF _Toc439782289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90" w:history="1">
            <w:r w:rsidR="007C1E71" w:rsidRPr="00F30306">
              <w:rPr>
                <w:rStyle w:val="Hyperlink"/>
                <w:noProof/>
              </w:rPr>
              <w:t>5.4.5</w:t>
            </w:r>
            <w:r w:rsidR="007C1E71">
              <w:rPr>
                <w:i w:val="0"/>
                <w:iCs w:val="0"/>
                <w:noProof/>
                <w:szCs w:val="22"/>
                <w:lang w:val="en-GB" w:eastAsia="en-GB"/>
              </w:rPr>
              <w:tab/>
            </w:r>
            <w:r w:rsidR="007C1E71" w:rsidRPr="00F30306">
              <w:rPr>
                <w:rStyle w:val="Hyperlink"/>
                <w:noProof/>
              </w:rPr>
              <w:t>Interfaces Types of a Type</w:t>
            </w:r>
            <w:r w:rsidR="007C1E71">
              <w:rPr>
                <w:noProof/>
                <w:webHidden/>
              </w:rPr>
              <w:tab/>
            </w:r>
            <w:r w:rsidR="007C1E71">
              <w:rPr>
                <w:noProof/>
                <w:webHidden/>
              </w:rPr>
              <w:fldChar w:fldCharType="begin"/>
            </w:r>
            <w:r w:rsidR="007C1E71">
              <w:rPr>
                <w:noProof/>
                <w:webHidden/>
              </w:rPr>
              <w:instrText xml:space="preserve"> PAGEREF _Toc439782290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91" w:history="1">
            <w:r w:rsidR="007C1E71" w:rsidRPr="00F30306">
              <w:rPr>
                <w:rStyle w:val="Hyperlink"/>
                <w:noProof/>
              </w:rPr>
              <w:t>5.4.6</w:t>
            </w:r>
            <w:r w:rsidR="007C1E71">
              <w:rPr>
                <w:i w:val="0"/>
                <w:iCs w:val="0"/>
                <w:noProof/>
                <w:szCs w:val="22"/>
                <w:lang w:val="en-GB" w:eastAsia="en-GB"/>
              </w:rPr>
              <w:tab/>
            </w:r>
            <w:r w:rsidR="007C1E71" w:rsidRPr="00F30306">
              <w:rPr>
                <w:rStyle w:val="Hyperlink"/>
                <w:noProof/>
              </w:rPr>
              <w:t>Type Equivalence</w:t>
            </w:r>
            <w:r w:rsidR="007C1E71">
              <w:rPr>
                <w:noProof/>
                <w:webHidden/>
              </w:rPr>
              <w:tab/>
            </w:r>
            <w:r w:rsidR="007C1E71">
              <w:rPr>
                <w:noProof/>
                <w:webHidden/>
              </w:rPr>
              <w:fldChar w:fldCharType="begin"/>
            </w:r>
            <w:r w:rsidR="007C1E71">
              <w:rPr>
                <w:noProof/>
                <w:webHidden/>
              </w:rPr>
              <w:instrText xml:space="preserve"> PAGEREF _Toc439782291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92" w:history="1">
            <w:r w:rsidR="007C1E71" w:rsidRPr="00F30306">
              <w:rPr>
                <w:rStyle w:val="Hyperlink"/>
                <w:noProof/>
              </w:rPr>
              <w:t>5.4.7</w:t>
            </w:r>
            <w:r w:rsidR="007C1E71">
              <w:rPr>
                <w:i w:val="0"/>
                <w:iCs w:val="0"/>
                <w:noProof/>
                <w:szCs w:val="22"/>
                <w:lang w:val="en-GB" w:eastAsia="en-GB"/>
              </w:rPr>
              <w:tab/>
            </w:r>
            <w:r w:rsidR="007C1E71" w:rsidRPr="00F30306">
              <w:rPr>
                <w:rStyle w:val="Hyperlink"/>
                <w:noProof/>
              </w:rPr>
              <w:t>Subtyping and Coercion</w:t>
            </w:r>
            <w:r w:rsidR="007C1E71">
              <w:rPr>
                <w:noProof/>
                <w:webHidden/>
              </w:rPr>
              <w:tab/>
            </w:r>
            <w:r w:rsidR="007C1E71">
              <w:rPr>
                <w:noProof/>
                <w:webHidden/>
              </w:rPr>
              <w:fldChar w:fldCharType="begin"/>
            </w:r>
            <w:r w:rsidR="007C1E71">
              <w:rPr>
                <w:noProof/>
                <w:webHidden/>
              </w:rPr>
              <w:instrText xml:space="preserve"> PAGEREF _Toc439782292 \h </w:instrText>
            </w:r>
            <w:r w:rsidR="007C1E71">
              <w:rPr>
                <w:noProof/>
                <w:webHidden/>
              </w:rPr>
            </w:r>
            <w:r w:rsidR="007C1E71">
              <w:rPr>
                <w:noProof/>
                <w:webHidden/>
              </w:rPr>
              <w:fldChar w:fldCharType="separate"/>
            </w:r>
            <w:r w:rsidR="0002797B">
              <w:rPr>
                <w:noProof/>
                <w:webHidden/>
              </w:rPr>
              <w:t>5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93" w:history="1">
            <w:r w:rsidR="007C1E71" w:rsidRPr="00F30306">
              <w:rPr>
                <w:rStyle w:val="Hyperlink"/>
                <w:noProof/>
              </w:rPr>
              <w:t>5.4.8</w:t>
            </w:r>
            <w:r w:rsidR="007C1E71">
              <w:rPr>
                <w:i w:val="0"/>
                <w:iCs w:val="0"/>
                <w:noProof/>
                <w:szCs w:val="22"/>
                <w:lang w:val="en-GB" w:eastAsia="en-GB"/>
              </w:rPr>
              <w:tab/>
            </w:r>
            <w:r w:rsidR="007C1E71" w:rsidRPr="00F30306">
              <w:rPr>
                <w:rStyle w:val="Hyperlink"/>
                <w:noProof/>
              </w:rPr>
              <w:t>Nullness</w:t>
            </w:r>
            <w:r w:rsidR="007C1E71">
              <w:rPr>
                <w:noProof/>
                <w:webHidden/>
              </w:rPr>
              <w:tab/>
            </w:r>
            <w:r w:rsidR="007C1E71">
              <w:rPr>
                <w:noProof/>
                <w:webHidden/>
              </w:rPr>
              <w:fldChar w:fldCharType="begin"/>
            </w:r>
            <w:r w:rsidR="007C1E71">
              <w:rPr>
                <w:noProof/>
                <w:webHidden/>
              </w:rPr>
              <w:instrText xml:space="preserve"> PAGEREF _Toc439782293 \h </w:instrText>
            </w:r>
            <w:r w:rsidR="007C1E71">
              <w:rPr>
                <w:noProof/>
                <w:webHidden/>
              </w:rPr>
            </w:r>
            <w:r w:rsidR="007C1E71">
              <w:rPr>
                <w:noProof/>
                <w:webHidden/>
              </w:rPr>
              <w:fldChar w:fldCharType="separate"/>
            </w:r>
            <w:r w:rsidR="0002797B">
              <w:rPr>
                <w:noProof/>
                <w:webHidden/>
              </w:rPr>
              <w:t>5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294" w:history="1">
            <w:r w:rsidR="007C1E71" w:rsidRPr="00F30306">
              <w:rPr>
                <w:rStyle w:val="Hyperlink"/>
                <w:noProof/>
              </w:rPr>
              <w:t>5.4.9</w:t>
            </w:r>
            <w:r w:rsidR="007C1E71">
              <w:rPr>
                <w:i w:val="0"/>
                <w:iCs w:val="0"/>
                <w:noProof/>
                <w:szCs w:val="22"/>
                <w:lang w:val="en-GB" w:eastAsia="en-GB"/>
              </w:rPr>
              <w:tab/>
            </w:r>
            <w:r w:rsidR="007C1E71" w:rsidRPr="00F30306">
              <w:rPr>
                <w:rStyle w:val="Hyperlink"/>
                <w:noProof/>
              </w:rPr>
              <w:t>Default Initialization</w:t>
            </w:r>
            <w:r w:rsidR="007C1E71">
              <w:rPr>
                <w:noProof/>
                <w:webHidden/>
              </w:rPr>
              <w:tab/>
            </w:r>
            <w:r w:rsidR="007C1E71">
              <w:rPr>
                <w:noProof/>
                <w:webHidden/>
              </w:rPr>
              <w:fldChar w:fldCharType="begin"/>
            </w:r>
            <w:r w:rsidR="007C1E71">
              <w:rPr>
                <w:noProof/>
                <w:webHidden/>
              </w:rPr>
              <w:instrText xml:space="preserve"> PAGEREF _Toc439782294 \h </w:instrText>
            </w:r>
            <w:r w:rsidR="007C1E71">
              <w:rPr>
                <w:noProof/>
                <w:webHidden/>
              </w:rPr>
            </w:r>
            <w:r w:rsidR="007C1E71">
              <w:rPr>
                <w:noProof/>
                <w:webHidden/>
              </w:rPr>
              <w:fldChar w:fldCharType="separate"/>
            </w:r>
            <w:r w:rsidR="0002797B">
              <w:rPr>
                <w:noProof/>
                <w:webHidden/>
              </w:rPr>
              <w:t>5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295" w:history="1">
            <w:r w:rsidR="007C1E71" w:rsidRPr="00F30306">
              <w:rPr>
                <w:rStyle w:val="Hyperlink"/>
                <w:noProof/>
              </w:rPr>
              <w:t>5.4.10</w:t>
            </w:r>
            <w:r w:rsidR="007C1E71">
              <w:rPr>
                <w:i w:val="0"/>
                <w:iCs w:val="0"/>
                <w:noProof/>
                <w:szCs w:val="22"/>
                <w:lang w:val="en-GB" w:eastAsia="en-GB"/>
              </w:rPr>
              <w:tab/>
            </w:r>
            <w:r w:rsidR="007C1E71" w:rsidRPr="00F30306">
              <w:rPr>
                <w:rStyle w:val="Hyperlink"/>
                <w:noProof/>
              </w:rPr>
              <w:t>Dynamic Conversion Between Types</w:t>
            </w:r>
            <w:r w:rsidR="007C1E71">
              <w:rPr>
                <w:noProof/>
                <w:webHidden/>
              </w:rPr>
              <w:tab/>
            </w:r>
            <w:r w:rsidR="007C1E71">
              <w:rPr>
                <w:noProof/>
                <w:webHidden/>
              </w:rPr>
              <w:fldChar w:fldCharType="begin"/>
            </w:r>
            <w:r w:rsidR="007C1E71">
              <w:rPr>
                <w:noProof/>
                <w:webHidden/>
              </w:rPr>
              <w:instrText xml:space="preserve"> PAGEREF _Toc439782295 \h </w:instrText>
            </w:r>
            <w:r w:rsidR="007C1E71">
              <w:rPr>
                <w:noProof/>
                <w:webHidden/>
              </w:rPr>
            </w:r>
            <w:r w:rsidR="007C1E71">
              <w:rPr>
                <w:noProof/>
                <w:webHidden/>
              </w:rPr>
              <w:fldChar w:fldCharType="separate"/>
            </w:r>
            <w:r w:rsidR="0002797B">
              <w:rPr>
                <w:noProof/>
                <w:webHidden/>
              </w:rPr>
              <w:t>53</w:t>
            </w:r>
            <w:r w:rsidR="007C1E71">
              <w:rPr>
                <w:noProof/>
                <w:webHidden/>
              </w:rPr>
              <w:fldChar w:fldCharType="end"/>
            </w:r>
          </w:hyperlink>
        </w:p>
        <w:p w:rsidR="007C1E71" w:rsidRDefault="00473282">
          <w:pPr>
            <w:pStyle w:val="TOC1"/>
            <w:tabs>
              <w:tab w:val="left" w:pos="480"/>
              <w:tab w:val="right" w:leader="dot" w:pos="9016"/>
            </w:tabs>
            <w:rPr>
              <w:b w:val="0"/>
              <w:bCs w:val="0"/>
              <w:caps w:val="0"/>
              <w:noProof/>
              <w:szCs w:val="22"/>
              <w:lang w:val="en-GB" w:eastAsia="en-GB"/>
            </w:rPr>
          </w:pPr>
          <w:hyperlink w:anchor="_Toc439782296" w:history="1">
            <w:r w:rsidR="007C1E71" w:rsidRPr="00F30306">
              <w:rPr>
                <w:rStyle w:val="Hyperlink"/>
                <w:noProof/>
              </w:rPr>
              <w:t>6.</w:t>
            </w:r>
            <w:r w:rsidR="007C1E71">
              <w:rPr>
                <w:b w:val="0"/>
                <w:bCs w:val="0"/>
                <w:caps w:val="0"/>
                <w:noProof/>
                <w:szCs w:val="22"/>
                <w:lang w:val="en-GB" w:eastAsia="en-GB"/>
              </w:rPr>
              <w:tab/>
            </w:r>
            <w:r w:rsidR="007C1E71" w:rsidRPr="00F30306">
              <w:rPr>
                <w:rStyle w:val="Hyperlink"/>
                <w:noProof/>
              </w:rPr>
              <w:t>Expressions</w:t>
            </w:r>
            <w:r w:rsidR="007C1E71">
              <w:rPr>
                <w:noProof/>
                <w:webHidden/>
              </w:rPr>
              <w:tab/>
            </w:r>
            <w:r w:rsidR="007C1E71">
              <w:rPr>
                <w:noProof/>
                <w:webHidden/>
              </w:rPr>
              <w:fldChar w:fldCharType="begin"/>
            </w:r>
            <w:r w:rsidR="007C1E71">
              <w:rPr>
                <w:noProof/>
                <w:webHidden/>
              </w:rPr>
              <w:instrText xml:space="preserve"> PAGEREF _Toc439782296 \h </w:instrText>
            </w:r>
            <w:r w:rsidR="007C1E71">
              <w:rPr>
                <w:noProof/>
                <w:webHidden/>
              </w:rPr>
            </w:r>
            <w:r w:rsidR="007C1E71">
              <w:rPr>
                <w:noProof/>
                <w:webHidden/>
              </w:rPr>
              <w:fldChar w:fldCharType="separate"/>
            </w:r>
            <w:r w:rsidR="0002797B">
              <w:rPr>
                <w:noProof/>
                <w:webHidden/>
              </w:rPr>
              <w:t>5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97" w:history="1">
            <w:r w:rsidR="007C1E71" w:rsidRPr="00F30306">
              <w:rPr>
                <w:rStyle w:val="Hyperlink"/>
                <w:noProof/>
              </w:rPr>
              <w:t>6.1</w:t>
            </w:r>
            <w:r w:rsidR="007C1E71">
              <w:rPr>
                <w:smallCaps w:val="0"/>
                <w:noProof/>
                <w:szCs w:val="22"/>
                <w:lang w:val="en-GB" w:eastAsia="en-GB"/>
              </w:rPr>
              <w:tab/>
            </w:r>
            <w:r w:rsidR="007C1E71" w:rsidRPr="00F30306">
              <w:rPr>
                <w:rStyle w:val="Hyperlink"/>
                <w:noProof/>
              </w:rPr>
              <w:t>Some Checking and Inference Terminology</w:t>
            </w:r>
            <w:r w:rsidR="007C1E71">
              <w:rPr>
                <w:noProof/>
                <w:webHidden/>
              </w:rPr>
              <w:tab/>
            </w:r>
            <w:r w:rsidR="007C1E71">
              <w:rPr>
                <w:noProof/>
                <w:webHidden/>
              </w:rPr>
              <w:fldChar w:fldCharType="begin"/>
            </w:r>
            <w:r w:rsidR="007C1E71">
              <w:rPr>
                <w:noProof/>
                <w:webHidden/>
              </w:rPr>
              <w:instrText xml:space="preserve"> PAGEREF _Toc439782297 \h </w:instrText>
            </w:r>
            <w:r w:rsidR="007C1E71">
              <w:rPr>
                <w:noProof/>
                <w:webHidden/>
              </w:rPr>
            </w:r>
            <w:r w:rsidR="007C1E71">
              <w:rPr>
                <w:noProof/>
                <w:webHidden/>
              </w:rPr>
              <w:fldChar w:fldCharType="separate"/>
            </w:r>
            <w:r w:rsidR="0002797B">
              <w:rPr>
                <w:noProof/>
                <w:webHidden/>
              </w:rPr>
              <w:t>5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98" w:history="1">
            <w:r w:rsidR="007C1E71" w:rsidRPr="00F30306">
              <w:rPr>
                <w:rStyle w:val="Hyperlink"/>
                <w:noProof/>
              </w:rPr>
              <w:t>6.2</w:t>
            </w:r>
            <w:r w:rsidR="007C1E71">
              <w:rPr>
                <w:smallCaps w:val="0"/>
                <w:noProof/>
                <w:szCs w:val="22"/>
                <w:lang w:val="en-GB" w:eastAsia="en-GB"/>
              </w:rPr>
              <w:tab/>
            </w:r>
            <w:r w:rsidR="007C1E71" w:rsidRPr="00F30306">
              <w:rPr>
                <w:rStyle w:val="Hyperlink"/>
                <w:noProof/>
              </w:rPr>
              <w:t>Elaboration and Elaborated Expressions</w:t>
            </w:r>
            <w:r w:rsidR="007C1E71">
              <w:rPr>
                <w:noProof/>
                <w:webHidden/>
              </w:rPr>
              <w:tab/>
            </w:r>
            <w:r w:rsidR="007C1E71">
              <w:rPr>
                <w:noProof/>
                <w:webHidden/>
              </w:rPr>
              <w:fldChar w:fldCharType="begin"/>
            </w:r>
            <w:r w:rsidR="007C1E71">
              <w:rPr>
                <w:noProof/>
                <w:webHidden/>
              </w:rPr>
              <w:instrText xml:space="preserve"> PAGEREF _Toc439782298 \h </w:instrText>
            </w:r>
            <w:r w:rsidR="007C1E71">
              <w:rPr>
                <w:noProof/>
                <w:webHidden/>
              </w:rPr>
            </w:r>
            <w:r w:rsidR="007C1E71">
              <w:rPr>
                <w:noProof/>
                <w:webHidden/>
              </w:rPr>
              <w:fldChar w:fldCharType="separate"/>
            </w:r>
            <w:r w:rsidR="0002797B">
              <w:rPr>
                <w:noProof/>
                <w:webHidden/>
              </w:rPr>
              <w:t>58</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299" w:history="1">
            <w:r w:rsidR="007C1E71" w:rsidRPr="00F30306">
              <w:rPr>
                <w:rStyle w:val="Hyperlink"/>
                <w:noProof/>
              </w:rPr>
              <w:t>6.3</w:t>
            </w:r>
            <w:r w:rsidR="007C1E71">
              <w:rPr>
                <w:smallCaps w:val="0"/>
                <w:noProof/>
                <w:szCs w:val="22"/>
                <w:lang w:val="en-GB" w:eastAsia="en-GB"/>
              </w:rPr>
              <w:tab/>
            </w:r>
            <w:r w:rsidR="007C1E71" w:rsidRPr="00F30306">
              <w:rPr>
                <w:rStyle w:val="Hyperlink"/>
                <w:noProof/>
              </w:rPr>
              <w:t>Data Expressions</w:t>
            </w:r>
            <w:r w:rsidR="007C1E71">
              <w:rPr>
                <w:noProof/>
                <w:webHidden/>
              </w:rPr>
              <w:tab/>
            </w:r>
            <w:r w:rsidR="007C1E71">
              <w:rPr>
                <w:noProof/>
                <w:webHidden/>
              </w:rPr>
              <w:fldChar w:fldCharType="begin"/>
            </w:r>
            <w:r w:rsidR="007C1E71">
              <w:rPr>
                <w:noProof/>
                <w:webHidden/>
              </w:rPr>
              <w:instrText xml:space="preserve"> PAGEREF _Toc439782299 \h </w:instrText>
            </w:r>
            <w:r w:rsidR="007C1E71">
              <w:rPr>
                <w:noProof/>
                <w:webHidden/>
              </w:rPr>
            </w:r>
            <w:r w:rsidR="007C1E71">
              <w:rPr>
                <w:noProof/>
                <w:webHidden/>
              </w:rPr>
              <w:fldChar w:fldCharType="separate"/>
            </w:r>
            <w:r w:rsidR="0002797B">
              <w:rPr>
                <w:noProof/>
                <w:webHidden/>
              </w:rPr>
              <w:t>59</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00" w:history="1">
            <w:r w:rsidR="007C1E71" w:rsidRPr="00F30306">
              <w:rPr>
                <w:rStyle w:val="Hyperlink"/>
                <w:noProof/>
              </w:rPr>
              <w:t>6.3.1</w:t>
            </w:r>
            <w:r w:rsidR="007C1E71">
              <w:rPr>
                <w:i w:val="0"/>
                <w:iCs w:val="0"/>
                <w:noProof/>
                <w:szCs w:val="22"/>
                <w:lang w:val="en-GB" w:eastAsia="en-GB"/>
              </w:rPr>
              <w:tab/>
            </w:r>
            <w:r w:rsidR="007C1E71" w:rsidRPr="00F30306">
              <w:rPr>
                <w:rStyle w:val="Hyperlink"/>
                <w:noProof/>
              </w:rPr>
              <w:t>Simple Constant Expressions</w:t>
            </w:r>
            <w:r w:rsidR="007C1E71">
              <w:rPr>
                <w:noProof/>
                <w:webHidden/>
              </w:rPr>
              <w:tab/>
            </w:r>
            <w:r w:rsidR="007C1E71">
              <w:rPr>
                <w:noProof/>
                <w:webHidden/>
              </w:rPr>
              <w:fldChar w:fldCharType="begin"/>
            </w:r>
            <w:r w:rsidR="007C1E71">
              <w:rPr>
                <w:noProof/>
                <w:webHidden/>
              </w:rPr>
              <w:instrText xml:space="preserve"> PAGEREF _Toc439782300 \h </w:instrText>
            </w:r>
            <w:r w:rsidR="007C1E71">
              <w:rPr>
                <w:noProof/>
                <w:webHidden/>
              </w:rPr>
            </w:r>
            <w:r w:rsidR="007C1E71">
              <w:rPr>
                <w:noProof/>
                <w:webHidden/>
              </w:rPr>
              <w:fldChar w:fldCharType="separate"/>
            </w:r>
            <w:r w:rsidR="0002797B">
              <w:rPr>
                <w:noProof/>
                <w:webHidden/>
              </w:rPr>
              <w:t>60</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01" w:history="1">
            <w:r w:rsidR="007C1E71" w:rsidRPr="00F30306">
              <w:rPr>
                <w:rStyle w:val="Hyperlink"/>
                <w:noProof/>
              </w:rPr>
              <w:t>6.3.2</w:t>
            </w:r>
            <w:r w:rsidR="007C1E71">
              <w:rPr>
                <w:i w:val="0"/>
                <w:iCs w:val="0"/>
                <w:noProof/>
                <w:szCs w:val="22"/>
                <w:lang w:val="en-GB" w:eastAsia="en-GB"/>
              </w:rPr>
              <w:tab/>
            </w:r>
            <w:r w:rsidR="007C1E71" w:rsidRPr="00F30306">
              <w:rPr>
                <w:rStyle w:val="Hyperlink"/>
                <w:noProof/>
              </w:rPr>
              <w:t>Tuple Expressions</w:t>
            </w:r>
            <w:r w:rsidR="007C1E71">
              <w:rPr>
                <w:noProof/>
                <w:webHidden/>
              </w:rPr>
              <w:tab/>
            </w:r>
            <w:r w:rsidR="007C1E71">
              <w:rPr>
                <w:noProof/>
                <w:webHidden/>
              </w:rPr>
              <w:fldChar w:fldCharType="begin"/>
            </w:r>
            <w:r w:rsidR="007C1E71">
              <w:rPr>
                <w:noProof/>
                <w:webHidden/>
              </w:rPr>
              <w:instrText xml:space="preserve"> PAGEREF _Toc439782301 \h </w:instrText>
            </w:r>
            <w:r w:rsidR="007C1E71">
              <w:rPr>
                <w:noProof/>
                <w:webHidden/>
              </w:rPr>
            </w:r>
            <w:r w:rsidR="007C1E71">
              <w:rPr>
                <w:noProof/>
                <w:webHidden/>
              </w:rPr>
              <w:fldChar w:fldCharType="separate"/>
            </w:r>
            <w:r w:rsidR="0002797B">
              <w:rPr>
                <w:noProof/>
                <w:webHidden/>
              </w:rPr>
              <w:t>6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02" w:history="1">
            <w:r w:rsidR="007C1E71" w:rsidRPr="00F30306">
              <w:rPr>
                <w:rStyle w:val="Hyperlink"/>
                <w:noProof/>
              </w:rPr>
              <w:t>6.3.3</w:t>
            </w:r>
            <w:r w:rsidR="007C1E71">
              <w:rPr>
                <w:i w:val="0"/>
                <w:iCs w:val="0"/>
                <w:noProof/>
                <w:szCs w:val="22"/>
                <w:lang w:val="en-GB" w:eastAsia="en-GB"/>
              </w:rPr>
              <w:tab/>
            </w:r>
            <w:r w:rsidR="007C1E71" w:rsidRPr="00F30306">
              <w:rPr>
                <w:rStyle w:val="Hyperlink"/>
                <w:noProof/>
              </w:rPr>
              <w:t>List Expressions</w:t>
            </w:r>
            <w:r w:rsidR="007C1E71">
              <w:rPr>
                <w:noProof/>
                <w:webHidden/>
              </w:rPr>
              <w:tab/>
            </w:r>
            <w:r w:rsidR="007C1E71">
              <w:rPr>
                <w:noProof/>
                <w:webHidden/>
              </w:rPr>
              <w:fldChar w:fldCharType="begin"/>
            </w:r>
            <w:r w:rsidR="007C1E71">
              <w:rPr>
                <w:noProof/>
                <w:webHidden/>
              </w:rPr>
              <w:instrText xml:space="preserve"> PAGEREF _Toc439782302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03" w:history="1">
            <w:r w:rsidR="007C1E71" w:rsidRPr="00F30306">
              <w:rPr>
                <w:rStyle w:val="Hyperlink"/>
                <w:noProof/>
              </w:rPr>
              <w:t>6.3.4</w:t>
            </w:r>
            <w:r w:rsidR="007C1E71">
              <w:rPr>
                <w:i w:val="0"/>
                <w:iCs w:val="0"/>
                <w:noProof/>
                <w:szCs w:val="22"/>
                <w:lang w:val="en-GB" w:eastAsia="en-GB"/>
              </w:rPr>
              <w:tab/>
            </w:r>
            <w:r w:rsidR="007C1E71" w:rsidRPr="00F30306">
              <w:rPr>
                <w:rStyle w:val="Hyperlink"/>
                <w:noProof/>
              </w:rPr>
              <w:t>Array Expressions</w:t>
            </w:r>
            <w:r w:rsidR="007C1E71">
              <w:rPr>
                <w:noProof/>
                <w:webHidden/>
              </w:rPr>
              <w:tab/>
            </w:r>
            <w:r w:rsidR="007C1E71">
              <w:rPr>
                <w:noProof/>
                <w:webHidden/>
              </w:rPr>
              <w:fldChar w:fldCharType="begin"/>
            </w:r>
            <w:r w:rsidR="007C1E71">
              <w:rPr>
                <w:noProof/>
                <w:webHidden/>
              </w:rPr>
              <w:instrText xml:space="preserve"> PAGEREF _Toc439782303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04" w:history="1">
            <w:r w:rsidR="007C1E71" w:rsidRPr="00F30306">
              <w:rPr>
                <w:rStyle w:val="Hyperlink"/>
                <w:noProof/>
              </w:rPr>
              <w:t>6.3.5</w:t>
            </w:r>
            <w:r w:rsidR="007C1E71">
              <w:rPr>
                <w:i w:val="0"/>
                <w:iCs w:val="0"/>
                <w:noProof/>
                <w:szCs w:val="22"/>
                <w:lang w:val="en-GB" w:eastAsia="en-GB"/>
              </w:rPr>
              <w:tab/>
            </w:r>
            <w:r w:rsidR="007C1E71" w:rsidRPr="00F30306">
              <w:rPr>
                <w:rStyle w:val="Hyperlink"/>
                <w:noProof/>
              </w:rPr>
              <w:t>Record Expressions</w:t>
            </w:r>
            <w:r w:rsidR="007C1E71">
              <w:rPr>
                <w:noProof/>
                <w:webHidden/>
              </w:rPr>
              <w:tab/>
            </w:r>
            <w:r w:rsidR="007C1E71">
              <w:rPr>
                <w:noProof/>
                <w:webHidden/>
              </w:rPr>
              <w:fldChar w:fldCharType="begin"/>
            </w:r>
            <w:r w:rsidR="007C1E71">
              <w:rPr>
                <w:noProof/>
                <w:webHidden/>
              </w:rPr>
              <w:instrText xml:space="preserve"> PAGEREF _Toc439782304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05" w:history="1">
            <w:r w:rsidR="007C1E71" w:rsidRPr="00F30306">
              <w:rPr>
                <w:rStyle w:val="Hyperlink"/>
                <w:noProof/>
              </w:rPr>
              <w:t>6.3.6</w:t>
            </w:r>
            <w:r w:rsidR="007C1E71">
              <w:rPr>
                <w:i w:val="0"/>
                <w:iCs w:val="0"/>
                <w:noProof/>
                <w:szCs w:val="22"/>
                <w:lang w:val="en-GB" w:eastAsia="en-GB"/>
              </w:rPr>
              <w:tab/>
            </w:r>
            <w:r w:rsidR="007C1E71" w:rsidRPr="00F30306">
              <w:rPr>
                <w:rStyle w:val="Hyperlink"/>
                <w:noProof/>
              </w:rPr>
              <w:t>Copy-and-update Record Expressions</w:t>
            </w:r>
            <w:r w:rsidR="007C1E71">
              <w:rPr>
                <w:noProof/>
                <w:webHidden/>
              </w:rPr>
              <w:tab/>
            </w:r>
            <w:r w:rsidR="007C1E71">
              <w:rPr>
                <w:noProof/>
                <w:webHidden/>
              </w:rPr>
              <w:fldChar w:fldCharType="begin"/>
            </w:r>
            <w:r w:rsidR="007C1E71">
              <w:rPr>
                <w:noProof/>
                <w:webHidden/>
              </w:rPr>
              <w:instrText xml:space="preserve"> PAGEREF _Toc439782305 \h </w:instrText>
            </w:r>
            <w:r w:rsidR="007C1E71">
              <w:rPr>
                <w:noProof/>
                <w:webHidden/>
              </w:rPr>
            </w:r>
            <w:r w:rsidR="007C1E71">
              <w:rPr>
                <w:noProof/>
                <w:webHidden/>
              </w:rPr>
              <w:fldChar w:fldCharType="separate"/>
            </w:r>
            <w:r w:rsidR="0002797B">
              <w:rPr>
                <w:noProof/>
                <w:webHidden/>
              </w:rPr>
              <w:t>6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06" w:history="1">
            <w:r w:rsidR="007C1E71" w:rsidRPr="00F30306">
              <w:rPr>
                <w:rStyle w:val="Hyperlink"/>
                <w:noProof/>
              </w:rPr>
              <w:t>6.3.7</w:t>
            </w:r>
            <w:r w:rsidR="007C1E71">
              <w:rPr>
                <w:i w:val="0"/>
                <w:iCs w:val="0"/>
                <w:noProof/>
                <w:szCs w:val="22"/>
                <w:lang w:val="en-GB" w:eastAsia="en-GB"/>
              </w:rPr>
              <w:tab/>
            </w:r>
            <w:r w:rsidR="007C1E71" w:rsidRPr="00F30306">
              <w:rPr>
                <w:rStyle w:val="Hyperlink"/>
                <w:noProof/>
              </w:rPr>
              <w:t>Function Expressions</w:t>
            </w:r>
            <w:r w:rsidR="007C1E71">
              <w:rPr>
                <w:noProof/>
                <w:webHidden/>
              </w:rPr>
              <w:tab/>
            </w:r>
            <w:r w:rsidR="007C1E71">
              <w:rPr>
                <w:noProof/>
                <w:webHidden/>
              </w:rPr>
              <w:fldChar w:fldCharType="begin"/>
            </w:r>
            <w:r w:rsidR="007C1E71">
              <w:rPr>
                <w:noProof/>
                <w:webHidden/>
              </w:rPr>
              <w:instrText xml:space="preserve"> PAGEREF _Toc439782306 \h </w:instrText>
            </w:r>
            <w:r w:rsidR="007C1E71">
              <w:rPr>
                <w:noProof/>
                <w:webHidden/>
              </w:rPr>
            </w:r>
            <w:r w:rsidR="007C1E71">
              <w:rPr>
                <w:noProof/>
                <w:webHidden/>
              </w:rPr>
              <w:fldChar w:fldCharType="separate"/>
            </w:r>
            <w:r w:rsidR="0002797B">
              <w:rPr>
                <w:noProof/>
                <w:webHidden/>
              </w:rPr>
              <w:t>6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07" w:history="1">
            <w:r w:rsidR="007C1E71" w:rsidRPr="00F30306">
              <w:rPr>
                <w:rStyle w:val="Hyperlink"/>
                <w:noProof/>
              </w:rPr>
              <w:t>6.3.8</w:t>
            </w:r>
            <w:r w:rsidR="007C1E71">
              <w:rPr>
                <w:i w:val="0"/>
                <w:iCs w:val="0"/>
                <w:noProof/>
                <w:szCs w:val="22"/>
                <w:lang w:val="en-GB" w:eastAsia="en-GB"/>
              </w:rPr>
              <w:tab/>
            </w:r>
            <w:r w:rsidR="007C1E71" w:rsidRPr="00F30306">
              <w:rPr>
                <w:rStyle w:val="Hyperlink"/>
                <w:noProof/>
              </w:rPr>
              <w:t>Object Expressions</w:t>
            </w:r>
            <w:r w:rsidR="007C1E71">
              <w:rPr>
                <w:noProof/>
                <w:webHidden/>
              </w:rPr>
              <w:tab/>
            </w:r>
            <w:r w:rsidR="007C1E71">
              <w:rPr>
                <w:noProof/>
                <w:webHidden/>
              </w:rPr>
              <w:fldChar w:fldCharType="begin"/>
            </w:r>
            <w:r w:rsidR="007C1E71">
              <w:rPr>
                <w:noProof/>
                <w:webHidden/>
              </w:rPr>
              <w:instrText xml:space="preserve"> PAGEREF _Toc439782307 \h </w:instrText>
            </w:r>
            <w:r w:rsidR="007C1E71">
              <w:rPr>
                <w:noProof/>
                <w:webHidden/>
              </w:rPr>
            </w:r>
            <w:r w:rsidR="007C1E71">
              <w:rPr>
                <w:noProof/>
                <w:webHidden/>
              </w:rPr>
              <w:fldChar w:fldCharType="separate"/>
            </w:r>
            <w:r w:rsidR="0002797B">
              <w:rPr>
                <w:noProof/>
                <w:webHidden/>
              </w:rPr>
              <w:t>6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08" w:history="1">
            <w:r w:rsidR="007C1E71" w:rsidRPr="00F30306">
              <w:rPr>
                <w:rStyle w:val="Hyperlink"/>
                <w:noProof/>
              </w:rPr>
              <w:t>6.3.9</w:t>
            </w:r>
            <w:r w:rsidR="007C1E71">
              <w:rPr>
                <w:i w:val="0"/>
                <w:iCs w:val="0"/>
                <w:noProof/>
                <w:szCs w:val="22"/>
                <w:lang w:val="en-GB" w:eastAsia="en-GB"/>
              </w:rPr>
              <w:tab/>
            </w:r>
            <w:r w:rsidR="007C1E71" w:rsidRPr="00F30306">
              <w:rPr>
                <w:rStyle w:val="Hyperlink"/>
                <w:noProof/>
              </w:rPr>
              <w:t>Delayed Expressions</w:t>
            </w:r>
            <w:r w:rsidR="007C1E71">
              <w:rPr>
                <w:noProof/>
                <w:webHidden/>
              </w:rPr>
              <w:tab/>
            </w:r>
            <w:r w:rsidR="007C1E71">
              <w:rPr>
                <w:noProof/>
                <w:webHidden/>
              </w:rPr>
              <w:fldChar w:fldCharType="begin"/>
            </w:r>
            <w:r w:rsidR="007C1E71">
              <w:rPr>
                <w:noProof/>
                <w:webHidden/>
              </w:rPr>
              <w:instrText xml:space="preserve"> PAGEREF _Toc439782308 \h </w:instrText>
            </w:r>
            <w:r w:rsidR="007C1E71">
              <w:rPr>
                <w:noProof/>
                <w:webHidden/>
              </w:rPr>
            </w:r>
            <w:r w:rsidR="007C1E71">
              <w:rPr>
                <w:noProof/>
                <w:webHidden/>
              </w:rPr>
              <w:fldChar w:fldCharType="separate"/>
            </w:r>
            <w:r w:rsidR="0002797B">
              <w:rPr>
                <w:noProof/>
                <w:webHidden/>
              </w:rPr>
              <w:t>67</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09" w:history="1">
            <w:r w:rsidR="007C1E71" w:rsidRPr="00F30306">
              <w:rPr>
                <w:rStyle w:val="Hyperlink"/>
                <w:noProof/>
              </w:rPr>
              <w:t>6.3.10</w:t>
            </w:r>
            <w:r w:rsidR="007C1E71">
              <w:rPr>
                <w:i w:val="0"/>
                <w:iCs w:val="0"/>
                <w:noProof/>
                <w:szCs w:val="22"/>
                <w:lang w:val="en-GB" w:eastAsia="en-GB"/>
              </w:rPr>
              <w:tab/>
            </w:r>
            <w:r w:rsidR="007C1E71" w:rsidRPr="00F30306">
              <w:rPr>
                <w:rStyle w:val="Hyperlink"/>
                <w:noProof/>
              </w:rPr>
              <w:t>Computation Expressions</w:t>
            </w:r>
            <w:r w:rsidR="007C1E71">
              <w:rPr>
                <w:noProof/>
                <w:webHidden/>
              </w:rPr>
              <w:tab/>
            </w:r>
            <w:r w:rsidR="007C1E71">
              <w:rPr>
                <w:noProof/>
                <w:webHidden/>
              </w:rPr>
              <w:fldChar w:fldCharType="begin"/>
            </w:r>
            <w:r w:rsidR="007C1E71">
              <w:rPr>
                <w:noProof/>
                <w:webHidden/>
              </w:rPr>
              <w:instrText xml:space="preserve"> PAGEREF _Toc439782309 \h </w:instrText>
            </w:r>
            <w:r w:rsidR="007C1E71">
              <w:rPr>
                <w:noProof/>
                <w:webHidden/>
              </w:rPr>
            </w:r>
            <w:r w:rsidR="007C1E71">
              <w:rPr>
                <w:noProof/>
                <w:webHidden/>
              </w:rPr>
              <w:fldChar w:fldCharType="separate"/>
            </w:r>
            <w:r w:rsidR="0002797B">
              <w:rPr>
                <w:noProof/>
                <w:webHidden/>
              </w:rPr>
              <w:t>67</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10" w:history="1">
            <w:r w:rsidR="007C1E71" w:rsidRPr="00F30306">
              <w:rPr>
                <w:rStyle w:val="Hyperlink"/>
                <w:noProof/>
              </w:rPr>
              <w:t>6.3.11</w:t>
            </w:r>
            <w:r w:rsidR="007C1E71">
              <w:rPr>
                <w:i w:val="0"/>
                <w:iCs w:val="0"/>
                <w:noProof/>
                <w:szCs w:val="22"/>
                <w:lang w:val="en-GB" w:eastAsia="en-GB"/>
              </w:rPr>
              <w:tab/>
            </w:r>
            <w:r w:rsidR="007C1E71" w:rsidRPr="00F30306">
              <w:rPr>
                <w:rStyle w:val="Hyperlink"/>
                <w:noProof/>
              </w:rPr>
              <w:t>Sequence Expressions</w:t>
            </w:r>
            <w:r w:rsidR="007C1E71">
              <w:rPr>
                <w:noProof/>
                <w:webHidden/>
              </w:rPr>
              <w:tab/>
            </w:r>
            <w:r w:rsidR="007C1E71">
              <w:rPr>
                <w:noProof/>
                <w:webHidden/>
              </w:rPr>
              <w:fldChar w:fldCharType="begin"/>
            </w:r>
            <w:r w:rsidR="007C1E71">
              <w:rPr>
                <w:noProof/>
                <w:webHidden/>
              </w:rPr>
              <w:instrText xml:space="preserve"> PAGEREF _Toc439782310 \h </w:instrText>
            </w:r>
            <w:r w:rsidR="007C1E71">
              <w:rPr>
                <w:noProof/>
                <w:webHidden/>
              </w:rPr>
            </w:r>
            <w:r w:rsidR="007C1E71">
              <w:rPr>
                <w:noProof/>
                <w:webHidden/>
              </w:rPr>
              <w:fldChar w:fldCharType="separate"/>
            </w:r>
            <w:r w:rsidR="0002797B">
              <w:rPr>
                <w:noProof/>
                <w:webHidden/>
              </w:rPr>
              <w:t>7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11" w:history="1">
            <w:r w:rsidR="007C1E71" w:rsidRPr="00F30306">
              <w:rPr>
                <w:rStyle w:val="Hyperlink"/>
                <w:noProof/>
              </w:rPr>
              <w:t>6.3.12</w:t>
            </w:r>
            <w:r w:rsidR="007C1E71">
              <w:rPr>
                <w:i w:val="0"/>
                <w:iCs w:val="0"/>
                <w:noProof/>
                <w:szCs w:val="22"/>
                <w:lang w:val="en-GB" w:eastAsia="en-GB"/>
              </w:rPr>
              <w:tab/>
            </w:r>
            <w:r w:rsidR="007C1E71" w:rsidRPr="00F30306">
              <w:rPr>
                <w:rStyle w:val="Hyperlink"/>
                <w:noProof/>
              </w:rPr>
              <w:t>Range Expressions</w:t>
            </w:r>
            <w:r w:rsidR="007C1E71">
              <w:rPr>
                <w:noProof/>
                <w:webHidden/>
              </w:rPr>
              <w:tab/>
            </w:r>
            <w:r w:rsidR="007C1E71">
              <w:rPr>
                <w:noProof/>
                <w:webHidden/>
              </w:rPr>
              <w:fldChar w:fldCharType="begin"/>
            </w:r>
            <w:r w:rsidR="007C1E71">
              <w:rPr>
                <w:noProof/>
                <w:webHidden/>
              </w:rPr>
              <w:instrText xml:space="preserve"> PAGEREF _Toc439782311 \h </w:instrText>
            </w:r>
            <w:r w:rsidR="007C1E71">
              <w:rPr>
                <w:noProof/>
                <w:webHidden/>
              </w:rPr>
            </w:r>
            <w:r w:rsidR="007C1E71">
              <w:rPr>
                <w:noProof/>
                <w:webHidden/>
              </w:rPr>
              <w:fldChar w:fldCharType="separate"/>
            </w:r>
            <w:r w:rsidR="0002797B">
              <w:rPr>
                <w:noProof/>
                <w:webHidden/>
              </w:rPr>
              <w:t>8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12" w:history="1">
            <w:r w:rsidR="007C1E71" w:rsidRPr="00F30306">
              <w:rPr>
                <w:rStyle w:val="Hyperlink"/>
                <w:noProof/>
              </w:rPr>
              <w:t>6.3.13</w:t>
            </w:r>
            <w:r w:rsidR="007C1E71">
              <w:rPr>
                <w:i w:val="0"/>
                <w:iCs w:val="0"/>
                <w:noProof/>
                <w:szCs w:val="22"/>
                <w:lang w:val="en-GB" w:eastAsia="en-GB"/>
              </w:rPr>
              <w:tab/>
            </w:r>
            <w:r w:rsidR="007C1E71" w:rsidRPr="00F30306">
              <w:rPr>
                <w:rStyle w:val="Hyperlink"/>
                <w:noProof/>
              </w:rPr>
              <w:t>Lists via Sequence Expressions</w:t>
            </w:r>
            <w:r w:rsidR="007C1E71">
              <w:rPr>
                <w:noProof/>
                <w:webHidden/>
              </w:rPr>
              <w:tab/>
            </w:r>
            <w:r w:rsidR="007C1E71">
              <w:rPr>
                <w:noProof/>
                <w:webHidden/>
              </w:rPr>
              <w:fldChar w:fldCharType="begin"/>
            </w:r>
            <w:r w:rsidR="007C1E71">
              <w:rPr>
                <w:noProof/>
                <w:webHidden/>
              </w:rPr>
              <w:instrText xml:space="preserve"> PAGEREF _Toc439782312 \h </w:instrText>
            </w:r>
            <w:r w:rsidR="007C1E71">
              <w:rPr>
                <w:noProof/>
                <w:webHidden/>
              </w:rPr>
            </w:r>
            <w:r w:rsidR="007C1E71">
              <w:rPr>
                <w:noProof/>
                <w:webHidden/>
              </w:rPr>
              <w:fldChar w:fldCharType="separate"/>
            </w:r>
            <w:r w:rsidR="0002797B">
              <w:rPr>
                <w:noProof/>
                <w:webHidden/>
              </w:rPr>
              <w:t>8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13" w:history="1">
            <w:r w:rsidR="007C1E71" w:rsidRPr="00F30306">
              <w:rPr>
                <w:rStyle w:val="Hyperlink"/>
                <w:noProof/>
              </w:rPr>
              <w:t>6.3.14</w:t>
            </w:r>
            <w:r w:rsidR="007C1E71">
              <w:rPr>
                <w:i w:val="0"/>
                <w:iCs w:val="0"/>
                <w:noProof/>
                <w:szCs w:val="22"/>
                <w:lang w:val="en-GB" w:eastAsia="en-GB"/>
              </w:rPr>
              <w:tab/>
            </w:r>
            <w:r w:rsidR="007C1E71" w:rsidRPr="00F30306">
              <w:rPr>
                <w:rStyle w:val="Hyperlink"/>
                <w:noProof/>
              </w:rPr>
              <w:t>Arrays Sequence Expressions</w:t>
            </w:r>
            <w:r w:rsidR="007C1E71">
              <w:rPr>
                <w:noProof/>
                <w:webHidden/>
              </w:rPr>
              <w:tab/>
            </w:r>
            <w:r w:rsidR="007C1E71">
              <w:rPr>
                <w:noProof/>
                <w:webHidden/>
              </w:rPr>
              <w:fldChar w:fldCharType="begin"/>
            </w:r>
            <w:r w:rsidR="007C1E71">
              <w:rPr>
                <w:noProof/>
                <w:webHidden/>
              </w:rPr>
              <w:instrText xml:space="preserve"> PAGEREF _Toc439782313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14" w:history="1">
            <w:r w:rsidR="007C1E71" w:rsidRPr="00F30306">
              <w:rPr>
                <w:rStyle w:val="Hyperlink"/>
                <w:noProof/>
              </w:rPr>
              <w:t>6.3.15</w:t>
            </w:r>
            <w:r w:rsidR="007C1E71">
              <w:rPr>
                <w:i w:val="0"/>
                <w:iCs w:val="0"/>
                <w:noProof/>
                <w:szCs w:val="22"/>
                <w:lang w:val="en-GB" w:eastAsia="en-GB"/>
              </w:rPr>
              <w:tab/>
            </w:r>
            <w:r w:rsidR="007C1E71" w:rsidRPr="00F30306">
              <w:rPr>
                <w:rStyle w:val="Hyperlink"/>
                <w:noProof/>
              </w:rPr>
              <w:t>Null Expressions</w:t>
            </w:r>
            <w:r w:rsidR="007C1E71">
              <w:rPr>
                <w:noProof/>
                <w:webHidden/>
              </w:rPr>
              <w:tab/>
            </w:r>
            <w:r w:rsidR="007C1E71">
              <w:rPr>
                <w:noProof/>
                <w:webHidden/>
              </w:rPr>
              <w:fldChar w:fldCharType="begin"/>
            </w:r>
            <w:r w:rsidR="007C1E71">
              <w:rPr>
                <w:noProof/>
                <w:webHidden/>
              </w:rPr>
              <w:instrText xml:space="preserve"> PAGEREF _Toc439782314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15" w:history="1">
            <w:r w:rsidR="007C1E71" w:rsidRPr="00F30306">
              <w:rPr>
                <w:rStyle w:val="Hyperlink"/>
                <w:noProof/>
              </w:rPr>
              <w:t>6.3.16</w:t>
            </w:r>
            <w:r w:rsidR="007C1E71">
              <w:rPr>
                <w:i w:val="0"/>
                <w:iCs w:val="0"/>
                <w:noProof/>
                <w:szCs w:val="22"/>
                <w:lang w:val="en-GB" w:eastAsia="en-GB"/>
              </w:rPr>
              <w:tab/>
            </w:r>
            <w:r w:rsidR="007C1E71" w:rsidRPr="00F30306">
              <w:rPr>
                <w:rStyle w:val="Hyperlink"/>
                <w:noProof/>
              </w:rPr>
              <w:t>'printf' Formats</w:t>
            </w:r>
            <w:r w:rsidR="007C1E71">
              <w:rPr>
                <w:noProof/>
                <w:webHidden/>
              </w:rPr>
              <w:tab/>
            </w:r>
            <w:r w:rsidR="007C1E71">
              <w:rPr>
                <w:noProof/>
                <w:webHidden/>
              </w:rPr>
              <w:fldChar w:fldCharType="begin"/>
            </w:r>
            <w:r w:rsidR="007C1E71">
              <w:rPr>
                <w:noProof/>
                <w:webHidden/>
              </w:rPr>
              <w:instrText xml:space="preserve"> PAGEREF _Toc439782315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16" w:history="1">
            <w:r w:rsidR="007C1E71" w:rsidRPr="00F30306">
              <w:rPr>
                <w:rStyle w:val="Hyperlink"/>
                <w:noProof/>
              </w:rPr>
              <w:t>6.4</w:t>
            </w:r>
            <w:r w:rsidR="007C1E71">
              <w:rPr>
                <w:smallCaps w:val="0"/>
                <w:noProof/>
                <w:szCs w:val="22"/>
                <w:lang w:val="en-GB" w:eastAsia="en-GB"/>
              </w:rPr>
              <w:tab/>
            </w:r>
            <w:r w:rsidR="007C1E71" w:rsidRPr="00F30306">
              <w:rPr>
                <w:rStyle w:val="Hyperlink"/>
                <w:noProof/>
              </w:rPr>
              <w:t>Application Expressions</w:t>
            </w:r>
            <w:r w:rsidR="007C1E71">
              <w:rPr>
                <w:noProof/>
                <w:webHidden/>
              </w:rPr>
              <w:tab/>
            </w:r>
            <w:r w:rsidR="007C1E71">
              <w:rPr>
                <w:noProof/>
                <w:webHidden/>
              </w:rPr>
              <w:fldChar w:fldCharType="begin"/>
            </w:r>
            <w:r w:rsidR="007C1E71">
              <w:rPr>
                <w:noProof/>
                <w:webHidden/>
              </w:rPr>
              <w:instrText xml:space="preserve"> PAGEREF _Toc439782316 \h </w:instrText>
            </w:r>
            <w:r w:rsidR="007C1E71">
              <w:rPr>
                <w:noProof/>
                <w:webHidden/>
              </w:rPr>
            </w:r>
            <w:r w:rsidR="007C1E71">
              <w:rPr>
                <w:noProof/>
                <w:webHidden/>
              </w:rPr>
              <w:fldChar w:fldCharType="separate"/>
            </w:r>
            <w:r w:rsidR="0002797B">
              <w:rPr>
                <w:noProof/>
                <w:webHidden/>
              </w:rPr>
              <w:t>8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17" w:history="1">
            <w:r w:rsidR="007C1E71" w:rsidRPr="00F30306">
              <w:rPr>
                <w:rStyle w:val="Hyperlink"/>
                <w:noProof/>
              </w:rPr>
              <w:t>6.4.1</w:t>
            </w:r>
            <w:r w:rsidR="007C1E71">
              <w:rPr>
                <w:i w:val="0"/>
                <w:iCs w:val="0"/>
                <w:noProof/>
                <w:szCs w:val="22"/>
                <w:lang w:val="en-GB" w:eastAsia="en-GB"/>
              </w:rPr>
              <w:tab/>
            </w:r>
            <w:r w:rsidR="007C1E71" w:rsidRPr="00F30306">
              <w:rPr>
                <w:rStyle w:val="Hyperlink"/>
                <w:noProof/>
              </w:rPr>
              <w:t>Basic Application Expressions</w:t>
            </w:r>
            <w:r w:rsidR="007C1E71">
              <w:rPr>
                <w:noProof/>
                <w:webHidden/>
              </w:rPr>
              <w:tab/>
            </w:r>
            <w:r w:rsidR="007C1E71">
              <w:rPr>
                <w:noProof/>
                <w:webHidden/>
              </w:rPr>
              <w:fldChar w:fldCharType="begin"/>
            </w:r>
            <w:r w:rsidR="007C1E71">
              <w:rPr>
                <w:noProof/>
                <w:webHidden/>
              </w:rPr>
              <w:instrText xml:space="preserve"> PAGEREF _Toc439782317 \h </w:instrText>
            </w:r>
            <w:r w:rsidR="007C1E71">
              <w:rPr>
                <w:noProof/>
                <w:webHidden/>
              </w:rPr>
            </w:r>
            <w:r w:rsidR="007C1E71">
              <w:rPr>
                <w:noProof/>
                <w:webHidden/>
              </w:rPr>
              <w:fldChar w:fldCharType="separate"/>
            </w:r>
            <w:r w:rsidR="0002797B">
              <w:rPr>
                <w:noProof/>
                <w:webHidden/>
              </w:rPr>
              <w:t>8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18" w:history="1">
            <w:r w:rsidR="007C1E71" w:rsidRPr="00F30306">
              <w:rPr>
                <w:rStyle w:val="Hyperlink"/>
                <w:noProof/>
              </w:rPr>
              <w:t>6.4.2</w:t>
            </w:r>
            <w:r w:rsidR="007C1E71">
              <w:rPr>
                <w:i w:val="0"/>
                <w:iCs w:val="0"/>
                <w:noProof/>
                <w:szCs w:val="22"/>
                <w:lang w:val="en-GB" w:eastAsia="en-GB"/>
              </w:rPr>
              <w:tab/>
            </w:r>
            <w:r w:rsidR="007C1E71" w:rsidRPr="00F30306">
              <w:rPr>
                <w:rStyle w:val="Hyperlink"/>
                <w:noProof/>
              </w:rPr>
              <w:t>Object Construction Expressions</w:t>
            </w:r>
            <w:r w:rsidR="007C1E71">
              <w:rPr>
                <w:noProof/>
                <w:webHidden/>
              </w:rPr>
              <w:tab/>
            </w:r>
            <w:r w:rsidR="007C1E71">
              <w:rPr>
                <w:noProof/>
                <w:webHidden/>
              </w:rPr>
              <w:fldChar w:fldCharType="begin"/>
            </w:r>
            <w:r w:rsidR="007C1E71">
              <w:rPr>
                <w:noProof/>
                <w:webHidden/>
              </w:rPr>
              <w:instrText xml:space="preserve"> PAGEREF _Toc439782318 \h </w:instrText>
            </w:r>
            <w:r w:rsidR="007C1E71">
              <w:rPr>
                <w:noProof/>
                <w:webHidden/>
              </w:rPr>
            </w:r>
            <w:r w:rsidR="007C1E71">
              <w:rPr>
                <w:noProof/>
                <w:webHidden/>
              </w:rPr>
              <w:fldChar w:fldCharType="separate"/>
            </w:r>
            <w:r w:rsidR="0002797B">
              <w:rPr>
                <w:noProof/>
                <w:webHidden/>
              </w:rPr>
              <w:t>8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19" w:history="1">
            <w:r w:rsidR="007C1E71" w:rsidRPr="00F30306">
              <w:rPr>
                <w:rStyle w:val="Hyperlink"/>
                <w:noProof/>
              </w:rPr>
              <w:t>6.4.3</w:t>
            </w:r>
            <w:r w:rsidR="007C1E71">
              <w:rPr>
                <w:i w:val="0"/>
                <w:iCs w:val="0"/>
                <w:noProof/>
                <w:szCs w:val="22"/>
                <w:lang w:val="en-GB" w:eastAsia="en-GB"/>
              </w:rPr>
              <w:tab/>
            </w:r>
            <w:r w:rsidR="007C1E71" w:rsidRPr="00F30306">
              <w:rPr>
                <w:rStyle w:val="Hyperlink"/>
                <w:noProof/>
              </w:rPr>
              <w:t>Operator Expressions</w:t>
            </w:r>
            <w:r w:rsidR="007C1E71">
              <w:rPr>
                <w:noProof/>
                <w:webHidden/>
              </w:rPr>
              <w:tab/>
            </w:r>
            <w:r w:rsidR="007C1E71">
              <w:rPr>
                <w:noProof/>
                <w:webHidden/>
              </w:rPr>
              <w:fldChar w:fldCharType="begin"/>
            </w:r>
            <w:r w:rsidR="007C1E71">
              <w:rPr>
                <w:noProof/>
                <w:webHidden/>
              </w:rPr>
              <w:instrText xml:space="preserve"> PAGEREF _Toc439782319 \h </w:instrText>
            </w:r>
            <w:r w:rsidR="007C1E71">
              <w:rPr>
                <w:noProof/>
                <w:webHidden/>
              </w:rPr>
            </w:r>
            <w:r w:rsidR="007C1E71">
              <w:rPr>
                <w:noProof/>
                <w:webHidden/>
              </w:rPr>
              <w:fldChar w:fldCharType="separate"/>
            </w:r>
            <w:r w:rsidR="0002797B">
              <w:rPr>
                <w:noProof/>
                <w:webHidden/>
              </w:rPr>
              <w:t>8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20" w:history="1">
            <w:r w:rsidR="007C1E71" w:rsidRPr="00F30306">
              <w:rPr>
                <w:rStyle w:val="Hyperlink"/>
                <w:noProof/>
              </w:rPr>
              <w:t>6.4.4</w:t>
            </w:r>
            <w:r w:rsidR="007C1E71">
              <w:rPr>
                <w:i w:val="0"/>
                <w:iCs w:val="0"/>
                <w:noProof/>
                <w:szCs w:val="22"/>
                <w:lang w:val="en-GB" w:eastAsia="en-GB"/>
              </w:rPr>
              <w:tab/>
            </w:r>
            <w:r w:rsidR="007C1E71" w:rsidRPr="00F30306">
              <w:rPr>
                <w:rStyle w:val="Hyperlink"/>
                <w:noProof/>
              </w:rPr>
              <w:t>Dynamic Operator Expressions</w:t>
            </w:r>
            <w:r w:rsidR="007C1E71">
              <w:rPr>
                <w:noProof/>
                <w:webHidden/>
              </w:rPr>
              <w:tab/>
            </w:r>
            <w:r w:rsidR="007C1E71">
              <w:rPr>
                <w:noProof/>
                <w:webHidden/>
              </w:rPr>
              <w:fldChar w:fldCharType="begin"/>
            </w:r>
            <w:r w:rsidR="007C1E71">
              <w:rPr>
                <w:noProof/>
                <w:webHidden/>
              </w:rPr>
              <w:instrText xml:space="preserve"> PAGEREF _Toc439782320 \h </w:instrText>
            </w:r>
            <w:r w:rsidR="007C1E71">
              <w:rPr>
                <w:noProof/>
                <w:webHidden/>
              </w:rPr>
            </w:r>
            <w:r w:rsidR="007C1E71">
              <w:rPr>
                <w:noProof/>
                <w:webHidden/>
              </w:rPr>
              <w:fldChar w:fldCharType="separate"/>
            </w:r>
            <w:r w:rsidR="0002797B">
              <w:rPr>
                <w:noProof/>
                <w:webHidden/>
              </w:rPr>
              <w:t>8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21" w:history="1">
            <w:r w:rsidR="007C1E71" w:rsidRPr="00F30306">
              <w:rPr>
                <w:rStyle w:val="Hyperlink"/>
                <w:noProof/>
              </w:rPr>
              <w:t>6.4.5</w:t>
            </w:r>
            <w:r w:rsidR="007C1E71">
              <w:rPr>
                <w:i w:val="0"/>
                <w:iCs w:val="0"/>
                <w:noProof/>
                <w:szCs w:val="22"/>
                <w:lang w:val="en-GB" w:eastAsia="en-GB"/>
              </w:rPr>
              <w:tab/>
            </w:r>
            <w:r w:rsidR="007C1E71" w:rsidRPr="00F30306">
              <w:rPr>
                <w:rStyle w:val="Hyperlink"/>
                <w:noProof/>
              </w:rPr>
              <w:t>The AddressOf Operators</w:t>
            </w:r>
            <w:r w:rsidR="007C1E71">
              <w:rPr>
                <w:noProof/>
                <w:webHidden/>
              </w:rPr>
              <w:tab/>
            </w:r>
            <w:r w:rsidR="007C1E71">
              <w:rPr>
                <w:noProof/>
                <w:webHidden/>
              </w:rPr>
              <w:fldChar w:fldCharType="begin"/>
            </w:r>
            <w:r w:rsidR="007C1E71">
              <w:rPr>
                <w:noProof/>
                <w:webHidden/>
              </w:rPr>
              <w:instrText xml:space="preserve"> PAGEREF _Toc439782321 \h </w:instrText>
            </w:r>
            <w:r w:rsidR="007C1E71">
              <w:rPr>
                <w:noProof/>
                <w:webHidden/>
              </w:rPr>
            </w:r>
            <w:r w:rsidR="007C1E71">
              <w:rPr>
                <w:noProof/>
                <w:webHidden/>
              </w:rPr>
              <w:fldChar w:fldCharType="separate"/>
            </w:r>
            <w:r w:rsidR="0002797B">
              <w:rPr>
                <w:noProof/>
                <w:webHidden/>
              </w:rPr>
              <w:t>8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22" w:history="1">
            <w:r w:rsidR="007C1E71" w:rsidRPr="00F30306">
              <w:rPr>
                <w:rStyle w:val="Hyperlink"/>
                <w:noProof/>
              </w:rPr>
              <w:t>6.4.6</w:t>
            </w:r>
            <w:r w:rsidR="007C1E71">
              <w:rPr>
                <w:i w:val="0"/>
                <w:iCs w:val="0"/>
                <w:noProof/>
                <w:szCs w:val="22"/>
                <w:lang w:val="en-GB" w:eastAsia="en-GB"/>
              </w:rPr>
              <w:tab/>
            </w:r>
            <w:r w:rsidR="007C1E71" w:rsidRPr="00F30306">
              <w:rPr>
                <w:rStyle w:val="Hyperlink"/>
                <w:noProof/>
              </w:rPr>
              <w:t>Lookup Expressions</w:t>
            </w:r>
            <w:r w:rsidR="007C1E71">
              <w:rPr>
                <w:noProof/>
                <w:webHidden/>
              </w:rPr>
              <w:tab/>
            </w:r>
            <w:r w:rsidR="007C1E71">
              <w:rPr>
                <w:noProof/>
                <w:webHidden/>
              </w:rPr>
              <w:fldChar w:fldCharType="begin"/>
            </w:r>
            <w:r w:rsidR="007C1E71">
              <w:rPr>
                <w:noProof/>
                <w:webHidden/>
              </w:rPr>
              <w:instrText xml:space="preserve"> PAGEREF _Toc439782322 \h </w:instrText>
            </w:r>
            <w:r w:rsidR="007C1E71">
              <w:rPr>
                <w:noProof/>
                <w:webHidden/>
              </w:rPr>
            </w:r>
            <w:r w:rsidR="007C1E71">
              <w:rPr>
                <w:noProof/>
                <w:webHidden/>
              </w:rPr>
              <w:fldChar w:fldCharType="separate"/>
            </w:r>
            <w:r w:rsidR="0002797B">
              <w:rPr>
                <w:noProof/>
                <w:webHidden/>
              </w:rPr>
              <w:t>87</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23" w:history="1">
            <w:r w:rsidR="007C1E71" w:rsidRPr="00F30306">
              <w:rPr>
                <w:rStyle w:val="Hyperlink"/>
                <w:noProof/>
              </w:rPr>
              <w:t>6.4.7</w:t>
            </w:r>
            <w:r w:rsidR="007C1E71">
              <w:rPr>
                <w:i w:val="0"/>
                <w:iCs w:val="0"/>
                <w:noProof/>
                <w:szCs w:val="22"/>
                <w:lang w:val="en-GB" w:eastAsia="en-GB"/>
              </w:rPr>
              <w:tab/>
            </w:r>
            <w:r w:rsidR="007C1E71" w:rsidRPr="00F30306">
              <w:rPr>
                <w:rStyle w:val="Hyperlink"/>
                <w:noProof/>
              </w:rPr>
              <w:t>Slice Expressions</w:t>
            </w:r>
            <w:r w:rsidR="007C1E71">
              <w:rPr>
                <w:noProof/>
                <w:webHidden/>
              </w:rPr>
              <w:tab/>
            </w:r>
            <w:r w:rsidR="007C1E71">
              <w:rPr>
                <w:noProof/>
                <w:webHidden/>
              </w:rPr>
              <w:fldChar w:fldCharType="begin"/>
            </w:r>
            <w:r w:rsidR="007C1E71">
              <w:rPr>
                <w:noProof/>
                <w:webHidden/>
              </w:rPr>
              <w:instrText xml:space="preserve"> PAGEREF _Toc439782323 \h </w:instrText>
            </w:r>
            <w:r w:rsidR="007C1E71">
              <w:rPr>
                <w:noProof/>
                <w:webHidden/>
              </w:rPr>
            </w:r>
            <w:r w:rsidR="007C1E71">
              <w:rPr>
                <w:noProof/>
                <w:webHidden/>
              </w:rPr>
              <w:fldChar w:fldCharType="separate"/>
            </w:r>
            <w:r w:rsidR="0002797B">
              <w:rPr>
                <w:noProof/>
                <w:webHidden/>
              </w:rPr>
              <w:t>88</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24" w:history="1">
            <w:r w:rsidR="007C1E71" w:rsidRPr="00F30306">
              <w:rPr>
                <w:rStyle w:val="Hyperlink"/>
                <w:noProof/>
              </w:rPr>
              <w:t>6.4.8</w:t>
            </w:r>
            <w:r w:rsidR="007C1E71">
              <w:rPr>
                <w:i w:val="0"/>
                <w:iCs w:val="0"/>
                <w:noProof/>
                <w:szCs w:val="22"/>
                <w:lang w:val="en-GB" w:eastAsia="en-GB"/>
              </w:rPr>
              <w:tab/>
            </w:r>
            <w:r w:rsidR="007C1E71" w:rsidRPr="00F30306">
              <w:rPr>
                <w:rStyle w:val="Hyperlink"/>
                <w:noProof/>
              </w:rPr>
              <w:t>Member Constraint Invocation Expressions</w:t>
            </w:r>
            <w:r w:rsidR="007C1E71">
              <w:rPr>
                <w:noProof/>
                <w:webHidden/>
              </w:rPr>
              <w:tab/>
            </w:r>
            <w:r w:rsidR="007C1E71">
              <w:rPr>
                <w:noProof/>
                <w:webHidden/>
              </w:rPr>
              <w:fldChar w:fldCharType="begin"/>
            </w:r>
            <w:r w:rsidR="007C1E71">
              <w:rPr>
                <w:noProof/>
                <w:webHidden/>
              </w:rPr>
              <w:instrText xml:space="preserve"> PAGEREF _Toc439782324 \h </w:instrText>
            </w:r>
            <w:r w:rsidR="007C1E71">
              <w:rPr>
                <w:noProof/>
                <w:webHidden/>
              </w:rPr>
            </w:r>
            <w:r w:rsidR="007C1E71">
              <w:rPr>
                <w:noProof/>
                <w:webHidden/>
              </w:rPr>
              <w:fldChar w:fldCharType="separate"/>
            </w:r>
            <w:r w:rsidR="0002797B">
              <w:rPr>
                <w:noProof/>
                <w:webHidden/>
              </w:rPr>
              <w:t>89</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25" w:history="1">
            <w:r w:rsidR="007C1E71" w:rsidRPr="00F30306">
              <w:rPr>
                <w:rStyle w:val="Hyperlink"/>
                <w:noProof/>
              </w:rPr>
              <w:t>6.4.9</w:t>
            </w:r>
            <w:r w:rsidR="007C1E71">
              <w:rPr>
                <w:i w:val="0"/>
                <w:iCs w:val="0"/>
                <w:noProof/>
                <w:szCs w:val="22"/>
                <w:lang w:val="en-GB" w:eastAsia="en-GB"/>
              </w:rPr>
              <w:tab/>
            </w:r>
            <w:r w:rsidR="007C1E71" w:rsidRPr="00F30306">
              <w:rPr>
                <w:rStyle w:val="Hyperlink"/>
                <w:noProof/>
              </w:rPr>
              <w:t>Assignment Expressions</w:t>
            </w:r>
            <w:r w:rsidR="007C1E71">
              <w:rPr>
                <w:noProof/>
                <w:webHidden/>
              </w:rPr>
              <w:tab/>
            </w:r>
            <w:r w:rsidR="007C1E71">
              <w:rPr>
                <w:noProof/>
                <w:webHidden/>
              </w:rPr>
              <w:fldChar w:fldCharType="begin"/>
            </w:r>
            <w:r w:rsidR="007C1E71">
              <w:rPr>
                <w:noProof/>
                <w:webHidden/>
              </w:rPr>
              <w:instrText xml:space="preserve"> PAGEREF _Toc439782325 \h </w:instrText>
            </w:r>
            <w:r w:rsidR="007C1E71">
              <w:rPr>
                <w:noProof/>
                <w:webHidden/>
              </w:rPr>
            </w:r>
            <w:r w:rsidR="007C1E71">
              <w:rPr>
                <w:noProof/>
                <w:webHidden/>
              </w:rPr>
              <w:fldChar w:fldCharType="separate"/>
            </w:r>
            <w:r w:rsidR="0002797B">
              <w:rPr>
                <w:noProof/>
                <w:webHidden/>
              </w:rPr>
              <w:t>9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26" w:history="1">
            <w:r w:rsidR="007C1E71" w:rsidRPr="00F30306">
              <w:rPr>
                <w:rStyle w:val="Hyperlink"/>
                <w:noProof/>
              </w:rPr>
              <w:t>6.5</w:t>
            </w:r>
            <w:r w:rsidR="007C1E71">
              <w:rPr>
                <w:smallCaps w:val="0"/>
                <w:noProof/>
                <w:szCs w:val="22"/>
                <w:lang w:val="en-GB" w:eastAsia="en-GB"/>
              </w:rPr>
              <w:tab/>
            </w:r>
            <w:r w:rsidR="007C1E71" w:rsidRPr="00F30306">
              <w:rPr>
                <w:rStyle w:val="Hyperlink"/>
                <w:noProof/>
              </w:rPr>
              <w:t>Control Flow Expressions</w:t>
            </w:r>
            <w:r w:rsidR="007C1E71">
              <w:rPr>
                <w:noProof/>
                <w:webHidden/>
              </w:rPr>
              <w:tab/>
            </w:r>
            <w:r w:rsidR="007C1E71">
              <w:rPr>
                <w:noProof/>
                <w:webHidden/>
              </w:rPr>
              <w:fldChar w:fldCharType="begin"/>
            </w:r>
            <w:r w:rsidR="007C1E71">
              <w:rPr>
                <w:noProof/>
                <w:webHidden/>
              </w:rPr>
              <w:instrText xml:space="preserve"> PAGEREF _Toc439782326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27" w:history="1">
            <w:r w:rsidR="007C1E71" w:rsidRPr="00F30306">
              <w:rPr>
                <w:rStyle w:val="Hyperlink"/>
                <w:noProof/>
              </w:rPr>
              <w:t>6.5.1</w:t>
            </w:r>
            <w:r w:rsidR="007C1E71">
              <w:rPr>
                <w:i w:val="0"/>
                <w:iCs w:val="0"/>
                <w:noProof/>
                <w:szCs w:val="22"/>
                <w:lang w:val="en-GB" w:eastAsia="en-GB"/>
              </w:rPr>
              <w:tab/>
            </w:r>
            <w:r w:rsidR="007C1E71" w:rsidRPr="00F30306">
              <w:rPr>
                <w:rStyle w:val="Hyperlink"/>
                <w:noProof/>
              </w:rPr>
              <w:t>Parenthesized and Block Expressions</w:t>
            </w:r>
            <w:r w:rsidR="007C1E71">
              <w:rPr>
                <w:noProof/>
                <w:webHidden/>
              </w:rPr>
              <w:tab/>
            </w:r>
            <w:r w:rsidR="007C1E71">
              <w:rPr>
                <w:noProof/>
                <w:webHidden/>
              </w:rPr>
              <w:fldChar w:fldCharType="begin"/>
            </w:r>
            <w:r w:rsidR="007C1E71">
              <w:rPr>
                <w:noProof/>
                <w:webHidden/>
              </w:rPr>
              <w:instrText xml:space="preserve"> PAGEREF _Toc439782327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28" w:history="1">
            <w:r w:rsidR="007C1E71" w:rsidRPr="00F30306">
              <w:rPr>
                <w:rStyle w:val="Hyperlink"/>
                <w:noProof/>
              </w:rPr>
              <w:t>6.5.2</w:t>
            </w:r>
            <w:r w:rsidR="007C1E71">
              <w:rPr>
                <w:i w:val="0"/>
                <w:iCs w:val="0"/>
                <w:noProof/>
                <w:szCs w:val="22"/>
                <w:lang w:val="en-GB" w:eastAsia="en-GB"/>
              </w:rPr>
              <w:tab/>
            </w:r>
            <w:r w:rsidR="007C1E71" w:rsidRPr="00F30306">
              <w:rPr>
                <w:rStyle w:val="Hyperlink"/>
                <w:noProof/>
              </w:rPr>
              <w:t>Sequential Execution Expressions</w:t>
            </w:r>
            <w:r w:rsidR="007C1E71">
              <w:rPr>
                <w:noProof/>
                <w:webHidden/>
              </w:rPr>
              <w:tab/>
            </w:r>
            <w:r w:rsidR="007C1E71">
              <w:rPr>
                <w:noProof/>
                <w:webHidden/>
              </w:rPr>
              <w:fldChar w:fldCharType="begin"/>
            </w:r>
            <w:r w:rsidR="007C1E71">
              <w:rPr>
                <w:noProof/>
                <w:webHidden/>
              </w:rPr>
              <w:instrText xml:space="preserve"> PAGEREF _Toc439782328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29" w:history="1">
            <w:r w:rsidR="007C1E71" w:rsidRPr="00F30306">
              <w:rPr>
                <w:rStyle w:val="Hyperlink"/>
                <w:noProof/>
              </w:rPr>
              <w:t>6.5.3</w:t>
            </w:r>
            <w:r w:rsidR="007C1E71">
              <w:rPr>
                <w:i w:val="0"/>
                <w:iCs w:val="0"/>
                <w:noProof/>
                <w:szCs w:val="22"/>
                <w:lang w:val="en-GB" w:eastAsia="en-GB"/>
              </w:rPr>
              <w:tab/>
            </w:r>
            <w:r w:rsidR="007C1E71" w:rsidRPr="00F30306">
              <w:rPr>
                <w:rStyle w:val="Hyperlink"/>
                <w:noProof/>
              </w:rPr>
              <w:t>Conditional Expressions</w:t>
            </w:r>
            <w:r w:rsidR="007C1E71">
              <w:rPr>
                <w:noProof/>
                <w:webHidden/>
              </w:rPr>
              <w:tab/>
            </w:r>
            <w:r w:rsidR="007C1E71">
              <w:rPr>
                <w:noProof/>
                <w:webHidden/>
              </w:rPr>
              <w:fldChar w:fldCharType="begin"/>
            </w:r>
            <w:r w:rsidR="007C1E71">
              <w:rPr>
                <w:noProof/>
                <w:webHidden/>
              </w:rPr>
              <w:instrText xml:space="preserve"> PAGEREF _Toc439782329 \h </w:instrText>
            </w:r>
            <w:r w:rsidR="007C1E71">
              <w:rPr>
                <w:noProof/>
                <w:webHidden/>
              </w:rPr>
            </w:r>
            <w:r w:rsidR="007C1E71">
              <w:rPr>
                <w:noProof/>
                <w:webHidden/>
              </w:rPr>
              <w:fldChar w:fldCharType="separate"/>
            </w:r>
            <w:r w:rsidR="0002797B">
              <w:rPr>
                <w:noProof/>
                <w:webHidden/>
              </w:rPr>
              <w:t>9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30" w:history="1">
            <w:r w:rsidR="007C1E71" w:rsidRPr="00F30306">
              <w:rPr>
                <w:rStyle w:val="Hyperlink"/>
                <w:noProof/>
              </w:rPr>
              <w:t>6.5.4</w:t>
            </w:r>
            <w:r w:rsidR="007C1E71">
              <w:rPr>
                <w:i w:val="0"/>
                <w:iCs w:val="0"/>
                <w:noProof/>
                <w:szCs w:val="22"/>
                <w:lang w:val="en-GB" w:eastAsia="en-GB"/>
              </w:rPr>
              <w:tab/>
            </w:r>
            <w:r w:rsidR="007C1E71" w:rsidRPr="00F30306">
              <w:rPr>
                <w:rStyle w:val="Hyperlink"/>
                <w:noProof/>
              </w:rPr>
              <w:t>Shortcut Operator Expressions</w:t>
            </w:r>
            <w:r w:rsidR="007C1E71">
              <w:rPr>
                <w:noProof/>
                <w:webHidden/>
              </w:rPr>
              <w:tab/>
            </w:r>
            <w:r w:rsidR="007C1E71">
              <w:rPr>
                <w:noProof/>
                <w:webHidden/>
              </w:rPr>
              <w:fldChar w:fldCharType="begin"/>
            </w:r>
            <w:r w:rsidR="007C1E71">
              <w:rPr>
                <w:noProof/>
                <w:webHidden/>
              </w:rPr>
              <w:instrText xml:space="preserve"> PAGEREF _Toc439782330 \h </w:instrText>
            </w:r>
            <w:r w:rsidR="007C1E71">
              <w:rPr>
                <w:noProof/>
                <w:webHidden/>
              </w:rPr>
            </w:r>
            <w:r w:rsidR="007C1E71">
              <w:rPr>
                <w:noProof/>
                <w:webHidden/>
              </w:rPr>
              <w:fldChar w:fldCharType="separate"/>
            </w:r>
            <w:r w:rsidR="0002797B">
              <w:rPr>
                <w:noProof/>
                <w:webHidden/>
              </w:rPr>
              <w:t>9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31" w:history="1">
            <w:r w:rsidR="007C1E71" w:rsidRPr="00F30306">
              <w:rPr>
                <w:rStyle w:val="Hyperlink"/>
                <w:noProof/>
              </w:rPr>
              <w:t>6.5.5</w:t>
            </w:r>
            <w:r w:rsidR="007C1E71">
              <w:rPr>
                <w:i w:val="0"/>
                <w:iCs w:val="0"/>
                <w:noProof/>
                <w:szCs w:val="22"/>
                <w:lang w:val="en-GB" w:eastAsia="en-GB"/>
              </w:rPr>
              <w:tab/>
            </w:r>
            <w:r w:rsidR="007C1E71" w:rsidRPr="00F30306">
              <w:rPr>
                <w:rStyle w:val="Hyperlink"/>
                <w:noProof/>
              </w:rPr>
              <w:t>Pattern-Matching Expressions and Functions</w:t>
            </w:r>
            <w:r w:rsidR="007C1E71">
              <w:rPr>
                <w:noProof/>
                <w:webHidden/>
              </w:rPr>
              <w:tab/>
            </w:r>
            <w:r w:rsidR="007C1E71">
              <w:rPr>
                <w:noProof/>
                <w:webHidden/>
              </w:rPr>
              <w:fldChar w:fldCharType="begin"/>
            </w:r>
            <w:r w:rsidR="007C1E71">
              <w:rPr>
                <w:noProof/>
                <w:webHidden/>
              </w:rPr>
              <w:instrText xml:space="preserve"> PAGEREF _Toc439782331 \h </w:instrText>
            </w:r>
            <w:r w:rsidR="007C1E71">
              <w:rPr>
                <w:noProof/>
                <w:webHidden/>
              </w:rPr>
            </w:r>
            <w:r w:rsidR="007C1E71">
              <w:rPr>
                <w:noProof/>
                <w:webHidden/>
              </w:rPr>
              <w:fldChar w:fldCharType="separate"/>
            </w:r>
            <w:r w:rsidR="0002797B">
              <w:rPr>
                <w:noProof/>
                <w:webHidden/>
              </w:rPr>
              <w:t>93</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32" w:history="1">
            <w:r w:rsidR="007C1E71" w:rsidRPr="00F30306">
              <w:rPr>
                <w:rStyle w:val="Hyperlink"/>
                <w:noProof/>
              </w:rPr>
              <w:t>6.5.6</w:t>
            </w:r>
            <w:r w:rsidR="007C1E71">
              <w:rPr>
                <w:i w:val="0"/>
                <w:iCs w:val="0"/>
                <w:noProof/>
                <w:szCs w:val="22"/>
                <w:lang w:val="en-GB" w:eastAsia="en-GB"/>
              </w:rPr>
              <w:tab/>
            </w:r>
            <w:r w:rsidR="007C1E71" w:rsidRPr="00F30306">
              <w:rPr>
                <w:rStyle w:val="Hyperlink"/>
                <w:noProof/>
              </w:rPr>
              <w:t>Sequence Iteration Expressions</w:t>
            </w:r>
            <w:r w:rsidR="007C1E71">
              <w:rPr>
                <w:noProof/>
                <w:webHidden/>
              </w:rPr>
              <w:tab/>
            </w:r>
            <w:r w:rsidR="007C1E71">
              <w:rPr>
                <w:noProof/>
                <w:webHidden/>
              </w:rPr>
              <w:fldChar w:fldCharType="begin"/>
            </w:r>
            <w:r w:rsidR="007C1E71">
              <w:rPr>
                <w:noProof/>
                <w:webHidden/>
              </w:rPr>
              <w:instrText xml:space="preserve"> PAGEREF _Toc439782332 \h </w:instrText>
            </w:r>
            <w:r w:rsidR="007C1E71">
              <w:rPr>
                <w:noProof/>
                <w:webHidden/>
              </w:rPr>
            </w:r>
            <w:r w:rsidR="007C1E71">
              <w:rPr>
                <w:noProof/>
                <w:webHidden/>
              </w:rPr>
              <w:fldChar w:fldCharType="separate"/>
            </w:r>
            <w:r w:rsidR="0002797B">
              <w:rPr>
                <w:noProof/>
                <w:webHidden/>
              </w:rPr>
              <w:t>93</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33" w:history="1">
            <w:r w:rsidR="007C1E71" w:rsidRPr="00F30306">
              <w:rPr>
                <w:rStyle w:val="Hyperlink"/>
                <w:noProof/>
              </w:rPr>
              <w:t>6.5.7</w:t>
            </w:r>
            <w:r w:rsidR="007C1E71">
              <w:rPr>
                <w:i w:val="0"/>
                <w:iCs w:val="0"/>
                <w:noProof/>
                <w:szCs w:val="22"/>
                <w:lang w:val="en-GB" w:eastAsia="en-GB"/>
              </w:rPr>
              <w:tab/>
            </w:r>
            <w:r w:rsidR="007C1E71" w:rsidRPr="00F30306">
              <w:rPr>
                <w:rStyle w:val="Hyperlink"/>
                <w:noProof/>
              </w:rPr>
              <w:t>Simple for-Loop Expressions</w:t>
            </w:r>
            <w:r w:rsidR="007C1E71">
              <w:rPr>
                <w:noProof/>
                <w:webHidden/>
              </w:rPr>
              <w:tab/>
            </w:r>
            <w:r w:rsidR="007C1E71">
              <w:rPr>
                <w:noProof/>
                <w:webHidden/>
              </w:rPr>
              <w:fldChar w:fldCharType="begin"/>
            </w:r>
            <w:r w:rsidR="007C1E71">
              <w:rPr>
                <w:noProof/>
                <w:webHidden/>
              </w:rPr>
              <w:instrText xml:space="preserve"> PAGEREF _Toc439782333 \h </w:instrText>
            </w:r>
            <w:r w:rsidR="007C1E71">
              <w:rPr>
                <w:noProof/>
                <w:webHidden/>
              </w:rPr>
            </w:r>
            <w:r w:rsidR="007C1E71">
              <w:rPr>
                <w:noProof/>
                <w:webHidden/>
              </w:rPr>
              <w:fldChar w:fldCharType="separate"/>
            </w:r>
            <w:r w:rsidR="0002797B">
              <w:rPr>
                <w:noProof/>
                <w:webHidden/>
              </w:rPr>
              <w:t>9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34" w:history="1">
            <w:r w:rsidR="007C1E71" w:rsidRPr="00F30306">
              <w:rPr>
                <w:rStyle w:val="Hyperlink"/>
                <w:noProof/>
              </w:rPr>
              <w:t>6.5.8</w:t>
            </w:r>
            <w:r w:rsidR="007C1E71">
              <w:rPr>
                <w:i w:val="0"/>
                <w:iCs w:val="0"/>
                <w:noProof/>
                <w:szCs w:val="22"/>
                <w:lang w:val="en-GB" w:eastAsia="en-GB"/>
              </w:rPr>
              <w:tab/>
            </w:r>
            <w:r w:rsidR="007C1E71" w:rsidRPr="00F30306">
              <w:rPr>
                <w:rStyle w:val="Hyperlink"/>
                <w:noProof/>
              </w:rPr>
              <w:t>While Expressions</w:t>
            </w:r>
            <w:r w:rsidR="007C1E71">
              <w:rPr>
                <w:noProof/>
                <w:webHidden/>
              </w:rPr>
              <w:tab/>
            </w:r>
            <w:r w:rsidR="007C1E71">
              <w:rPr>
                <w:noProof/>
                <w:webHidden/>
              </w:rPr>
              <w:fldChar w:fldCharType="begin"/>
            </w:r>
            <w:r w:rsidR="007C1E71">
              <w:rPr>
                <w:noProof/>
                <w:webHidden/>
              </w:rPr>
              <w:instrText xml:space="preserve"> PAGEREF _Toc439782334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35" w:history="1">
            <w:r w:rsidR="007C1E71" w:rsidRPr="00F30306">
              <w:rPr>
                <w:rStyle w:val="Hyperlink"/>
                <w:noProof/>
              </w:rPr>
              <w:t>6.5.9</w:t>
            </w:r>
            <w:r w:rsidR="007C1E71">
              <w:rPr>
                <w:i w:val="0"/>
                <w:iCs w:val="0"/>
                <w:noProof/>
                <w:szCs w:val="22"/>
                <w:lang w:val="en-GB" w:eastAsia="en-GB"/>
              </w:rPr>
              <w:tab/>
            </w:r>
            <w:r w:rsidR="007C1E71" w:rsidRPr="00F30306">
              <w:rPr>
                <w:rStyle w:val="Hyperlink"/>
                <w:noProof/>
              </w:rPr>
              <w:t>Try-with Expressions</w:t>
            </w:r>
            <w:r w:rsidR="007C1E71">
              <w:rPr>
                <w:noProof/>
                <w:webHidden/>
              </w:rPr>
              <w:tab/>
            </w:r>
            <w:r w:rsidR="007C1E71">
              <w:rPr>
                <w:noProof/>
                <w:webHidden/>
              </w:rPr>
              <w:fldChar w:fldCharType="begin"/>
            </w:r>
            <w:r w:rsidR="007C1E71">
              <w:rPr>
                <w:noProof/>
                <w:webHidden/>
              </w:rPr>
              <w:instrText xml:space="preserve"> PAGEREF _Toc439782335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36" w:history="1">
            <w:r w:rsidR="007C1E71" w:rsidRPr="00F30306">
              <w:rPr>
                <w:rStyle w:val="Hyperlink"/>
                <w:noProof/>
              </w:rPr>
              <w:t>6.5.10</w:t>
            </w:r>
            <w:r w:rsidR="007C1E71">
              <w:rPr>
                <w:i w:val="0"/>
                <w:iCs w:val="0"/>
                <w:noProof/>
                <w:szCs w:val="22"/>
                <w:lang w:val="en-GB" w:eastAsia="en-GB"/>
              </w:rPr>
              <w:tab/>
            </w:r>
            <w:r w:rsidR="007C1E71" w:rsidRPr="00F30306">
              <w:rPr>
                <w:rStyle w:val="Hyperlink"/>
                <w:noProof/>
              </w:rPr>
              <w:t>Reraise Expressions</w:t>
            </w:r>
            <w:r w:rsidR="007C1E71">
              <w:rPr>
                <w:noProof/>
                <w:webHidden/>
              </w:rPr>
              <w:tab/>
            </w:r>
            <w:r w:rsidR="007C1E71">
              <w:rPr>
                <w:noProof/>
                <w:webHidden/>
              </w:rPr>
              <w:fldChar w:fldCharType="begin"/>
            </w:r>
            <w:r w:rsidR="007C1E71">
              <w:rPr>
                <w:noProof/>
                <w:webHidden/>
              </w:rPr>
              <w:instrText xml:space="preserve"> PAGEREF _Toc439782336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37" w:history="1">
            <w:r w:rsidR="007C1E71" w:rsidRPr="00F30306">
              <w:rPr>
                <w:rStyle w:val="Hyperlink"/>
                <w:noProof/>
              </w:rPr>
              <w:t>6.5.11</w:t>
            </w:r>
            <w:r w:rsidR="007C1E71">
              <w:rPr>
                <w:i w:val="0"/>
                <w:iCs w:val="0"/>
                <w:noProof/>
                <w:szCs w:val="22"/>
                <w:lang w:val="en-GB" w:eastAsia="en-GB"/>
              </w:rPr>
              <w:tab/>
            </w:r>
            <w:r w:rsidR="007C1E71" w:rsidRPr="00F30306">
              <w:rPr>
                <w:rStyle w:val="Hyperlink"/>
                <w:noProof/>
              </w:rPr>
              <w:t>Try-finally Expressions</w:t>
            </w:r>
            <w:r w:rsidR="007C1E71">
              <w:rPr>
                <w:noProof/>
                <w:webHidden/>
              </w:rPr>
              <w:tab/>
            </w:r>
            <w:r w:rsidR="007C1E71">
              <w:rPr>
                <w:noProof/>
                <w:webHidden/>
              </w:rPr>
              <w:fldChar w:fldCharType="begin"/>
            </w:r>
            <w:r w:rsidR="007C1E71">
              <w:rPr>
                <w:noProof/>
                <w:webHidden/>
              </w:rPr>
              <w:instrText xml:space="preserve"> PAGEREF _Toc439782337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38" w:history="1">
            <w:r w:rsidR="007C1E71" w:rsidRPr="00F30306">
              <w:rPr>
                <w:rStyle w:val="Hyperlink"/>
                <w:noProof/>
              </w:rPr>
              <w:t>6.5.12</w:t>
            </w:r>
            <w:r w:rsidR="007C1E71">
              <w:rPr>
                <w:i w:val="0"/>
                <w:iCs w:val="0"/>
                <w:noProof/>
                <w:szCs w:val="22"/>
                <w:lang w:val="en-GB" w:eastAsia="en-GB"/>
              </w:rPr>
              <w:tab/>
            </w:r>
            <w:r w:rsidR="007C1E71" w:rsidRPr="00F30306">
              <w:rPr>
                <w:rStyle w:val="Hyperlink"/>
                <w:noProof/>
              </w:rPr>
              <w:t>Assertion Expressions</w:t>
            </w:r>
            <w:r w:rsidR="007C1E71">
              <w:rPr>
                <w:noProof/>
                <w:webHidden/>
              </w:rPr>
              <w:tab/>
            </w:r>
            <w:r w:rsidR="007C1E71">
              <w:rPr>
                <w:noProof/>
                <w:webHidden/>
              </w:rPr>
              <w:fldChar w:fldCharType="begin"/>
            </w:r>
            <w:r w:rsidR="007C1E71">
              <w:rPr>
                <w:noProof/>
                <w:webHidden/>
              </w:rPr>
              <w:instrText xml:space="preserve"> PAGEREF _Toc439782338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39" w:history="1">
            <w:r w:rsidR="007C1E71" w:rsidRPr="00F30306">
              <w:rPr>
                <w:rStyle w:val="Hyperlink"/>
                <w:noProof/>
              </w:rPr>
              <w:t>6.6</w:t>
            </w:r>
            <w:r w:rsidR="007C1E71">
              <w:rPr>
                <w:smallCaps w:val="0"/>
                <w:noProof/>
                <w:szCs w:val="22"/>
                <w:lang w:val="en-GB" w:eastAsia="en-GB"/>
              </w:rPr>
              <w:tab/>
            </w:r>
            <w:r w:rsidR="007C1E71" w:rsidRPr="00F30306">
              <w:rPr>
                <w:rStyle w:val="Hyperlink"/>
                <w:noProof/>
              </w:rPr>
              <w:t>Definition Expressions</w:t>
            </w:r>
            <w:r w:rsidR="007C1E71">
              <w:rPr>
                <w:noProof/>
                <w:webHidden/>
              </w:rPr>
              <w:tab/>
            </w:r>
            <w:r w:rsidR="007C1E71">
              <w:rPr>
                <w:noProof/>
                <w:webHidden/>
              </w:rPr>
              <w:fldChar w:fldCharType="begin"/>
            </w:r>
            <w:r w:rsidR="007C1E71">
              <w:rPr>
                <w:noProof/>
                <w:webHidden/>
              </w:rPr>
              <w:instrText xml:space="preserve"> PAGEREF _Toc439782339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40" w:history="1">
            <w:r w:rsidR="007C1E71" w:rsidRPr="00F30306">
              <w:rPr>
                <w:rStyle w:val="Hyperlink"/>
                <w:noProof/>
              </w:rPr>
              <w:t>6.6.1</w:t>
            </w:r>
            <w:r w:rsidR="007C1E71">
              <w:rPr>
                <w:i w:val="0"/>
                <w:iCs w:val="0"/>
                <w:noProof/>
                <w:szCs w:val="22"/>
                <w:lang w:val="en-GB" w:eastAsia="en-GB"/>
              </w:rPr>
              <w:tab/>
            </w:r>
            <w:r w:rsidR="007C1E71" w:rsidRPr="00F30306">
              <w:rPr>
                <w:rStyle w:val="Hyperlink"/>
                <w:noProof/>
              </w:rPr>
              <w:t>Value Definition Expressions</w:t>
            </w:r>
            <w:r w:rsidR="007C1E71">
              <w:rPr>
                <w:noProof/>
                <w:webHidden/>
              </w:rPr>
              <w:tab/>
            </w:r>
            <w:r w:rsidR="007C1E71">
              <w:rPr>
                <w:noProof/>
                <w:webHidden/>
              </w:rPr>
              <w:fldChar w:fldCharType="begin"/>
            </w:r>
            <w:r w:rsidR="007C1E71">
              <w:rPr>
                <w:noProof/>
                <w:webHidden/>
              </w:rPr>
              <w:instrText xml:space="preserve"> PAGEREF _Toc439782340 \h </w:instrText>
            </w:r>
            <w:r w:rsidR="007C1E71">
              <w:rPr>
                <w:noProof/>
                <w:webHidden/>
              </w:rPr>
            </w:r>
            <w:r w:rsidR="007C1E71">
              <w:rPr>
                <w:noProof/>
                <w:webHidden/>
              </w:rPr>
              <w:fldChar w:fldCharType="separate"/>
            </w:r>
            <w:r w:rsidR="0002797B">
              <w:rPr>
                <w:noProof/>
                <w:webHidden/>
              </w:rPr>
              <w:t>97</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41" w:history="1">
            <w:r w:rsidR="007C1E71" w:rsidRPr="00F30306">
              <w:rPr>
                <w:rStyle w:val="Hyperlink"/>
                <w:noProof/>
              </w:rPr>
              <w:t>6.6.2</w:t>
            </w:r>
            <w:r w:rsidR="007C1E71">
              <w:rPr>
                <w:i w:val="0"/>
                <w:iCs w:val="0"/>
                <w:noProof/>
                <w:szCs w:val="22"/>
                <w:lang w:val="en-GB" w:eastAsia="en-GB"/>
              </w:rPr>
              <w:tab/>
            </w:r>
            <w:r w:rsidR="007C1E71" w:rsidRPr="00F30306">
              <w:rPr>
                <w:rStyle w:val="Hyperlink"/>
                <w:noProof/>
              </w:rPr>
              <w:t>Function Definition Expressions</w:t>
            </w:r>
            <w:r w:rsidR="007C1E71">
              <w:rPr>
                <w:noProof/>
                <w:webHidden/>
              </w:rPr>
              <w:tab/>
            </w:r>
            <w:r w:rsidR="007C1E71">
              <w:rPr>
                <w:noProof/>
                <w:webHidden/>
              </w:rPr>
              <w:fldChar w:fldCharType="begin"/>
            </w:r>
            <w:r w:rsidR="007C1E71">
              <w:rPr>
                <w:noProof/>
                <w:webHidden/>
              </w:rPr>
              <w:instrText xml:space="preserve"> PAGEREF _Toc439782341 \h </w:instrText>
            </w:r>
            <w:r w:rsidR="007C1E71">
              <w:rPr>
                <w:noProof/>
                <w:webHidden/>
              </w:rPr>
            </w:r>
            <w:r w:rsidR="007C1E71">
              <w:rPr>
                <w:noProof/>
                <w:webHidden/>
              </w:rPr>
              <w:fldChar w:fldCharType="separate"/>
            </w:r>
            <w:r w:rsidR="0002797B">
              <w:rPr>
                <w:noProof/>
                <w:webHidden/>
              </w:rPr>
              <w:t>98</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42" w:history="1">
            <w:r w:rsidR="007C1E71" w:rsidRPr="00F30306">
              <w:rPr>
                <w:rStyle w:val="Hyperlink"/>
                <w:noProof/>
              </w:rPr>
              <w:t>6.6.3</w:t>
            </w:r>
            <w:r w:rsidR="007C1E71">
              <w:rPr>
                <w:i w:val="0"/>
                <w:iCs w:val="0"/>
                <w:noProof/>
                <w:szCs w:val="22"/>
                <w:lang w:val="en-GB" w:eastAsia="en-GB"/>
              </w:rPr>
              <w:tab/>
            </w:r>
            <w:r w:rsidR="007C1E71" w:rsidRPr="00F30306">
              <w:rPr>
                <w:rStyle w:val="Hyperlink"/>
                <w:noProof/>
              </w:rPr>
              <w:t>Recursive Definition Expressions</w:t>
            </w:r>
            <w:r w:rsidR="007C1E71">
              <w:rPr>
                <w:noProof/>
                <w:webHidden/>
              </w:rPr>
              <w:tab/>
            </w:r>
            <w:r w:rsidR="007C1E71">
              <w:rPr>
                <w:noProof/>
                <w:webHidden/>
              </w:rPr>
              <w:fldChar w:fldCharType="begin"/>
            </w:r>
            <w:r w:rsidR="007C1E71">
              <w:rPr>
                <w:noProof/>
                <w:webHidden/>
              </w:rPr>
              <w:instrText xml:space="preserve"> PAGEREF _Toc439782342 \h </w:instrText>
            </w:r>
            <w:r w:rsidR="007C1E71">
              <w:rPr>
                <w:noProof/>
                <w:webHidden/>
              </w:rPr>
            </w:r>
            <w:r w:rsidR="007C1E71">
              <w:rPr>
                <w:noProof/>
                <w:webHidden/>
              </w:rPr>
              <w:fldChar w:fldCharType="separate"/>
            </w:r>
            <w:r w:rsidR="0002797B">
              <w:rPr>
                <w:noProof/>
                <w:webHidden/>
              </w:rPr>
              <w:t>99</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43" w:history="1">
            <w:r w:rsidR="007C1E71" w:rsidRPr="00F30306">
              <w:rPr>
                <w:rStyle w:val="Hyperlink"/>
                <w:noProof/>
              </w:rPr>
              <w:t>6.6.4</w:t>
            </w:r>
            <w:r w:rsidR="007C1E71">
              <w:rPr>
                <w:i w:val="0"/>
                <w:iCs w:val="0"/>
                <w:noProof/>
                <w:szCs w:val="22"/>
                <w:lang w:val="en-GB" w:eastAsia="en-GB"/>
              </w:rPr>
              <w:tab/>
            </w:r>
            <w:r w:rsidR="007C1E71" w:rsidRPr="00F30306">
              <w:rPr>
                <w:rStyle w:val="Hyperlink"/>
                <w:noProof/>
              </w:rPr>
              <w:t>Deterministic Disposal Expressions</w:t>
            </w:r>
            <w:r w:rsidR="007C1E71">
              <w:rPr>
                <w:noProof/>
                <w:webHidden/>
              </w:rPr>
              <w:tab/>
            </w:r>
            <w:r w:rsidR="007C1E71">
              <w:rPr>
                <w:noProof/>
                <w:webHidden/>
              </w:rPr>
              <w:fldChar w:fldCharType="begin"/>
            </w:r>
            <w:r w:rsidR="007C1E71">
              <w:rPr>
                <w:noProof/>
                <w:webHidden/>
              </w:rPr>
              <w:instrText xml:space="preserve"> PAGEREF _Toc439782343 \h </w:instrText>
            </w:r>
            <w:r w:rsidR="007C1E71">
              <w:rPr>
                <w:noProof/>
                <w:webHidden/>
              </w:rPr>
            </w:r>
            <w:r w:rsidR="007C1E71">
              <w:rPr>
                <w:noProof/>
                <w:webHidden/>
              </w:rPr>
              <w:fldChar w:fldCharType="separate"/>
            </w:r>
            <w:r w:rsidR="0002797B">
              <w:rPr>
                <w:noProof/>
                <w:webHidden/>
              </w:rPr>
              <w:t>9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44" w:history="1">
            <w:r w:rsidR="007C1E71" w:rsidRPr="00F30306">
              <w:rPr>
                <w:rStyle w:val="Hyperlink"/>
                <w:noProof/>
              </w:rPr>
              <w:t>6.7</w:t>
            </w:r>
            <w:r w:rsidR="007C1E71">
              <w:rPr>
                <w:smallCaps w:val="0"/>
                <w:noProof/>
                <w:szCs w:val="22"/>
                <w:lang w:val="en-GB" w:eastAsia="en-GB"/>
              </w:rPr>
              <w:tab/>
            </w:r>
            <w:r w:rsidR="007C1E71" w:rsidRPr="00F30306">
              <w:rPr>
                <w:rStyle w:val="Hyperlink"/>
                <w:noProof/>
              </w:rPr>
              <w:t>Type-Related Expressions</w:t>
            </w:r>
            <w:r w:rsidR="007C1E71">
              <w:rPr>
                <w:noProof/>
                <w:webHidden/>
              </w:rPr>
              <w:tab/>
            </w:r>
            <w:r w:rsidR="007C1E71">
              <w:rPr>
                <w:noProof/>
                <w:webHidden/>
              </w:rPr>
              <w:fldChar w:fldCharType="begin"/>
            </w:r>
            <w:r w:rsidR="007C1E71">
              <w:rPr>
                <w:noProof/>
                <w:webHidden/>
              </w:rPr>
              <w:instrText xml:space="preserve"> PAGEREF _Toc439782344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45" w:history="1">
            <w:r w:rsidR="007C1E71" w:rsidRPr="00F30306">
              <w:rPr>
                <w:rStyle w:val="Hyperlink"/>
                <w:noProof/>
              </w:rPr>
              <w:t>6.7.1</w:t>
            </w:r>
            <w:r w:rsidR="007C1E71">
              <w:rPr>
                <w:i w:val="0"/>
                <w:iCs w:val="0"/>
                <w:noProof/>
                <w:szCs w:val="22"/>
                <w:lang w:val="en-GB" w:eastAsia="en-GB"/>
              </w:rPr>
              <w:tab/>
            </w:r>
            <w:r w:rsidR="007C1E71" w:rsidRPr="00F30306">
              <w:rPr>
                <w:rStyle w:val="Hyperlink"/>
                <w:noProof/>
              </w:rPr>
              <w:t>Type-Annotated Expressions</w:t>
            </w:r>
            <w:r w:rsidR="007C1E71">
              <w:rPr>
                <w:noProof/>
                <w:webHidden/>
              </w:rPr>
              <w:tab/>
            </w:r>
            <w:r w:rsidR="007C1E71">
              <w:rPr>
                <w:noProof/>
                <w:webHidden/>
              </w:rPr>
              <w:fldChar w:fldCharType="begin"/>
            </w:r>
            <w:r w:rsidR="007C1E71">
              <w:rPr>
                <w:noProof/>
                <w:webHidden/>
              </w:rPr>
              <w:instrText xml:space="preserve"> PAGEREF _Toc439782345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46" w:history="1">
            <w:r w:rsidR="007C1E71" w:rsidRPr="00F30306">
              <w:rPr>
                <w:rStyle w:val="Hyperlink"/>
                <w:noProof/>
              </w:rPr>
              <w:t>6.7.2</w:t>
            </w:r>
            <w:r w:rsidR="007C1E71">
              <w:rPr>
                <w:i w:val="0"/>
                <w:iCs w:val="0"/>
                <w:noProof/>
                <w:szCs w:val="22"/>
                <w:lang w:val="en-GB" w:eastAsia="en-GB"/>
              </w:rPr>
              <w:tab/>
            </w:r>
            <w:r w:rsidR="007C1E71" w:rsidRPr="00F30306">
              <w:rPr>
                <w:rStyle w:val="Hyperlink"/>
                <w:noProof/>
              </w:rPr>
              <w:t>Static Coercion Expressions</w:t>
            </w:r>
            <w:r w:rsidR="007C1E71">
              <w:rPr>
                <w:noProof/>
                <w:webHidden/>
              </w:rPr>
              <w:tab/>
            </w:r>
            <w:r w:rsidR="007C1E71">
              <w:rPr>
                <w:noProof/>
                <w:webHidden/>
              </w:rPr>
              <w:fldChar w:fldCharType="begin"/>
            </w:r>
            <w:r w:rsidR="007C1E71">
              <w:rPr>
                <w:noProof/>
                <w:webHidden/>
              </w:rPr>
              <w:instrText xml:space="preserve"> PAGEREF _Toc439782346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47" w:history="1">
            <w:r w:rsidR="007C1E71" w:rsidRPr="00F30306">
              <w:rPr>
                <w:rStyle w:val="Hyperlink"/>
                <w:noProof/>
              </w:rPr>
              <w:t>6.7.3</w:t>
            </w:r>
            <w:r w:rsidR="007C1E71">
              <w:rPr>
                <w:i w:val="0"/>
                <w:iCs w:val="0"/>
                <w:noProof/>
                <w:szCs w:val="22"/>
                <w:lang w:val="en-GB" w:eastAsia="en-GB"/>
              </w:rPr>
              <w:tab/>
            </w:r>
            <w:r w:rsidR="007C1E71" w:rsidRPr="00F30306">
              <w:rPr>
                <w:rStyle w:val="Hyperlink"/>
                <w:noProof/>
              </w:rPr>
              <w:t>Dynamic Type-Test Expressions</w:t>
            </w:r>
            <w:r w:rsidR="007C1E71">
              <w:rPr>
                <w:noProof/>
                <w:webHidden/>
              </w:rPr>
              <w:tab/>
            </w:r>
            <w:r w:rsidR="007C1E71">
              <w:rPr>
                <w:noProof/>
                <w:webHidden/>
              </w:rPr>
              <w:fldChar w:fldCharType="begin"/>
            </w:r>
            <w:r w:rsidR="007C1E71">
              <w:rPr>
                <w:noProof/>
                <w:webHidden/>
              </w:rPr>
              <w:instrText xml:space="preserve"> PAGEREF _Toc439782347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48" w:history="1">
            <w:r w:rsidR="007C1E71" w:rsidRPr="00F30306">
              <w:rPr>
                <w:rStyle w:val="Hyperlink"/>
                <w:noProof/>
              </w:rPr>
              <w:t>6.7.4</w:t>
            </w:r>
            <w:r w:rsidR="007C1E71">
              <w:rPr>
                <w:i w:val="0"/>
                <w:iCs w:val="0"/>
                <w:noProof/>
                <w:szCs w:val="22"/>
                <w:lang w:val="en-GB" w:eastAsia="en-GB"/>
              </w:rPr>
              <w:tab/>
            </w:r>
            <w:r w:rsidR="007C1E71" w:rsidRPr="00F30306">
              <w:rPr>
                <w:rStyle w:val="Hyperlink"/>
                <w:noProof/>
              </w:rPr>
              <w:t>Dynamic Coercion Expressions</w:t>
            </w:r>
            <w:r w:rsidR="007C1E71">
              <w:rPr>
                <w:noProof/>
                <w:webHidden/>
              </w:rPr>
              <w:tab/>
            </w:r>
            <w:r w:rsidR="007C1E71">
              <w:rPr>
                <w:noProof/>
                <w:webHidden/>
              </w:rPr>
              <w:fldChar w:fldCharType="begin"/>
            </w:r>
            <w:r w:rsidR="007C1E71">
              <w:rPr>
                <w:noProof/>
                <w:webHidden/>
              </w:rPr>
              <w:instrText xml:space="preserve"> PAGEREF _Toc439782348 \h </w:instrText>
            </w:r>
            <w:r w:rsidR="007C1E71">
              <w:rPr>
                <w:noProof/>
                <w:webHidden/>
              </w:rPr>
            </w:r>
            <w:r w:rsidR="007C1E71">
              <w:rPr>
                <w:noProof/>
                <w:webHidden/>
              </w:rPr>
              <w:fldChar w:fldCharType="separate"/>
            </w:r>
            <w:r w:rsidR="0002797B">
              <w:rPr>
                <w:noProof/>
                <w:webHidden/>
              </w:rPr>
              <w:t>10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49" w:history="1">
            <w:r w:rsidR="007C1E71" w:rsidRPr="00F30306">
              <w:rPr>
                <w:rStyle w:val="Hyperlink"/>
                <w:noProof/>
              </w:rPr>
              <w:t>6.8</w:t>
            </w:r>
            <w:r w:rsidR="007C1E71">
              <w:rPr>
                <w:smallCaps w:val="0"/>
                <w:noProof/>
                <w:szCs w:val="22"/>
                <w:lang w:val="en-GB" w:eastAsia="en-GB"/>
              </w:rPr>
              <w:tab/>
            </w:r>
            <w:r w:rsidR="007C1E71" w:rsidRPr="00F30306">
              <w:rPr>
                <w:rStyle w:val="Hyperlink"/>
                <w:noProof/>
              </w:rPr>
              <w:t>Quoted Expressions</w:t>
            </w:r>
            <w:r w:rsidR="007C1E71">
              <w:rPr>
                <w:noProof/>
                <w:webHidden/>
              </w:rPr>
              <w:tab/>
            </w:r>
            <w:r w:rsidR="007C1E71">
              <w:rPr>
                <w:noProof/>
                <w:webHidden/>
              </w:rPr>
              <w:fldChar w:fldCharType="begin"/>
            </w:r>
            <w:r w:rsidR="007C1E71">
              <w:rPr>
                <w:noProof/>
                <w:webHidden/>
              </w:rPr>
              <w:instrText xml:space="preserve"> PAGEREF _Toc439782349 \h </w:instrText>
            </w:r>
            <w:r w:rsidR="007C1E71">
              <w:rPr>
                <w:noProof/>
                <w:webHidden/>
              </w:rPr>
            </w:r>
            <w:r w:rsidR="007C1E71">
              <w:rPr>
                <w:noProof/>
                <w:webHidden/>
              </w:rPr>
              <w:fldChar w:fldCharType="separate"/>
            </w:r>
            <w:r w:rsidR="0002797B">
              <w:rPr>
                <w:noProof/>
                <w:webHidden/>
              </w:rPr>
              <w:t>101</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50" w:history="1">
            <w:r w:rsidR="007C1E71" w:rsidRPr="00F30306">
              <w:rPr>
                <w:rStyle w:val="Hyperlink"/>
                <w:noProof/>
              </w:rPr>
              <w:t>6.8.1</w:t>
            </w:r>
            <w:r w:rsidR="007C1E71">
              <w:rPr>
                <w:i w:val="0"/>
                <w:iCs w:val="0"/>
                <w:noProof/>
                <w:szCs w:val="22"/>
                <w:lang w:val="en-GB" w:eastAsia="en-GB"/>
              </w:rPr>
              <w:tab/>
            </w:r>
            <w:r w:rsidR="007C1E71" w:rsidRPr="00F30306">
              <w:rPr>
                <w:rStyle w:val="Hyperlink"/>
                <w:noProof/>
              </w:rPr>
              <w:t>Strongly Typed Quoted Expressions</w:t>
            </w:r>
            <w:r w:rsidR="007C1E71">
              <w:rPr>
                <w:noProof/>
                <w:webHidden/>
              </w:rPr>
              <w:tab/>
            </w:r>
            <w:r w:rsidR="007C1E71">
              <w:rPr>
                <w:noProof/>
                <w:webHidden/>
              </w:rPr>
              <w:fldChar w:fldCharType="begin"/>
            </w:r>
            <w:r w:rsidR="007C1E71">
              <w:rPr>
                <w:noProof/>
                <w:webHidden/>
              </w:rPr>
              <w:instrText xml:space="preserve"> PAGEREF _Toc439782350 \h </w:instrText>
            </w:r>
            <w:r w:rsidR="007C1E71">
              <w:rPr>
                <w:noProof/>
                <w:webHidden/>
              </w:rPr>
            </w:r>
            <w:r w:rsidR="007C1E71">
              <w:rPr>
                <w:noProof/>
                <w:webHidden/>
              </w:rPr>
              <w:fldChar w:fldCharType="separate"/>
            </w:r>
            <w:r w:rsidR="0002797B">
              <w:rPr>
                <w:noProof/>
                <w:webHidden/>
              </w:rPr>
              <w:t>10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51" w:history="1">
            <w:r w:rsidR="007C1E71" w:rsidRPr="00F30306">
              <w:rPr>
                <w:rStyle w:val="Hyperlink"/>
                <w:noProof/>
              </w:rPr>
              <w:t>6.8.2</w:t>
            </w:r>
            <w:r w:rsidR="007C1E71">
              <w:rPr>
                <w:i w:val="0"/>
                <w:iCs w:val="0"/>
                <w:noProof/>
                <w:szCs w:val="22"/>
                <w:lang w:val="en-GB" w:eastAsia="en-GB"/>
              </w:rPr>
              <w:tab/>
            </w:r>
            <w:r w:rsidR="007C1E71" w:rsidRPr="00F30306">
              <w:rPr>
                <w:rStyle w:val="Hyperlink"/>
                <w:noProof/>
              </w:rPr>
              <w:t>Weakly Typed Quoted Expressions</w:t>
            </w:r>
            <w:r w:rsidR="007C1E71">
              <w:rPr>
                <w:noProof/>
                <w:webHidden/>
              </w:rPr>
              <w:tab/>
            </w:r>
            <w:r w:rsidR="007C1E71">
              <w:rPr>
                <w:noProof/>
                <w:webHidden/>
              </w:rPr>
              <w:fldChar w:fldCharType="begin"/>
            </w:r>
            <w:r w:rsidR="007C1E71">
              <w:rPr>
                <w:noProof/>
                <w:webHidden/>
              </w:rPr>
              <w:instrText xml:space="preserve"> PAGEREF _Toc439782351 \h </w:instrText>
            </w:r>
            <w:r w:rsidR="007C1E71">
              <w:rPr>
                <w:noProof/>
                <w:webHidden/>
              </w:rPr>
            </w:r>
            <w:r w:rsidR="007C1E71">
              <w:rPr>
                <w:noProof/>
                <w:webHidden/>
              </w:rPr>
              <w:fldChar w:fldCharType="separate"/>
            </w:r>
            <w:r w:rsidR="0002797B">
              <w:rPr>
                <w:noProof/>
                <w:webHidden/>
              </w:rPr>
              <w:t>10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52" w:history="1">
            <w:r w:rsidR="007C1E71" w:rsidRPr="00F30306">
              <w:rPr>
                <w:rStyle w:val="Hyperlink"/>
                <w:noProof/>
              </w:rPr>
              <w:t>6.8.3</w:t>
            </w:r>
            <w:r w:rsidR="007C1E71">
              <w:rPr>
                <w:i w:val="0"/>
                <w:iCs w:val="0"/>
                <w:noProof/>
                <w:szCs w:val="22"/>
                <w:lang w:val="en-GB" w:eastAsia="en-GB"/>
              </w:rPr>
              <w:tab/>
            </w:r>
            <w:r w:rsidR="007C1E71" w:rsidRPr="00F30306">
              <w:rPr>
                <w:rStyle w:val="Hyperlink"/>
                <w:noProof/>
              </w:rPr>
              <w:t>Expression Splices</w:t>
            </w:r>
            <w:r w:rsidR="007C1E71">
              <w:rPr>
                <w:noProof/>
                <w:webHidden/>
              </w:rPr>
              <w:tab/>
            </w:r>
            <w:r w:rsidR="007C1E71">
              <w:rPr>
                <w:noProof/>
                <w:webHidden/>
              </w:rPr>
              <w:fldChar w:fldCharType="begin"/>
            </w:r>
            <w:r w:rsidR="007C1E71">
              <w:rPr>
                <w:noProof/>
                <w:webHidden/>
              </w:rPr>
              <w:instrText xml:space="preserve"> PAGEREF _Toc439782352 \h </w:instrText>
            </w:r>
            <w:r w:rsidR="007C1E71">
              <w:rPr>
                <w:noProof/>
                <w:webHidden/>
              </w:rPr>
            </w:r>
            <w:r w:rsidR="007C1E71">
              <w:rPr>
                <w:noProof/>
                <w:webHidden/>
              </w:rPr>
              <w:fldChar w:fldCharType="separate"/>
            </w:r>
            <w:r w:rsidR="0002797B">
              <w:rPr>
                <w:noProof/>
                <w:webHidden/>
              </w:rPr>
              <w:t>10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53" w:history="1">
            <w:r w:rsidR="007C1E71" w:rsidRPr="00F30306">
              <w:rPr>
                <w:rStyle w:val="Hyperlink"/>
                <w:noProof/>
              </w:rPr>
              <w:t>6.9</w:t>
            </w:r>
            <w:r w:rsidR="007C1E71">
              <w:rPr>
                <w:smallCaps w:val="0"/>
                <w:noProof/>
                <w:szCs w:val="22"/>
                <w:lang w:val="en-GB" w:eastAsia="en-GB"/>
              </w:rPr>
              <w:tab/>
            </w:r>
            <w:r w:rsidR="007C1E71" w:rsidRPr="00F30306">
              <w:rPr>
                <w:rStyle w:val="Hyperlink"/>
                <w:noProof/>
              </w:rPr>
              <w:t>Evaluation of Elaborated Forms</w:t>
            </w:r>
            <w:r w:rsidR="007C1E71">
              <w:rPr>
                <w:noProof/>
                <w:webHidden/>
              </w:rPr>
              <w:tab/>
            </w:r>
            <w:r w:rsidR="007C1E71">
              <w:rPr>
                <w:noProof/>
                <w:webHidden/>
              </w:rPr>
              <w:fldChar w:fldCharType="begin"/>
            </w:r>
            <w:r w:rsidR="007C1E71">
              <w:rPr>
                <w:noProof/>
                <w:webHidden/>
              </w:rPr>
              <w:instrText xml:space="preserve"> PAGEREF _Toc439782353 \h </w:instrText>
            </w:r>
            <w:r w:rsidR="007C1E71">
              <w:rPr>
                <w:noProof/>
                <w:webHidden/>
              </w:rPr>
            </w:r>
            <w:r w:rsidR="007C1E71">
              <w:rPr>
                <w:noProof/>
                <w:webHidden/>
              </w:rPr>
              <w:fldChar w:fldCharType="separate"/>
            </w:r>
            <w:r w:rsidR="0002797B">
              <w:rPr>
                <w:noProof/>
                <w:webHidden/>
              </w:rPr>
              <w:t>10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54" w:history="1">
            <w:r w:rsidR="007C1E71" w:rsidRPr="00F30306">
              <w:rPr>
                <w:rStyle w:val="Hyperlink"/>
                <w:noProof/>
              </w:rPr>
              <w:t>6.9.1</w:t>
            </w:r>
            <w:r w:rsidR="007C1E71">
              <w:rPr>
                <w:i w:val="0"/>
                <w:iCs w:val="0"/>
                <w:noProof/>
                <w:szCs w:val="22"/>
                <w:lang w:val="en-GB" w:eastAsia="en-GB"/>
              </w:rPr>
              <w:tab/>
            </w:r>
            <w:r w:rsidR="007C1E71" w:rsidRPr="00F30306">
              <w:rPr>
                <w:rStyle w:val="Hyperlink"/>
                <w:noProof/>
              </w:rPr>
              <w:t>Values and Execution Context</w:t>
            </w:r>
            <w:r w:rsidR="007C1E71">
              <w:rPr>
                <w:noProof/>
                <w:webHidden/>
              </w:rPr>
              <w:tab/>
            </w:r>
            <w:r w:rsidR="007C1E71">
              <w:rPr>
                <w:noProof/>
                <w:webHidden/>
              </w:rPr>
              <w:fldChar w:fldCharType="begin"/>
            </w:r>
            <w:r w:rsidR="007C1E71">
              <w:rPr>
                <w:noProof/>
                <w:webHidden/>
              </w:rPr>
              <w:instrText xml:space="preserve"> PAGEREF _Toc439782354 \h </w:instrText>
            </w:r>
            <w:r w:rsidR="007C1E71">
              <w:rPr>
                <w:noProof/>
                <w:webHidden/>
              </w:rPr>
            </w:r>
            <w:r w:rsidR="007C1E71">
              <w:rPr>
                <w:noProof/>
                <w:webHidden/>
              </w:rPr>
              <w:fldChar w:fldCharType="separate"/>
            </w:r>
            <w:r w:rsidR="0002797B">
              <w:rPr>
                <w:noProof/>
                <w:webHidden/>
              </w:rPr>
              <w:t>10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55" w:history="1">
            <w:r w:rsidR="007C1E71" w:rsidRPr="00F30306">
              <w:rPr>
                <w:rStyle w:val="Hyperlink"/>
                <w:noProof/>
              </w:rPr>
              <w:t>6.9.2</w:t>
            </w:r>
            <w:r w:rsidR="007C1E71">
              <w:rPr>
                <w:i w:val="0"/>
                <w:iCs w:val="0"/>
                <w:noProof/>
                <w:szCs w:val="22"/>
                <w:lang w:val="en-GB" w:eastAsia="en-GB"/>
              </w:rPr>
              <w:tab/>
            </w:r>
            <w:r w:rsidR="007C1E71" w:rsidRPr="00F30306">
              <w:rPr>
                <w:rStyle w:val="Hyperlink"/>
                <w:noProof/>
              </w:rPr>
              <w:t>Parallel Execution and Memory Model</w:t>
            </w:r>
            <w:r w:rsidR="007C1E71">
              <w:rPr>
                <w:noProof/>
                <w:webHidden/>
              </w:rPr>
              <w:tab/>
            </w:r>
            <w:r w:rsidR="007C1E71">
              <w:rPr>
                <w:noProof/>
                <w:webHidden/>
              </w:rPr>
              <w:fldChar w:fldCharType="begin"/>
            </w:r>
            <w:r w:rsidR="007C1E71">
              <w:rPr>
                <w:noProof/>
                <w:webHidden/>
              </w:rPr>
              <w:instrText xml:space="preserve"> PAGEREF _Toc439782355 \h </w:instrText>
            </w:r>
            <w:r w:rsidR="007C1E71">
              <w:rPr>
                <w:noProof/>
                <w:webHidden/>
              </w:rPr>
            </w:r>
            <w:r w:rsidR="007C1E71">
              <w:rPr>
                <w:noProof/>
                <w:webHidden/>
              </w:rPr>
              <w:fldChar w:fldCharType="separate"/>
            </w:r>
            <w:r w:rsidR="0002797B">
              <w:rPr>
                <w:noProof/>
                <w:webHidden/>
              </w:rPr>
              <w:t>10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56" w:history="1">
            <w:r w:rsidR="007C1E71" w:rsidRPr="00F30306">
              <w:rPr>
                <w:rStyle w:val="Hyperlink"/>
                <w:noProof/>
              </w:rPr>
              <w:t>6.9.3</w:t>
            </w:r>
            <w:r w:rsidR="007C1E71">
              <w:rPr>
                <w:i w:val="0"/>
                <w:iCs w:val="0"/>
                <w:noProof/>
                <w:szCs w:val="22"/>
                <w:lang w:val="en-GB" w:eastAsia="en-GB"/>
              </w:rPr>
              <w:tab/>
            </w:r>
            <w:r w:rsidR="007C1E71" w:rsidRPr="00F30306">
              <w:rPr>
                <w:rStyle w:val="Hyperlink"/>
                <w:noProof/>
              </w:rPr>
              <w:t>Zero Values</w:t>
            </w:r>
            <w:r w:rsidR="007C1E71">
              <w:rPr>
                <w:noProof/>
                <w:webHidden/>
              </w:rPr>
              <w:tab/>
            </w:r>
            <w:r w:rsidR="007C1E71">
              <w:rPr>
                <w:noProof/>
                <w:webHidden/>
              </w:rPr>
              <w:fldChar w:fldCharType="begin"/>
            </w:r>
            <w:r w:rsidR="007C1E71">
              <w:rPr>
                <w:noProof/>
                <w:webHidden/>
              </w:rPr>
              <w:instrText xml:space="preserve"> PAGEREF _Toc439782356 \h </w:instrText>
            </w:r>
            <w:r w:rsidR="007C1E71">
              <w:rPr>
                <w:noProof/>
                <w:webHidden/>
              </w:rPr>
            </w:r>
            <w:r w:rsidR="007C1E71">
              <w:rPr>
                <w:noProof/>
                <w:webHidden/>
              </w:rPr>
              <w:fldChar w:fldCharType="separate"/>
            </w:r>
            <w:r w:rsidR="0002797B">
              <w:rPr>
                <w:noProof/>
                <w:webHidden/>
              </w:rPr>
              <w:t>10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57" w:history="1">
            <w:r w:rsidR="007C1E71" w:rsidRPr="00F30306">
              <w:rPr>
                <w:rStyle w:val="Hyperlink"/>
                <w:noProof/>
              </w:rPr>
              <w:t>6.9.4</w:t>
            </w:r>
            <w:r w:rsidR="007C1E71">
              <w:rPr>
                <w:i w:val="0"/>
                <w:iCs w:val="0"/>
                <w:noProof/>
                <w:szCs w:val="22"/>
                <w:lang w:val="en-GB" w:eastAsia="en-GB"/>
              </w:rPr>
              <w:tab/>
            </w:r>
            <w:r w:rsidR="007C1E71" w:rsidRPr="00F30306">
              <w:rPr>
                <w:rStyle w:val="Hyperlink"/>
                <w:noProof/>
              </w:rPr>
              <w:t>Taking the Address of an Elaborated Expression</w:t>
            </w:r>
            <w:r w:rsidR="007C1E71">
              <w:rPr>
                <w:noProof/>
                <w:webHidden/>
              </w:rPr>
              <w:tab/>
            </w:r>
            <w:r w:rsidR="007C1E71">
              <w:rPr>
                <w:noProof/>
                <w:webHidden/>
              </w:rPr>
              <w:fldChar w:fldCharType="begin"/>
            </w:r>
            <w:r w:rsidR="007C1E71">
              <w:rPr>
                <w:noProof/>
                <w:webHidden/>
              </w:rPr>
              <w:instrText xml:space="preserve"> PAGEREF _Toc439782357 \h </w:instrText>
            </w:r>
            <w:r w:rsidR="007C1E71">
              <w:rPr>
                <w:noProof/>
                <w:webHidden/>
              </w:rPr>
            </w:r>
            <w:r w:rsidR="007C1E71">
              <w:rPr>
                <w:noProof/>
                <w:webHidden/>
              </w:rPr>
              <w:fldChar w:fldCharType="separate"/>
            </w:r>
            <w:r w:rsidR="0002797B">
              <w:rPr>
                <w:noProof/>
                <w:webHidden/>
              </w:rPr>
              <w:t>10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58" w:history="1">
            <w:r w:rsidR="007C1E71" w:rsidRPr="00F30306">
              <w:rPr>
                <w:rStyle w:val="Hyperlink"/>
                <w:noProof/>
              </w:rPr>
              <w:t>6.9.5</w:t>
            </w:r>
            <w:r w:rsidR="007C1E71">
              <w:rPr>
                <w:i w:val="0"/>
                <w:iCs w:val="0"/>
                <w:noProof/>
                <w:szCs w:val="22"/>
                <w:lang w:val="en-GB" w:eastAsia="en-GB"/>
              </w:rPr>
              <w:tab/>
            </w:r>
            <w:r w:rsidR="007C1E71" w:rsidRPr="00F30306">
              <w:rPr>
                <w:rStyle w:val="Hyperlink"/>
                <w:noProof/>
              </w:rPr>
              <w:t>Evaluating Value References</w:t>
            </w:r>
            <w:r w:rsidR="007C1E71">
              <w:rPr>
                <w:noProof/>
                <w:webHidden/>
              </w:rPr>
              <w:tab/>
            </w:r>
            <w:r w:rsidR="007C1E71">
              <w:rPr>
                <w:noProof/>
                <w:webHidden/>
              </w:rPr>
              <w:fldChar w:fldCharType="begin"/>
            </w:r>
            <w:r w:rsidR="007C1E71">
              <w:rPr>
                <w:noProof/>
                <w:webHidden/>
              </w:rPr>
              <w:instrText xml:space="preserve"> PAGEREF _Toc439782358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59" w:history="1">
            <w:r w:rsidR="007C1E71" w:rsidRPr="00F30306">
              <w:rPr>
                <w:rStyle w:val="Hyperlink"/>
                <w:noProof/>
              </w:rPr>
              <w:t>6.9.6</w:t>
            </w:r>
            <w:r w:rsidR="007C1E71">
              <w:rPr>
                <w:i w:val="0"/>
                <w:iCs w:val="0"/>
                <w:noProof/>
                <w:szCs w:val="22"/>
                <w:lang w:val="en-GB" w:eastAsia="en-GB"/>
              </w:rPr>
              <w:tab/>
            </w:r>
            <w:r w:rsidR="007C1E71" w:rsidRPr="00F30306">
              <w:rPr>
                <w:rStyle w:val="Hyperlink"/>
                <w:noProof/>
              </w:rPr>
              <w:t>Evaluating Function Applications</w:t>
            </w:r>
            <w:r w:rsidR="007C1E71">
              <w:rPr>
                <w:noProof/>
                <w:webHidden/>
              </w:rPr>
              <w:tab/>
            </w:r>
            <w:r w:rsidR="007C1E71">
              <w:rPr>
                <w:noProof/>
                <w:webHidden/>
              </w:rPr>
              <w:fldChar w:fldCharType="begin"/>
            </w:r>
            <w:r w:rsidR="007C1E71">
              <w:rPr>
                <w:noProof/>
                <w:webHidden/>
              </w:rPr>
              <w:instrText xml:space="preserve"> PAGEREF _Toc439782359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60" w:history="1">
            <w:r w:rsidR="007C1E71" w:rsidRPr="00F30306">
              <w:rPr>
                <w:rStyle w:val="Hyperlink"/>
                <w:noProof/>
              </w:rPr>
              <w:t>6.9.7</w:t>
            </w:r>
            <w:r w:rsidR="007C1E71">
              <w:rPr>
                <w:i w:val="0"/>
                <w:iCs w:val="0"/>
                <w:noProof/>
                <w:szCs w:val="22"/>
                <w:lang w:val="en-GB" w:eastAsia="en-GB"/>
              </w:rPr>
              <w:tab/>
            </w:r>
            <w:r w:rsidR="007C1E71" w:rsidRPr="00F30306">
              <w:rPr>
                <w:rStyle w:val="Hyperlink"/>
                <w:noProof/>
              </w:rPr>
              <w:t>Evaluating Method Applications</w:t>
            </w:r>
            <w:r w:rsidR="007C1E71">
              <w:rPr>
                <w:noProof/>
                <w:webHidden/>
              </w:rPr>
              <w:tab/>
            </w:r>
            <w:r w:rsidR="007C1E71">
              <w:rPr>
                <w:noProof/>
                <w:webHidden/>
              </w:rPr>
              <w:fldChar w:fldCharType="begin"/>
            </w:r>
            <w:r w:rsidR="007C1E71">
              <w:rPr>
                <w:noProof/>
                <w:webHidden/>
              </w:rPr>
              <w:instrText xml:space="preserve"> PAGEREF _Toc439782360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61" w:history="1">
            <w:r w:rsidR="007C1E71" w:rsidRPr="00F30306">
              <w:rPr>
                <w:rStyle w:val="Hyperlink"/>
                <w:noProof/>
              </w:rPr>
              <w:t>6.9.8</w:t>
            </w:r>
            <w:r w:rsidR="007C1E71">
              <w:rPr>
                <w:i w:val="0"/>
                <w:iCs w:val="0"/>
                <w:noProof/>
                <w:szCs w:val="22"/>
                <w:lang w:val="en-GB" w:eastAsia="en-GB"/>
              </w:rPr>
              <w:tab/>
            </w:r>
            <w:r w:rsidR="007C1E71" w:rsidRPr="00F30306">
              <w:rPr>
                <w:rStyle w:val="Hyperlink"/>
                <w:noProof/>
              </w:rPr>
              <w:t>Evaluating Union Cases</w:t>
            </w:r>
            <w:r w:rsidR="007C1E71">
              <w:rPr>
                <w:noProof/>
                <w:webHidden/>
              </w:rPr>
              <w:tab/>
            </w:r>
            <w:r w:rsidR="007C1E71">
              <w:rPr>
                <w:noProof/>
                <w:webHidden/>
              </w:rPr>
              <w:fldChar w:fldCharType="begin"/>
            </w:r>
            <w:r w:rsidR="007C1E71">
              <w:rPr>
                <w:noProof/>
                <w:webHidden/>
              </w:rPr>
              <w:instrText xml:space="preserve"> PAGEREF _Toc439782361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62" w:history="1">
            <w:r w:rsidR="007C1E71" w:rsidRPr="00F30306">
              <w:rPr>
                <w:rStyle w:val="Hyperlink"/>
                <w:noProof/>
              </w:rPr>
              <w:t>6.9.9</w:t>
            </w:r>
            <w:r w:rsidR="007C1E71">
              <w:rPr>
                <w:i w:val="0"/>
                <w:iCs w:val="0"/>
                <w:noProof/>
                <w:szCs w:val="22"/>
                <w:lang w:val="en-GB" w:eastAsia="en-GB"/>
              </w:rPr>
              <w:tab/>
            </w:r>
            <w:r w:rsidR="007C1E71" w:rsidRPr="00F30306">
              <w:rPr>
                <w:rStyle w:val="Hyperlink"/>
                <w:noProof/>
              </w:rPr>
              <w:t>Evaluating Field Lookups</w:t>
            </w:r>
            <w:r w:rsidR="007C1E71">
              <w:rPr>
                <w:noProof/>
                <w:webHidden/>
              </w:rPr>
              <w:tab/>
            </w:r>
            <w:r w:rsidR="007C1E71">
              <w:rPr>
                <w:noProof/>
                <w:webHidden/>
              </w:rPr>
              <w:fldChar w:fldCharType="begin"/>
            </w:r>
            <w:r w:rsidR="007C1E71">
              <w:rPr>
                <w:noProof/>
                <w:webHidden/>
              </w:rPr>
              <w:instrText xml:space="preserve"> PAGEREF _Toc439782362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63" w:history="1">
            <w:r w:rsidR="007C1E71" w:rsidRPr="00F30306">
              <w:rPr>
                <w:rStyle w:val="Hyperlink"/>
                <w:noProof/>
              </w:rPr>
              <w:t>6.9.10</w:t>
            </w:r>
            <w:r w:rsidR="007C1E71">
              <w:rPr>
                <w:i w:val="0"/>
                <w:iCs w:val="0"/>
                <w:noProof/>
                <w:szCs w:val="22"/>
                <w:lang w:val="en-GB" w:eastAsia="en-GB"/>
              </w:rPr>
              <w:tab/>
            </w:r>
            <w:r w:rsidR="007C1E71" w:rsidRPr="00F30306">
              <w:rPr>
                <w:rStyle w:val="Hyperlink"/>
                <w:noProof/>
              </w:rPr>
              <w:t>Evaluating Array Expressions</w:t>
            </w:r>
            <w:r w:rsidR="007C1E71">
              <w:rPr>
                <w:noProof/>
                <w:webHidden/>
              </w:rPr>
              <w:tab/>
            </w:r>
            <w:r w:rsidR="007C1E71">
              <w:rPr>
                <w:noProof/>
                <w:webHidden/>
              </w:rPr>
              <w:fldChar w:fldCharType="begin"/>
            </w:r>
            <w:r w:rsidR="007C1E71">
              <w:rPr>
                <w:noProof/>
                <w:webHidden/>
              </w:rPr>
              <w:instrText xml:space="preserve"> PAGEREF _Toc439782363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64" w:history="1">
            <w:r w:rsidR="007C1E71" w:rsidRPr="00F30306">
              <w:rPr>
                <w:rStyle w:val="Hyperlink"/>
                <w:noProof/>
              </w:rPr>
              <w:t>6.9.11</w:t>
            </w:r>
            <w:r w:rsidR="007C1E71">
              <w:rPr>
                <w:i w:val="0"/>
                <w:iCs w:val="0"/>
                <w:noProof/>
                <w:szCs w:val="22"/>
                <w:lang w:val="en-GB" w:eastAsia="en-GB"/>
              </w:rPr>
              <w:tab/>
            </w:r>
            <w:r w:rsidR="007C1E71" w:rsidRPr="00F30306">
              <w:rPr>
                <w:rStyle w:val="Hyperlink"/>
                <w:noProof/>
              </w:rPr>
              <w:t>Evaluating Record Expressions</w:t>
            </w:r>
            <w:r w:rsidR="007C1E71">
              <w:rPr>
                <w:noProof/>
                <w:webHidden/>
              </w:rPr>
              <w:tab/>
            </w:r>
            <w:r w:rsidR="007C1E71">
              <w:rPr>
                <w:noProof/>
                <w:webHidden/>
              </w:rPr>
              <w:fldChar w:fldCharType="begin"/>
            </w:r>
            <w:r w:rsidR="007C1E71">
              <w:rPr>
                <w:noProof/>
                <w:webHidden/>
              </w:rPr>
              <w:instrText xml:space="preserve"> PAGEREF _Toc439782364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65" w:history="1">
            <w:r w:rsidR="007C1E71" w:rsidRPr="00F30306">
              <w:rPr>
                <w:rStyle w:val="Hyperlink"/>
                <w:noProof/>
              </w:rPr>
              <w:t>6.9.12</w:t>
            </w:r>
            <w:r w:rsidR="007C1E71">
              <w:rPr>
                <w:i w:val="0"/>
                <w:iCs w:val="0"/>
                <w:noProof/>
                <w:szCs w:val="22"/>
                <w:lang w:val="en-GB" w:eastAsia="en-GB"/>
              </w:rPr>
              <w:tab/>
            </w:r>
            <w:r w:rsidR="007C1E71" w:rsidRPr="00F30306">
              <w:rPr>
                <w:rStyle w:val="Hyperlink"/>
                <w:noProof/>
              </w:rPr>
              <w:t>Evaluating Function Expressions</w:t>
            </w:r>
            <w:r w:rsidR="007C1E71">
              <w:rPr>
                <w:noProof/>
                <w:webHidden/>
              </w:rPr>
              <w:tab/>
            </w:r>
            <w:r w:rsidR="007C1E71">
              <w:rPr>
                <w:noProof/>
                <w:webHidden/>
              </w:rPr>
              <w:fldChar w:fldCharType="begin"/>
            </w:r>
            <w:r w:rsidR="007C1E71">
              <w:rPr>
                <w:noProof/>
                <w:webHidden/>
              </w:rPr>
              <w:instrText xml:space="preserve"> PAGEREF _Toc439782365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66" w:history="1">
            <w:r w:rsidR="007C1E71" w:rsidRPr="00F30306">
              <w:rPr>
                <w:rStyle w:val="Hyperlink"/>
                <w:noProof/>
              </w:rPr>
              <w:t>6.9.13</w:t>
            </w:r>
            <w:r w:rsidR="007C1E71">
              <w:rPr>
                <w:i w:val="0"/>
                <w:iCs w:val="0"/>
                <w:noProof/>
                <w:szCs w:val="22"/>
                <w:lang w:val="en-GB" w:eastAsia="en-GB"/>
              </w:rPr>
              <w:tab/>
            </w:r>
            <w:r w:rsidR="007C1E71" w:rsidRPr="00F30306">
              <w:rPr>
                <w:rStyle w:val="Hyperlink"/>
                <w:noProof/>
              </w:rPr>
              <w:t>Evaluating Object Expressions</w:t>
            </w:r>
            <w:r w:rsidR="007C1E71">
              <w:rPr>
                <w:noProof/>
                <w:webHidden/>
              </w:rPr>
              <w:tab/>
            </w:r>
            <w:r w:rsidR="007C1E71">
              <w:rPr>
                <w:noProof/>
                <w:webHidden/>
              </w:rPr>
              <w:fldChar w:fldCharType="begin"/>
            </w:r>
            <w:r w:rsidR="007C1E71">
              <w:rPr>
                <w:noProof/>
                <w:webHidden/>
              </w:rPr>
              <w:instrText xml:space="preserve"> PAGEREF _Toc439782366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67" w:history="1">
            <w:r w:rsidR="007C1E71" w:rsidRPr="00F30306">
              <w:rPr>
                <w:rStyle w:val="Hyperlink"/>
                <w:noProof/>
              </w:rPr>
              <w:t>6.9.14</w:t>
            </w:r>
            <w:r w:rsidR="007C1E71">
              <w:rPr>
                <w:i w:val="0"/>
                <w:iCs w:val="0"/>
                <w:noProof/>
                <w:szCs w:val="22"/>
                <w:lang w:val="en-GB" w:eastAsia="en-GB"/>
              </w:rPr>
              <w:tab/>
            </w:r>
            <w:r w:rsidR="007C1E71" w:rsidRPr="00F30306">
              <w:rPr>
                <w:rStyle w:val="Hyperlink"/>
                <w:noProof/>
              </w:rPr>
              <w:t>Evaluating Definition Expressions</w:t>
            </w:r>
            <w:r w:rsidR="007C1E71">
              <w:rPr>
                <w:noProof/>
                <w:webHidden/>
              </w:rPr>
              <w:tab/>
            </w:r>
            <w:r w:rsidR="007C1E71">
              <w:rPr>
                <w:noProof/>
                <w:webHidden/>
              </w:rPr>
              <w:fldChar w:fldCharType="begin"/>
            </w:r>
            <w:r w:rsidR="007C1E71">
              <w:rPr>
                <w:noProof/>
                <w:webHidden/>
              </w:rPr>
              <w:instrText xml:space="preserve"> PAGEREF _Toc439782367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68" w:history="1">
            <w:r w:rsidR="007C1E71" w:rsidRPr="00F30306">
              <w:rPr>
                <w:rStyle w:val="Hyperlink"/>
                <w:noProof/>
              </w:rPr>
              <w:t>6.9.15</w:t>
            </w:r>
            <w:r w:rsidR="007C1E71">
              <w:rPr>
                <w:i w:val="0"/>
                <w:iCs w:val="0"/>
                <w:noProof/>
                <w:szCs w:val="22"/>
                <w:lang w:val="en-GB" w:eastAsia="en-GB"/>
              </w:rPr>
              <w:tab/>
            </w:r>
            <w:r w:rsidR="007C1E71" w:rsidRPr="00F30306">
              <w:rPr>
                <w:rStyle w:val="Hyperlink"/>
                <w:noProof/>
              </w:rPr>
              <w:t>Evaluating Integer For Loops</w:t>
            </w:r>
            <w:r w:rsidR="007C1E71">
              <w:rPr>
                <w:noProof/>
                <w:webHidden/>
              </w:rPr>
              <w:tab/>
            </w:r>
            <w:r w:rsidR="007C1E71">
              <w:rPr>
                <w:noProof/>
                <w:webHidden/>
              </w:rPr>
              <w:fldChar w:fldCharType="begin"/>
            </w:r>
            <w:r w:rsidR="007C1E71">
              <w:rPr>
                <w:noProof/>
                <w:webHidden/>
              </w:rPr>
              <w:instrText xml:space="preserve"> PAGEREF _Toc439782368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69" w:history="1">
            <w:r w:rsidR="007C1E71" w:rsidRPr="00F30306">
              <w:rPr>
                <w:rStyle w:val="Hyperlink"/>
                <w:noProof/>
              </w:rPr>
              <w:t>6.9.16</w:t>
            </w:r>
            <w:r w:rsidR="007C1E71">
              <w:rPr>
                <w:i w:val="0"/>
                <w:iCs w:val="0"/>
                <w:noProof/>
                <w:szCs w:val="22"/>
                <w:lang w:val="en-GB" w:eastAsia="en-GB"/>
              </w:rPr>
              <w:tab/>
            </w:r>
            <w:r w:rsidR="007C1E71" w:rsidRPr="00F30306">
              <w:rPr>
                <w:rStyle w:val="Hyperlink"/>
                <w:noProof/>
              </w:rPr>
              <w:t>Evaluating While Loops</w:t>
            </w:r>
            <w:r w:rsidR="007C1E71">
              <w:rPr>
                <w:noProof/>
                <w:webHidden/>
              </w:rPr>
              <w:tab/>
            </w:r>
            <w:r w:rsidR="007C1E71">
              <w:rPr>
                <w:noProof/>
                <w:webHidden/>
              </w:rPr>
              <w:fldChar w:fldCharType="begin"/>
            </w:r>
            <w:r w:rsidR="007C1E71">
              <w:rPr>
                <w:noProof/>
                <w:webHidden/>
              </w:rPr>
              <w:instrText xml:space="preserve"> PAGEREF _Toc439782369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70" w:history="1">
            <w:r w:rsidR="007C1E71" w:rsidRPr="00F30306">
              <w:rPr>
                <w:rStyle w:val="Hyperlink"/>
                <w:noProof/>
              </w:rPr>
              <w:t>6.9.17</w:t>
            </w:r>
            <w:r w:rsidR="007C1E71">
              <w:rPr>
                <w:i w:val="0"/>
                <w:iCs w:val="0"/>
                <w:noProof/>
                <w:szCs w:val="22"/>
                <w:lang w:val="en-GB" w:eastAsia="en-GB"/>
              </w:rPr>
              <w:tab/>
            </w:r>
            <w:r w:rsidR="007C1E71" w:rsidRPr="00F30306">
              <w:rPr>
                <w:rStyle w:val="Hyperlink"/>
                <w:noProof/>
              </w:rPr>
              <w:t>Evaluating Static Coercion Expressions</w:t>
            </w:r>
            <w:r w:rsidR="007C1E71">
              <w:rPr>
                <w:noProof/>
                <w:webHidden/>
              </w:rPr>
              <w:tab/>
            </w:r>
            <w:r w:rsidR="007C1E71">
              <w:rPr>
                <w:noProof/>
                <w:webHidden/>
              </w:rPr>
              <w:fldChar w:fldCharType="begin"/>
            </w:r>
            <w:r w:rsidR="007C1E71">
              <w:rPr>
                <w:noProof/>
                <w:webHidden/>
              </w:rPr>
              <w:instrText xml:space="preserve"> PAGEREF _Toc439782370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71" w:history="1">
            <w:r w:rsidR="007C1E71" w:rsidRPr="00F30306">
              <w:rPr>
                <w:rStyle w:val="Hyperlink"/>
                <w:noProof/>
              </w:rPr>
              <w:t>6.9.18</w:t>
            </w:r>
            <w:r w:rsidR="007C1E71">
              <w:rPr>
                <w:i w:val="0"/>
                <w:iCs w:val="0"/>
                <w:noProof/>
                <w:szCs w:val="22"/>
                <w:lang w:val="en-GB" w:eastAsia="en-GB"/>
              </w:rPr>
              <w:tab/>
            </w:r>
            <w:r w:rsidR="007C1E71" w:rsidRPr="00F30306">
              <w:rPr>
                <w:rStyle w:val="Hyperlink"/>
                <w:noProof/>
              </w:rPr>
              <w:t>Evaluating Dynamic Type-Test Expressions</w:t>
            </w:r>
            <w:r w:rsidR="007C1E71">
              <w:rPr>
                <w:noProof/>
                <w:webHidden/>
              </w:rPr>
              <w:tab/>
            </w:r>
            <w:r w:rsidR="007C1E71">
              <w:rPr>
                <w:noProof/>
                <w:webHidden/>
              </w:rPr>
              <w:fldChar w:fldCharType="begin"/>
            </w:r>
            <w:r w:rsidR="007C1E71">
              <w:rPr>
                <w:noProof/>
                <w:webHidden/>
              </w:rPr>
              <w:instrText xml:space="preserve"> PAGEREF _Toc439782371 \h </w:instrText>
            </w:r>
            <w:r w:rsidR="007C1E71">
              <w:rPr>
                <w:noProof/>
                <w:webHidden/>
              </w:rPr>
            </w:r>
            <w:r w:rsidR="007C1E71">
              <w:rPr>
                <w:noProof/>
                <w:webHidden/>
              </w:rPr>
              <w:fldChar w:fldCharType="separate"/>
            </w:r>
            <w:r w:rsidR="0002797B">
              <w:rPr>
                <w:noProof/>
                <w:webHidden/>
              </w:rPr>
              <w:t>11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72" w:history="1">
            <w:r w:rsidR="007C1E71" w:rsidRPr="00F30306">
              <w:rPr>
                <w:rStyle w:val="Hyperlink"/>
                <w:noProof/>
              </w:rPr>
              <w:t>6.9.19</w:t>
            </w:r>
            <w:r w:rsidR="007C1E71">
              <w:rPr>
                <w:i w:val="0"/>
                <w:iCs w:val="0"/>
                <w:noProof/>
                <w:szCs w:val="22"/>
                <w:lang w:val="en-GB" w:eastAsia="en-GB"/>
              </w:rPr>
              <w:tab/>
            </w:r>
            <w:r w:rsidR="007C1E71" w:rsidRPr="00F30306">
              <w:rPr>
                <w:rStyle w:val="Hyperlink"/>
                <w:noProof/>
              </w:rPr>
              <w:t>Evaluating Dynamic Coercion Expressions</w:t>
            </w:r>
            <w:r w:rsidR="007C1E71">
              <w:rPr>
                <w:noProof/>
                <w:webHidden/>
              </w:rPr>
              <w:tab/>
            </w:r>
            <w:r w:rsidR="007C1E71">
              <w:rPr>
                <w:noProof/>
                <w:webHidden/>
              </w:rPr>
              <w:fldChar w:fldCharType="begin"/>
            </w:r>
            <w:r w:rsidR="007C1E71">
              <w:rPr>
                <w:noProof/>
                <w:webHidden/>
              </w:rPr>
              <w:instrText xml:space="preserve"> PAGEREF _Toc439782372 \h </w:instrText>
            </w:r>
            <w:r w:rsidR="007C1E71">
              <w:rPr>
                <w:noProof/>
                <w:webHidden/>
              </w:rPr>
            </w:r>
            <w:r w:rsidR="007C1E71">
              <w:rPr>
                <w:noProof/>
                <w:webHidden/>
              </w:rPr>
              <w:fldChar w:fldCharType="separate"/>
            </w:r>
            <w:r w:rsidR="0002797B">
              <w:rPr>
                <w:noProof/>
                <w:webHidden/>
              </w:rPr>
              <w:t>11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73" w:history="1">
            <w:r w:rsidR="007C1E71" w:rsidRPr="00F30306">
              <w:rPr>
                <w:rStyle w:val="Hyperlink"/>
                <w:noProof/>
              </w:rPr>
              <w:t>6.9.20</w:t>
            </w:r>
            <w:r w:rsidR="007C1E71">
              <w:rPr>
                <w:i w:val="0"/>
                <w:iCs w:val="0"/>
                <w:noProof/>
                <w:szCs w:val="22"/>
                <w:lang w:val="en-GB" w:eastAsia="en-GB"/>
              </w:rPr>
              <w:tab/>
            </w:r>
            <w:r w:rsidR="007C1E71" w:rsidRPr="00F30306">
              <w:rPr>
                <w:rStyle w:val="Hyperlink"/>
                <w:noProof/>
              </w:rPr>
              <w:t>Evaluating Sequential Execution Expressions</w:t>
            </w:r>
            <w:r w:rsidR="007C1E71">
              <w:rPr>
                <w:noProof/>
                <w:webHidden/>
              </w:rPr>
              <w:tab/>
            </w:r>
            <w:r w:rsidR="007C1E71">
              <w:rPr>
                <w:noProof/>
                <w:webHidden/>
              </w:rPr>
              <w:fldChar w:fldCharType="begin"/>
            </w:r>
            <w:r w:rsidR="007C1E71">
              <w:rPr>
                <w:noProof/>
                <w:webHidden/>
              </w:rPr>
              <w:instrText xml:space="preserve"> PAGEREF _Toc439782373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74" w:history="1">
            <w:r w:rsidR="007C1E71" w:rsidRPr="00F30306">
              <w:rPr>
                <w:rStyle w:val="Hyperlink"/>
                <w:noProof/>
              </w:rPr>
              <w:t>6.9.21</w:t>
            </w:r>
            <w:r w:rsidR="007C1E71">
              <w:rPr>
                <w:i w:val="0"/>
                <w:iCs w:val="0"/>
                <w:noProof/>
                <w:szCs w:val="22"/>
                <w:lang w:val="en-GB" w:eastAsia="en-GB"/>
              </w:rPr>
              <w:tab/>
            </w:r>
            <w:r w:rsidR="007C1E71" w:rsidRPr="00F30306">
              <w:rPr>
                <w:rStyle w:val="Hyperlink"/>
                <w:noProof/>
              </w:rPr>
              <w:t>Evaluating Try-with Expressions</w:t>
            </w:r>
            <w:r w:rsidR="007C1E71">
              <w:rPr>
                <w:noProof/>
                <w:webHidden/>
              </w:rPr>
              <w:tab/>
            </w:r>
            <w:r w:rsidR="007C1E71">
              <w:rPr>
                <w:noProof/>
                <w:webHidden/>
              </w:rPr>
              <w:fldChar w:fldCharType="begin"/>
            </w:r>
            <w:r w:rsidR="007C1E71">
              <w:rPr>
                <w:noProof/>
                <w:webHidden/>
              </w:rPr>
              <w:instrText xml:space="preserve"> PAGEREF _Toc439782374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75" w:history="1">
            <w:r w:rsidR="007C1E71" w:rsidRPr="00F30306">
              <w:rPr>
                <w:rStyle w:val="Hyperlink"/>
                <w:noProof/>
              </w:rPr>
              <w:t>6.9.22</w:t>
            </w:r>
            <w:r w:rsidR="007C1E71">
              <w:rPr>
                <w:i w:val="0"/>
                <w:iCs w:val="0"/>
                <w:noProof/>
                <w:szCs w:val="22"/>
                <w:lang w:val="en-GB" w:eastAsia="en-GB"/>
              </w:rPr>
              <w:tab/>
            </w:r>
            <w:r w:rsidR="007C1E71" w:rsidRPr="00F30306">
              <w:rPr>
                <w:rStyle w:val="Hyperlink"/>
                <w:noProof/>
              </w:rPr>
              <w:t>Evaluating Try-finally Expressions</w:t>
            </w:r>
            <w:r w:rsidR="007C1E71">
              <w:rPr>
                <w:noProof/>
                <w:webHidden/>
              </w:rPr>
              <w:tab/>
            </w:r>
            <w:r w:rsidR="007C1E71">
              <w:rPr>
                <w:noProof/>
                <w:webHidden/>
              </w:rPr>
              <w:fldChar w:fldCharType="begin"/>
            </w:r>
            <w:r w:rsidR="007C1E71">
              <w:rPr>
                <w:noProof/>
                <w:webHidden/>
              </w:rPr>
              <w:instrText xml:space="preserve"> PAGEREF _Toc439782375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76" w:history="1">
            <w:r w:rsidR="007C1E71" w:rsidRPr="00F30306">
              <w:rPr>
                <w:rStyle w:val="Hyperlink"/>
                <w:noProof/>
              </w:rPr>
              <w:t>6.9.23</w:t>
            </w:r>
            <w:r w:rsidR="007C1E71">
              <w:rPr>
                <w:i w:val="0"/>
                <w:iCs w:val="0"/>
                <w:noProof/>
                <w:szCs w:val="22"/>
                <w:lang w:val="en-GB" w:eastAsia="en-GB"/>
              </w:rPr>
              <w:tab/>
            </w:r>
            <w:r w:rsidR="007C1E71" w:rsidRPr="00F30306">
              <w:rPr>
                <w:rStyle w:val="Hyperlink"/>
                <w:noProof/>
              </w:rPr>
              <w:t>Evaluating AddressOf Expressions</w:t>
            </w:r>
            <w:r w:rsidR="007C1E71">
              <w:rPr>
                <w:noProof/>
                <w:webHidden/>
              </w:rPr>
              <w:tab/>
            </w:r>
            <w:r w:rsidR="007C1E71">
              <w:rPr>
                <w:noProof/>
                <w:webHidden/>
              </w:rPr>
              <w:fldChar w:fldCharType="begin"/>
            </w:r>
            <w:r w:rsidR="007C1E71">
              <w:rPr>
                <w:noProof/>
                <w:webHidden/>
              </w:rPr>
              <w:instrText xml:space="preserve"> PAGEREF _Toc439782376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377" w:history="1">
            <w:r w:rsidR="007C1E71" w:rsidRPr="00F30306">
              <w:rPr>
                <w:rStyle w:val="Hyperlink"/>
                <w:noProof/>
              </w:rPr>
              <w:t>6.9.24</w:t>
            </w:r>
            <w:r w:rsidR="007C1E71">
              <w:rPr>
                <w:i w:val="0"/>
                <w:iCs w:val="0"/>
                <w:noProof/>
                <w:szCs w:val="22"/>
                <w:lang w:val="en-GB" w:eastAsia="en-GB"/>
              </w:rPr>
              <w:tab/>
            </w:r>
            <w:r w:rsidR="007C1E71" w:rsidRPr="00F30306">
              <w:rPr>
                <w:rStyle w:val="Hyperlink"/>
                <w:noProof/>
              </w:rPr>
              <w:t>Values with Underspecified Object Identity and Type Identity</w:t>
            </w:r>
            <w:r w:rsidR="007C1E71">
              <w:rPr>
                <w:noProof/>
                <w:webHidden/>
              </w:rPr>
              <w:tab/>
            </w:r>
            <w:r w:rsidR="007C1E71">
              <w:rPr>
                <w:noProof/>
                <w:webHidden/>
              </w:rPr>
              <w:fldChar w:fldCharType="begin"/>
            </w:r>
            <w:r w:rsidR="007C1E71">
              <w:rPr>
                <w:noProof/>
                <w:webHidden/>
              </w:rPr>
              <w:instrText xml:space="preserve"> PAGEREF _Toc439782377 \h </w:instrText>
            </w:r>
            <w:r w:rsidR="007C1E71">
              <w:rPr>
                <w:noProof/>
                <w:webHidden/>
              </w:rPr>
            </w:r>
            <w:r w:rsidR="007C1E71">
              <w:rPr>
                <w:noProof/>
                <w:webHidden/>
              </w:rPr>
              <w:fldChar w:fldCharType="separate"/>
            </w:r>
            <w:r w:rsidR="0002797B">
              <w:rPr>
                <w:noProof/>
                <w:webHidden/>
              </w:rPr>
              <w:t>112</w:t>
            </w:r>
            <w:r w:rsidR="007C1E71">
              <w:rPr>
                <w:noProof/>
                <w:webHidden/>
              </w:rPr>
              <w:fldChar w:fldCharType="end"/>
            </w:r>
          </w:hyperlink>
        </w:p>
        <w:p w:rsidR="007C1E71" w:rsidRDefault="00473282">
          <w:pPr>
            <w:pStyle w:val="TOC1"/>
            <w:tabs>
              <w:tab w:val="left" w:pos="480"/>
              <w:tab w:val="right" w:leader="dot" w:pos="9016"/>
            </w:tabs>
            <w:rPr>
              <w:b w:val="0"/>
              <w:bCs w:val="0"/>
              <w:caps w:val="0"/>
              <w:noProof/>
              <w:szCs w:val="22"/>
              <w:lang w:val="en-GB" w:eastAsia="en-GB"/>
            </w:rPr>
          </w:pPr>
          <w:hyperlink w:anchor="_Toc439782378" w:history="1">
            <w:r w:rsidR="007C1E71" w:rsidRPr="00F30306">
              <w:rPr>
                <w:rStyle w:val="Hyperlink"/>
                <w:noProof/>
              </w:rPr>
              <w:t>7.</w:t>
            </w:r>
            <w:r w:rsidR="007C1E71">
              <w:rPr>
                <w:b w:val="0"/>
                <w:bCs w:val="0"/>
                <w:caps w:val="0"/>
                <w:noProof/>
                <w:szCs w:val="22"/>
                <w:lang w:val="en-GB" w:eastAsia="en-GB"/>
              </w:rPr>
              <w:tab/>
            </w:r>
            <w:r w:rsidR="007C1E71" w:rsidRPr="00F30306">
              <w:rPr>
                <w:rStyle w:val="Hyperlink"/>
                <w:noProof/>
              </w:rPr>
              <w:t>Patterns</w:t>
            </w:r>
            <w:r w:rsidR="007C1E71">
              <w:rPr>
                <w:noProof/>
                <w:webHidden/>
              </w:rPr>
              <w:tab/>
            </w:r>
            <w:r w:rsidR="007C1E71">
              <w:rPr>
                <w:noProof/>
                <w:webHidden/>
              </w:rPr>
              <w:fldChar w:fldCharType="begin"/>
            </w:r>
            <w:r w:rsidR="007C1E71">
              <w:rPr>
                <w:noProof/>
                <w:webHidden/>
              </w:rPr>
              <w:instrText xml:space="preserve"> PAGEREF _Toc439782378 \h </w:instrText>
            </w:r>
            <w:r w:rsidR="007C1E71">
              <w:rPr>
                <w:noProof/>
                <w:webHidden/>
              </w:rPr>
            </w:r>
            <w:r w:rsidR="007C1E71">
              <w:rPr>
                <w:noProof/>
                <w:webHidden/>
              </w:rPr>
              <w:fldChar w:fldCharType="separate"/>
            </w:r>
            <w:r w:rsidR="0002797B">
              <w:rPr>
                <w:noProof/>
                <w:webHidden/>
              </w:rPr>
              <w:t>11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79" w:history="1">
            <w:r w:rsidR="007C1E71" w:rsidRPr="00F30306">
              <w:rPr>
                <w:rStyle w:val="Hyperlink"/>
                <w:noProof/>
              </w:rPr>
              <w:t>7.1</w:t>
            </w:r>
            <w:r w:rsidR="007C1E71">
              <w:rPr>
                <w:smallCaps w:val="0"/>
                <w:noProof/>
                <w:szCs w:val="22"/>
                <w:lang w:val="en-GB" w:eastAsia="en-GB"/>
              </w:rPr>
              <w:tab/>
            </w:r>
            <w:r w:rsidR="007C1E71" w:rsidRPr="00F30306">
              <w:rPr>
                <w:rStyle w:val="Hyperlink"/>
                <w:noProof/>
              </w:rPr>
              <w:t>Simple Constant Patterns</w:t>
            </w:r>
            <w:r w:rsidR="007C1E71">
              <w:rPr>
                <w:noProof/>
                <w:webHidden/>
              </w:rPr>
              <w:tab/>
            </w:r>
            <w:r w:rsidR="007C1E71">
              <w:rPr>
                <w:noProof/>
                <w:webHidden/>
              </w:rPr>
              <w:fldChar w:fldCharType="begin"/>
            </w:r>
            <w:r w:rsidR="007C1E71">
              <w:rPr>
                <w:noProof/>
                <w:webHidden/>
              </w:rPr>
              <w:instrText xml:space="preserve"> PAGEREF _Toc439782379 \h </w:instrText>
            </w:r>
            <w:r w:rsidR="007C1E71">
              <w:rPr>
                <w:noProof/>
                <w:webHidden/>
              </w:rPr>
            </w:r>
            <w:r w:rsidR="007C1E71">
              <w:rPr>
                <w:noProof/>
                <w:webHidden/>
              </w:rPr>
              <w:fldChar w:fldCharType="separate"/>
            </w:r>
            <w:r w:rsidR="0002797B">
              <w:rPr>
                <w:noProof/>
                <w:webHidden/>
              </w:rPr>
              <w:t>116</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80" w:history="1">
            <w:r w:rsidR="007C1E71" w:rsidRPr="00F30306">
              <w:rPr>
                <w:rStyle w:val="Hyperlink"/>
                <w:noProof/>
              </w:rPr>
              <w:t>7.2</w:t>
            </w:r>
            <w:r w:rsidR="007C1E71">
              <w:rPr>
                <w:smallCaps w:val="0"/>
                <w:noProof/>
                <w:szCs w:val="22"/>
                <w:lang w:val="en-GB" w:eastAsia="en-GB"/>
              </w:rPr>
              <w:tab/>
            </w:r>
            <w:r w:rsidR="007C1E71" w:rsidRPr="00F30306">
              <w:rPr>
                <w:rStyle w:val="Hyperlink"/>
                <w:noProof/>
              </w:rPr>
              <w:t>Named Patterns</w:t>
            </w:r>
            <w:r w:rsidR="007C1E71">
              <w:rPr>
                <w:noProof/>
                <w:webHidden/>
              </w:rPr>
              <w:tab/>
            </w:r>
            <w:r w:rsidR="007C1E71">
              <w:rPr>
                <w:noProof/>
                <w:webHidden/>
              </w:rPr>
              <w:fldChar w:fldCharType="begin"/>
            </w:r>
            <w:r w:rsidR="007C1E71">
              <w:rPr>
                <w:noProof/>
                <w:webHidden/>
              </w:rPr>
              <w:instrText xml:space="preserve"> PAGEREF _Toc439782380 \h </w:instrText>
            </w:r>
            <w:r w:rsidR="007C1E71">
              <w:rPr>
                <w:noProof/>
                <w:webHidden/>
              </w:rPr>
            </w:r>
            <w:r w:rsidR="007C1E71">
              <w:rPr>
                <w:noProof/>
                <w:webHidden/>
              </w:rPr>
              <w:fldChar w:fldCharType="separate"/>
            </w:r>
            <w:r w:rsidR="0002797B">
              <w:rPr>
                <w:noProof/>
                <w:webHidden/>
              </w:rPr>
              <w:t>11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81" w:history="1">
            <w:r w:rsidR="007C1E71" w:rsidRPr="00F30306">
              <w:rPr>
                <w:rStyle w:val="Hyperlink"/>
                <w:noProof/>
              </w:rPr>
              <w:t>7.2.1</w:t>
            </w:r>
            <w:r w:rsidR="007C1E71">
              <w:rPr>
                <w:i w:val="0"/>
                <w:iCs w:val="0"/>
                <w:noProof/>
                <w:szCs w:val="22"/>
                <w:lang w:val="en-GB" w:eastAsia="en-GB"/>
              </w:rPr>
              <w:tab/>
            </w:r>
            <w:r w:rsidR="007C1E71" w:rsidRPr="00F30306">
              <w:rPr>
                <w:rStyle w:val="Hyperlink"/>
                <w:noProof/>
              </w:rPr>
              <w:t>Union Case Patterns</w:t>
            </w:r>
            <w:r w:rsidR="007C1E71">
              <w:rPr>
                <w:noProof/>
                <w:webHidden/>
              </w:rPr>
              <w:tab/>
            </w:r>
            <w:r w:rsidR="007C1E71">
              <w:rPr>
                <w:noProof/>
                <w:webHidden/>
              </w:rPr>
              <w:fldChar w:fldCharType="begin"/>
            </w:r>
            <w:r w:rsidR="007C1E71">
              <w:rPr>
                <w:noProof/>
                <w:webHidden/>
              </w:rPr>
              <w:instrText xml:space="preserve"> PAGEREF _Toc439782381 \h </w:instrText>
            </w:r>
            <w:r w:rsidR="007C1E71">
              <w:rPr>
                <w:noProof/>
                <w:webHidden/>
              </w:rPr>
            </w:r>
            <w:r w:rsidR="007C1E71">
              <w:rPr>
                <w:noProof/>
                <w:webHidden/>
              </w:rPr>
              <w:fldChar w:fldCharType="separate"/>
            </w:r>
            <w:r w:rsidR="0002797B">
              <w:rPr>
                <w:noProof/>
                <w:webHidden/>
              </w:rPr>
              <w:t>117</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82" w:history="1">
            <w:r w:rsidR="007C1E71" w:rsidRPr="00F30306">
              <w:rPr>
                <w:rStyle w:val="Hyperlink"/>
                <w:noProof/>
              </w:rPr>
              <w:t>7.2.2</w:t>
            </w:r>
            <w:r w:rsidR="007C1E71">
              <w:rPr>
                <w:i w:val="0"/>
                <w:iCs w:val="0"/>
                <w:noProof/>
                <w:szCs w:val="22"/>
                <w:lang w:val="en-GB" w:eastAsia="en-GB"/>
              </w:rPr>
              <w:tab/>
            </w:r>
            <w:r w:rsidR="007C1E71" w:rsidRPr="00F30306">
              <w:rPr>
                <w:rStyle w:val="Hyperlink"/>
                <w:noProof/>
              </w:rPr>
              <w:t>Literal Patterns</w:t>
            </w:r>
            <w:r w:rsidR="007C1E71">
              <w:rPr>
                <w:noProof/>
                <w:webHidden/>
              </w:rPr>
              <w:tab/>
            </w:r>
            <w:r w:rsidR="007C1E71">
              <w:rPr>
                <w:noProof/>
                <w:webHidden/>
              </w:rPr>
              <w:fldChar w:fldCharType="begin"/>
            </w:r>
            <w:r w:rsidR="007C1E71">
              <w:rPr>
                <w:noProof/>
                <w:webHidden/>
              </w:rPr>
              <w:instrText xml:space="preserve"> PAGEREF _Toc439782382 \h </w:instrText>
            </w:r>
            <w:r w:rsidR="007C1E71">
              <w:rPr>
                <w:noProof/>
                <w:webHidden/>
              </w:rPr>
            </w:r>
            <w:r w:rsidR="007C1E71">
              <w:rPr>
                <w:noProof/>
                <w:webHidden/>
              </w:rPr>
              <w:fldChar w:fldCharType="separate"/>
            </w:r>
            <w:r w:rsidR="0002797B">
              <w:rPr>
                <w:noProof/>
                <w:webHidden/>
              </w:rPr>
              <w:t>118</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383" w:history="1">
            <w:r w:rsidR="007C1E71" w:rsidRPr="00F30306">
              <w:rPr>
                <w:rStyle w:val="Hyperlink"/>
                <w:noProof/>
              </w:rPr>
              <w:t>7.2.3</w:t>
            </w:r>
            <w:r w:rsidR="007C1E71">
              <w:rPr>
                <w:i w:val="0"/>
                <w:iCs w:val="0"/>
                <w:noProof/>
                <w:szCs w:val="22"/>
                <w:lang w:val="en-GB" w:eastAsia="en-GB"/>
              </w:rPr>
              <w:tab/>
            </w:r>
            <w:r w:rsidR="007C1E71" w:rsidRPr="00F30306">
              <w:rPr>
                <w:rStyle w:val="Hyperlink"/>
                <w:noProof/>
              </w:rPr>
              <w:t>Active Patterns</w:t>
            </w:r>
            <w:r w:rsidR="007C1E71">
              <w:rPr>
                <w:noProof/>
                <w:webHidden/>
              </w:rPr>
              <w:tab/>
            </w:r>
            <w:r w:rsidR="007C1E71">
              <w:rPr>
                <w:noProof/>
                <w:webHidden/>
              </w:rPr>
              <w:fldChar w:fldCharType="begin"/>
            </w:r>
            <w:r w:rsidR="007C1E71">
              <w:rPr>
                <w:noProof/>
                <w:webHidden/>
              </w:rPr>
              <w:instrText xml:space="preserve"> PAGEREF _Toc439782383 \h </w:instrText>
            </w:r>
            <w:r w:rsidR="007C1E71">
              <w:rPr>
                <w:noProof/>
                <w:webHidden/>
              </w:rPr>
            </w:r>
            <w:r w:rsidR="007C1E71">
              <w:rPr>
                <w:noProof/>
                <w:webHidden/>
              </w:rPr>
              <w:fldChar w:fldCharType="separate"/>
            </w:r>
            <w:r w:rsidR="0002797B">
              <w:rPr>
                <w:noProof/>
                <w:webHidden/>
              </w:rPr>
              <w:t>118</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84" w:history="1">
            <w:r w:rsidR="007C1E71" w:rsidRPr="00F30306">
              <w:rPr>
                <w:rStyle w:val="Hyperlink"/>
                <w:noProof/>
              </w:rPr>
              <w:t>7.3</w:t>
            </w:r>
            <w:r w:rsidR="007C1E71">
              <w:rPr>
                <w:smallCaps w:val="0"/>
                <w:noProof/>
                <w:szCs w:val="22"/>
                <w:lang w:val="en-GB" w:eastAsia="en-GB"/>
              </w:rPr>
              <w:tab/>
            </w:r>
            <w:r w:rsidR="007C1E71" w:rsidRPr="00F30306">
              <w:rPr>
                <w:rStyle w:val="Hyperlink"/>
                <w:noProof/>
              </w:rPr>
              <w:t>“As” Patterns</w:t>
            </w:r>
            <w:r w:rsidR="007C1E71">
              <w:rPr>
                <w:noProof/>
                <w:webHidden/>
              </w:rPr>
              <w:tab/>
            </w:r>
            <w:r w:rsidR="007C1E71">
              <w:rPr>
                <w:noProof/>
                <w:webHidden/>
              </w:rPr>
              <w:fldChar w:fldCharType="begin"/>
            </w:r>
            <w:r w:rsidR="007C1E71">
              <w:rPr>
                <w:noProof/>
                <w:webHidden/>
              </w:rPr>
              <w:instrText xml:space="preserve"> PAGEREF _Toc439782384 \h </w:instrText>
            </w:r>
            <w:r w:rsidR="007C1E71">
              <w:rPr>
                <w:noProof/>
                <w:webHidden/>
              </w:rPr>
            </w:r>
            <w:r w:rsidR="007C1E71">
              <w:rPr>
                <w:noProof/>
                <w:webHidden/>
              </w:rPr>
              <w:fldChar w:fldCharType="separate"/>
            </w:r>
            <w:r w:rsidR="0002797B">
              <w:rPr>
                <w:noProof/>
                <w:webHidden/>
              </w:rPr>
              <w:t>12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85" w:history="1">
            <w:r w:rsidR="007C1E71" w:rsidRPr="00F30306">
              <w:rPr>
                <w:rStyle w:val="Hyperlink"/>
                <w:noProof/>
              </w:rPr>
              <w:t>7.4</w:t>
            </w:r>
            <w:r w:rsidR="007C1E71">
              <w:rPr>
                <w:smallCaps w:val="0"/>
                <w:noProof/>
                <w:szCs w:val="22"/>
                <w:lang w:val="en-GB" w:eastAsia="en-GB"/>
              </w:rPr>
              <w:tab/>
            </w:r>
            <w:r w:rsidR="007C1E71" w:rsidRPr="00F30306">
              <w:rPr>
                <w:rStyle w:val="Hyperlink"/>
                <w:noProof/>
              </w:rPr>
              <w:t>Wildcard Patterns</w:t>
            </w:r>
            <w:r w:rsidR="007C1E71">
              <w:rPr>
                <w:noProof/>
                <w:webHidden/>
              </w:rPr>
              <w:tab/>
            </w:r>
            <w:r w:rsidR="007C1E71">
              <w:rPr>
                <w:noProof/>
                <w:webHidden/>
              </w:rPr>
              <w:fldChar w:fldCharType="begin"/>
            </w:r>
            <w:r w:rsidR="007C1E71">
              <w:rPr>
                <w:noProof/>
                <w:webHidden/>
              </w:rPr>
              <w:instrText xml:space="preserve"> PAGEREF _Toc439782385 \h </w:instrText>
            </w:r>
            <w:r w:rsidR="007C1E71">
              <w:rPr>
                <w:noProof/>
                <w:webHidden/>
              </w:rPr>
            </w:r>
            <w:r w:rsidR="007C1E71">
              <w:rPr>
                <w:noProof/>
                <w:webHidden/>
              </w:rPr>
              <w:fldChar w:fldCharType="separate"/>
            </w:r>
            <w:r w:rsidR="0002797B">
              <w:rPr>
                <w:noProof/>
                <w:webHidden/>
              </w:rPr>
              <w:t>12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86" w:history="1">
            <w:r w:rsidR="007C1E71" w:rsidRPr="00F30306">
              <w:rPr>
                <w:rStyle w:val="Hyperlink"/>
                <w:noProof/>
              </w:rPr>
              <w:t>7.5</w:t>
            </w:r>
            <w:r w:rsidR="007C1E71">
              <w:rPr>
                <w:smallCaps w:val="0"/>
                <w:noProof/>
                <w:szCs w:val="22"/>
                <w:lang w:val="en-GB" w:eastAsia="en-GB"/>
              </w:rPr>
              <w:tab/>
            </w:r>
            <w:r w:rsidR="007C1E71" w:rsidRPr="00F30306">
              <w:rPr>
                <w:rStyle w:val="Hyperlink"/>
                <w:noProof/>
              </w:rPr>
              <w:t>Disjunctive Patterns</w:t>
            </w:r>
            <w:r w:rsidR="007C1E71">
              <w:rPr>
                <w:noProof/>
                <w:webHidden/>
              </w:rPr>
              <w:tab/>
            </w:r>
            <w:r w:rsidR="007C1E71">
              <w:rPr>
                <w:noProof/>
                <w:webHidden/>
              </w:rPr>
              <w:fldChar w:fldCharType="begin"/>
            </w:r>
            <w:r w:rsidR="007C1E71">
              <w:rPr>
                <w:noProof/>
                <w:webHidden/>
              </w:rPr>
              <w:instrText xml:space="preserve"> PAGEREF _Toc439782386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87" w:history="1">
            <w:r w:rsidR="007C1E71" w:rsidRPr="00F30306">
              <w:rPr>
                <w:rStyle w:val="Hyperlink"/>
                <w:noProof/>
              </w:rPr>
              <w:t>7.6</w:t>
            </w:r>
            <w:r w:rsidR="007C1E71">
              <w:rPr>
                <w:smallCaps w:val="0"/>
                <w:noProof/>
                <w:szCs w:val="22"/>
                <w:lang w:val="en-GB" w:eastAsia="en-GB"/>
              </w:rPr>
              <w:tab/>
            </w:r>
            <w:r w:rsidR="007C1E71" w:rsidRPr="00F30306">
              <w:rPr>
                <w:rStyle w:val="Hyperlink"/>
                <w:noProof/>
              </w:rPr>
              <w:t>Conjunctive Patterns</w:t>
            </w:r>
            <w:r w:rsidR="007C1E71">
              <w:rPr>
                <w:noProof/>
                <w:webHidden/>
              </w:rPr>
              <w:tab/>
            </w:r>
            <w:r w:rsidR="007C1E71">
              <w:rPr>
                <w:noProof/>
                <w:webHidden/>
              </w:rPr>
              <w:fldChar w:fldCharType="begin"/>
            </w:r>
            <w:r w:rsidR="007C1E71">
              <w:rPr>
                <w:noProof/>
                <w:webHidden/>
              </w:rPr>
              <w:instrText xml:space="preserve"> PAGEREF _Toc439782387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88" w:history="1">
            <w:r w:rsidR="007C1E71" w:rsidRPr="00F30306">
              <w:rPr>
                <w:rStyle w:val="Hyperlink"/>
                <w:noProof/>
              </w:rPr>
              <w:t>7.7</w:t>
            </w:r>
            <w:r w:rsidR="007C1E71">
              <w:rPr>
                <w:smallCaps w:val="0"/>
                <w:noProof/>
                <w:szCs w:val="22"/>
                <w:lang w:val="en-GB" w:eastAsia="en-GB"/>
              </w:rPr>
              <w:tab/>
            </w:r>
            <w:r w:rsidR="007C1E71" w:rsidRPr="00F30306">
              <w:rPr>
                <w:rStyle w:val="Hyperlink"/>
                <w:noProof/>
              </w:rPr>
              <w:t>List Patterns</w:t>
            </w:r>
            <w:r w:rsidR="007C1E71">
              <w:rPr>
                <w:noProof/>
                <w:webHidden/>
              </w:rPr>
              <w:tab/>
            </w:r>
            <w:r w:rsidR="007C1E71">
              <w:rPr>
                <w:noProof/>
                <w:webHidden/>
              </w:rPr>
              <w:fldChar w:fldCharType="begin"/>
            </w:r>
            <w:r w:rsidR="007C1E71">
              <w:rPr>
                <w:noProof/>
                <w:webHidden/>
              </w:rPr>
              <w:instrText xml:space="preserve"> PAGEREF _Toc439782388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89" w:history="1">
            <w:r w:rsidR="007C1E71" w:rsidRPr="00F30306">
              <w:rPr>
                <w:rStyle w:val="Hyperlink"/>
                <w:noProof/>
              </w:rPr>
              <w:t>7.8</w:t>
            </w:r>
            <w:r w:rsidR="007C1E71">
              <w:rPr>
                <w:smallCaps w:val="0"/>
                <w:noProof/>
                <w:szCs w:val="22"/>
                <w:lang w:val="en-GB" w:eastAsia="en-GB"/>
              </w:rPr>
              <w:tab/>
            </w:r>
            <w:r w:rsidR="007C1E71" w:rsidRPr="00F30306">
              <w:rPr>
                <w:rStyle w:val="Hyperlink"/>
                <w:noProof/>
              </w:rPr>
              <w:t>Type-Annotated Patterns</w:t>
            </w:r>
            <w:r w:rsidR="007C1E71">
              <w:rPr>
                <w:noProof/>
                <w:webHidden/>
              </w:rPr>
              <w:tab/>
            </w:r>
            <w:r w:rsidR="007C1E71">
              <w:rPr>
                <w:noProof/>
                <w:webHidden/>
              </w:rPr>
              <w:fldChar w:fldCharType="begin"/>
            </w:r>
            <w:r w:rsidR="007C1E71">
              <w:rPr>
                <w:noProof/>
                <w:webHidden/>
              </w:rPr>
              <w:instrText xml:space="preserve"> PAGEREF _Toc439782389 \h </w:instrText>
            </w:r>
            <w:r w:rsidR="007C1E71">
              <w:rPr>
                <w:noProof/>
                <w:webHidden/>
              </w:rPr>
            </w:r>
            <w:r w:rsidR="007C1E71">
              <w:rPr>
                <w:noProof/>
                <w:webHidden/>
              </w:rPr>
              <w:fldChar w:fldCharType="separate"/>
            </w:r>
            <w:r w:rsidR="0002797B">
              <w:rPr>
                <w:noProof/>
                <w:webHidden/>
              </w:rPr>
              <w:t>12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90" w:history="1">
            <w:r w:rsidR="007C1E71" w:rsidRPr="00F30306">
              <w:rPr>
                <w:rStyle w:val="Hyperlink"/>
                <w:noProof/>
              </w:rPr>
              <w:t>7.9</w:t>
            </w:r>
            <w:r w:rsidR="007C1E71">
              <w:rPr>
                <w:smallCaps w:val="0"/>
                <w:noProof/>
                <w:szCs w:val="22"/>
                <w:lang w:val="en-GB" w:eastAsia="en-GB"/>
              </w:rPr>
              <w:tab/>
            </w:r>
            <w:r w:rsidR="007C1E71" w:rsidRPr="00F30306">
              <w:rPr>
                <w:rStyle w:val="Hyperlink"/>
                <w:noProof/>
              </w:rPr>
              <w:t>Dynamic Type-Test Patterns</w:t>
            </w:r>
            <w:r w:rsidR="007C1E71">
              <w:rPr>
                <w:noProof/>
                <w:webHidden/>
              </w:rPr>
              <w:tab/>
            </w:r>
            <w:r w:rsidR="007C1E71">
              <w:rPr>
                <w:noProof/>
                <w:webHidden/>
              </w:rPr>
              <w:fldChar w:fldCharType="begin"/>
            </w:r>
            <w:r w:rsidR="007C1E71">
              <w:rPr>
                <w:noProof/>
                <w:webHidden/>
              </w:rPr>
              <w:instrText xml:space="preserve"> PAGEREF _Toc439782390 \h </w:instrText>
            </w:r>
            <w:r w:rsidR="007C1E71">
              <w:rPr>
                <w:noProof/>
                <w:webHidden/>
              </w:rPr>
            </w:r>
            <w:r w:rsidR="007C1E71">
              <w:rPr>
                <w:noProof/>
                <w:webHidden/>
              </w:rPr>
              <w:fldChar w:fldCharType="separate"/>
            </w:r>
            <w:r w:rsidR="0002797B">
              <w:rPr>
                <w:noProof/>
                <w:webHidden/>
              </w:rPr>
              <w:t>12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91" w:history="1">
            <w:r w:rsidR="007C1E71" w:rsidRPr="00F30306">
              <w:rPr>
                <w:rStyle w:val="Hyperlink"/>
                <w:noProof/>
              </w:rPr>
              <w:t>7.10</w:t>
            </w:r>
            <w:r w:rsidR="007C1E71">
              <w:rPr>
                <w:smallCaps w:val="0"/>
                <w:noProof/>
                <w:szCs w:val="22"/>
                <w:lang w:val="en-GB" w:eastAsia="en-GB"/>
              </w:rPr>
              <w:tab/>
            </w:r>
            <w:r w:rsidR="007C1E71" w:rsidRPr="00F30306">
              <w:rPr>
                <w:rStyle w:val="Hyperlink"/>
                <w:noProof/>
              </w:rPr>
              <w:t>Record Patterns</w:t>
            </w:r>
            <w:r w:rsidR="007C1E71">
              <w:rPr>
                <w:noProof/>
                <w:webHidden/>
              </w:rPr>
              <w:tab/>
            </w:r>
            <w:r w:rsidR="007C1E71">
              <w:rPr>
                <w:noProof/>
                <w:webHidden/>
              </w:rPr>
              <w:fldChar w:fldCharType="begin"/>
            </w:r>
            <w:r w:rsidR="007C1E71">
              <w:rPr>
                <w:noProof/>
                <w:webHidden/>
              </w:rPr>
              <w:instrText xml:space="preserve"> PAGEREF _Toc439782391 \h </w:instrText>
            </w:r>
            <w:r w:rsidR="007C1E71">
              <w:rPr>
                <w:noProof/>
                <w:webHidden/>
              </w:rPr>
            </w:r>
            <w:r w:rsidR="007C1E71">
              <w:rPr>
                <w:noProof/>
                <w:webHidden/>
              </w:rPr>
              <w:fldChar w:fldCharType="separate"/>
            </w:r>
            <w:r w:rsidR="0002797B">
              <w:rPr>
                <w:noProof/>
                <w:webHidden/>
              </w:rPr>
              <w:t>12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92" w:history="1">
            <w:r w:rsidR="007C1E71" w:rsidRPr="00F30306">
              <w:rPr>
                <w:rStyle w:val="Hyperlink"/>
                <w:noProof/>
              </w:rPr>
              <w:t>7.11</w:t>
            </w:r>
            <w:r w:rsidR="007C1E71">
              <w:rPr>
                <w:smallCaps w:val="0"/>
                <w:noProof/>
                <w:szCs w:val="22"/>
                <w:lang w:val="en-GB" w:eastAsia="en-GB"/>
              </w:rPr>
              <w:tab/>
            </w:r>
            <w:r w:rsidR="007C1E71" w:rsidRPr="00F30306">
              <w:rPr>
                <w:rStyle w:val="Hyperlink"/>
                <w:noProof/>
              </w:rPr>
              <w:t>Array Patterns</w:t>
            </w:r>
            <w:r w:rsidR="007C1E71">
              <w:rPr>
                <w:noProof/>
                <w:webHidden/>
              </w:rPr>
              <w:tab/>
            </w:r>
            <w:r w:rsidR="007C1E71">
              <w:rPr>
                <w:noProof/>
                <w:webHidden/>
              </w:rPr>
              <w:fldChar w:fldCharType="begin"/>
            </w:r>
            <w:r w:rsidR="007C1E71">
              <w:rPr>
                <w:noProof/>
                <w:webHidden/>
              </w:rPr>
              <w:instrText xml:space="preserve"> PAGEREF _Toc439782392 \h </w:instrText>
            </w:r>
            <w:r w:rsidR="007C1E71">
              <w:rPr>
                <w:noProof/>
                <w:webHidden/>
              </w:rPr>
            </w:r>
            <w:r w:rsidR="007C1E71">
              <w:rPr>
                <w:noProof/>
                <w:webHidden/>
              </w:rPr>
              <w:fldChar w:fldCharType="separate"/>
            </w:r>
            <w:r w:rsidR="0002797B">
              <w:rPr>
                <w:noProof/>
                <w:webHidden/>
              </w:rPr>
              <w:t>12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93" w:history="1">
            <w:r w:rsidR="007C1E71" w:rsidRPr="00F30306">
              <w:rPr>
                <w:rStyle w:val="Hyperlink"/>
                <w:noProof/>
              </w:rPr>
              <w:t>7.12</w:t>
            </w:r>
            <w:r w:rsidR="007C1E71">
              <w:rPr>
                <w:smallCaps w:val="0"/>
                <w:noProof/>
                <w:szCs w:val="22"/>
                <w:lang w:val="en-GB" w:eastAsia="en-GB"/>
              </w:rPr>
              <w:tab/>
            </w:r>
            <w:r w:rsidR="007C1E71" w:rsidRPr="00F30306">
              <w:rPr>
                <w:rStyle w:val="Hyperlink"/>
                <w:noProof/>
              </w:rPr>
              <w:t>Null Patterns</w:t>
            </w:r>
            <w:r w:rsidR="007C1E71">
              <w:rPr>
                <w:noProof/>
                <w:webHidden/>
              </w:rPr>
              <w:tab/>
            </w:r>
            <w:r w:rsidR="007C1E71">
              <w:rPr>
                <w:noProof/>
                <w:webHidden/>
              </w:rPr>
              <w:fldChar w:fldCharType="begin"/>
            </w:r>
            <w:r w:rsidR="007C1E71">
              <w:rPr>
                <w:noProof/>
                <w:webHidden/>
              </w:rPr>
              <w:instrText xml:space="preserve"> PAGEREF _Toc439782393 \h </w:instrText>
            </w:r>
            <w:r w:rsidR="007C1E71">
              <w:rPr>
                <w:noProof/>
                <w:webHidden/>
              </w:rPr>
            </w:r>
            <w:r w:rsidR="007C1E71">
              <w:rPr>
                <w:noProof/>
                <w:webHidden/>
              </w:rPr>
              <w:fldChar w:fldCharType="separate"/>
            </w:r>
            <w:r w:rsidR="0002797B">
              <w:rPr>
                <w:noProof/>
                <w:webHidden/>
              </w:rPr>
              <w:t>124</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94" w:history="1">
            <w:r w:rsidR="007C1E71" w:rsidRPr="00F30306">
              <w:rPr>
                <w:rStyle w:val="Hyperlink"/>
                <w:noProof/>
              </w:rPr>
              <w:t>7.13</w:t>
            </w:r>
            <w:r w:rsidR="007C1E71">
              <w:rPr>
                <w:smallCaps w:val="0"/>
                <w:noProof/>
                <w:szCs w:val="22"/>
                <w:lang w:val="en-GB" w:eastAsia="en-GB"/>
              </w:rPr>
              <w:tab/>
            </w:r>
            <w:r w:rsidR="007C1E71" w:rsidRPr="00F30306">
              <w:rPr>
                <w:rStyle w:val="Hyperlink"/>
                <w:noProof/>
              </w:rPr>
              <w:t>Guarded Pattern Rules</w:t>
            </w:r>
            <w:r w:rsidR="007C1E71">
              <w:rPr>
                <w:noProof/>
                <w:webHidden/>
              </w:rPr>
              <w:tab/>
            </w:r>
            <w:r w:rsidR="007C1E71">
              <w:rPr>
                <w:noProof/>
                <w:webHidden/>
              </w:rPr>
              <w:fldChar w:fldCharType="begin"/>
            </w:r>
            <w:r w:rsidR="007C1E71">
              <w:rPr>
                <w:noProof/>
                <w:webHidden/>
              </w:rPr>
              <w:instrText xml:space="preserve"> PAGEREF _Toc439782394 \h </w:instrText>
            </w:r>
            <w:r w:rsidR="007C1E71">
              <w:rPr>
                <w:noProof/>
                <w:webHidden/>
              </w:rPr>
            </w:r>
            <w:r w:rsidR="007C1E71">
              <w:rPr>
                <w:noProof/>
                <w:webHidden/>
              </w:rPr>
              <w:fldChar w:fldCharType="separate"/>
            </w:r>
            <w:r w:rsidR="0002797B">
              <w:rPr>
                <w:noProof/>
                <w:webHidden/>
              </w:rPr>
              <w:t>124</w:t>
            </w:r>
            <w:r w:rsidR="007C1E71">
              <w:rPr>
                <w:noProof/>
                <w:webHidden/>
              </w:rPr>
              <w:fldChar w:fldCharType="end"/>
            </w:r>
          </w:hyperlink>
        </w:p>
        <w:p w:rsidR="007C1E71" w:rsidRDefault="00473282">
          <w:pPr>
            <w:pStyle w:val="TOC1"/>
            <w:tabs>
              <w:tab w:val="left" w:pos="480"/>
              <w:tab w:val="right" w:leader="dot" w:pos="9016"/>
            </w:tabs>
            <w:rPr>
              <w:b w:val="0"/>
              <w:bCs w:val="0"/>
              <w:caps w:val="0"/>
              <w:noProof/>
              <w:szCs w:val="22"/>
              <w:lang w:val="en-GB" w:eastAsia="en-GB"/>
            </w:rPr>
          </w:pPr>
          <w:hyperlink w:anchor="_Toc439782395" w:history="1">
            <w:r w:rsidR="007C1E71" w:rsidRPr="00F30306">
              <w:rPr>
                <w:rStyle w:val="Hyperlink"/>
                <w:noProof/>
              </w:rPr>
              <w:t>8.</w:t>
            </w:r>
            <w:r w:rsidR="007C1E71">
              <w:rPr>
                <w:b w:val="0"/>
                <w:bCs w:val="0"/>
                <w:caps w:val="0"/>
                <w:noProof/>
                <w:szCs w:val="22"/>
                <w:lang w:val="en-GB" w:eastAsia="en-GB"/>
              </w:rPr>
              <w:tab/>
            </w:r>
            <w:r w:rsidR="007C1E71" w:rsidRPr="00F30306">
              <w:rPr>
                <w:rStyle w:val="Hyperlink"/>
                <w:noProof/>
              </w:rPr>
              <w:t>Type Definitions</w:t>
            </w:r>
            <w:r w:rsidR="007C1E71">
              <w:rPr>
                <w:noProof/>
                <w:webHidden/>
              </w:rPr>
              <w:tab/>
            </w:r>
            <w:r w:rsidR="007C1E71">
              <w:rPr>
                <w:noProof/>
                <w:webHidden/>
              </w:rPr>
              <w:fldChar w:fldCharType="begin"/>
            </w:r>
            <w:r w:rsidR="007C1E71">
              <w:rPr>
                <w:noProof/>
                <w:webHidden/>
              </w:rPr>
              <w:instrText xml:space="preserve"> PAGEREF _Toc439782395 \h </w:instrText>
            </w:r>
            <w:r w:rsidR="007C1E71">
              <w:rPr>
                <w:noProof/>
                <w:webHidden/>
              </w:rPr>
            </w:r>
            <w:r w:rsidR="007C1E71">
              <w:rPr>
                <w:noProof/>
                <w:webHidden/>
              </w:rPr>
              <w:fldChar w:fldCharType="separate"/>
            </w:r>
            <w:r w:rsidR="0002797B">
              <w:rPr>
                <w:noProof/>
                <w:webHidden/>
              </w:rPr>
              <w:t>12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96" w:history="1">
            <w:r w:rsidR="007C1E71" w:rsidRPr="00F30306">
              <w:rPr>
                <w:rStyle w:val="Hyperlink"/>
                <w:noProof/>
              </w:rPr>
              <w:t>8.1</w:t>
            </w:r>
            <w:r w:rsidR="007C1E71">
              <w:rPr>
                <w:smallCaps w:val="0"/>
                <w:noProof/>
                <w:szCs w:val="22"/>
                <w:lang w:val="en-GB" w:eastAsia="en-GB"/>
              </w:rPr>
              <w:tab/>
            </w:r>
            <w:r w:rsidR="007C1E71" w:rsidRPr="00F30306">
              <w:rPr>
                <w:rStyle w:val="Hyperlink"/>
                <w:noProof/>
              </w:rPr>
              <w:t>Type Definition Group Checking and Elaboration</w:t>
            </w:r>
            <w:r w:rsidR="007C1E71">
              <w:rPr>
                <w:noProof/>
                <w:webHidden/>
              </w:rPr>
              <w:tab/>
            </w:r>
            <w:r w:rsidR="007C1E71">
              <w:rPr>
                <w:noProof/>
                <w:webHidden/>
              </w:rPr>
              <w:fldChar w:fldCharType="begin"/>
            </w:r>
            <w:r w:rsidR="007C1E71">
              <w:rPr>
                <w:noProof/>
                <w:webHidden/>
              </w:rPr>
              <w:instrText xml:space="preserve"> PAGEREF _Toc439782396 \h </w:instrText>
            </w:r>
            <w:r w:rsidR="007C1E71">
              <w:rPr>
                <w:noProof/>
                <w:webHidden/>
              </w:rPr>
            </w:r>
            <w:r w:rsidR="007C1E71">
              <w:rPr>
                <w:noProof/>
                <w:webHidden/>
              </w:rPr>
              <w:fldChar w:fldCharType="separate"/>
            </w:r>
            <w:r w:rsidR="0002797B">
              <w:rPr>
                <w:noProof/>
                <w:webHidden/>
              </w:rPr>
              <w:t>128</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97" w:history="1">
            <w:r w:rsidR="007C1E71" w:rsidRPr="00F30306">
              <w:rPr>
                <w:rStyle w:val="Hyperlink"/>
                <w:noProof/>
              </w:rPr>
              <w:t>8.2</w:t>
            </w:r>
            <w:r w:rsidR="007C1E71">
              <w:rPr>
                <w:smallCaps w:val="0"/>
                <w:noProof/>
                <w:szCs w:val="22"/>
                <w:lang w:val="en-GB" w:eastAsia="en-GB"/>
              </w:rPr>
              <w:tab/>
            </w:r>
            <w:r w:rsidR="007C1E71" w:rsidRPr="00F30306">
              <w:rPr>
                <w:rStyle w:val="Hyperlink"/>
                <w:noProof/>
              </w:rPr>
              <w:t>Type Kind Inference</w:t>
            </w:r>
            <w:r w:rsidR="007C1E71">
              <w:rPr>
                <w:noProof/>
                <w:webHidden/>
              </w:rPr>
              <w:tab/>
            </w:r>
            <w:r w:rsidR="007C1E71">
              <w:rPr>
                <w:noProof/>
                <w:webHidden/>
              </w:rPr>
              <w:fldChar w:fldCharType="begin"/>
            </w:r>
            <w:r w:rsidR="007C1E71">
              <w:rPr>
                <w:noProof/>
                <w:webHidden/>
              </w:rPr>
              <w:instrText xml:space="preserve"> PAGEREF _Toc439782397 \h </w:instrText>
            </w:r>
            <w:r w:rsidR="007C1E71">
              <w:rPr>
                <w:noProof/>
                <w:webHidden/>
              </w:rPr>
            </w:r>
            <w:r w:rsidR="007C1E71">
              <w:rPr>
                <w:noProof/>
                <w:webHidden/>
              </w:rPr>
              <w:fldChar w:fldCharType="separate"/>
            </w:r>
            <w:r w:rsidR="0002797B">
              <w:rPr>
                <w:noProof/>
                <w:webHidden/>
              </w:rPr>
              <w:t>13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98" w:history="1">
            <w:r w:rsidR="007C1E71" w:rsidRPr="00F30306">
              <w:rPr>
                <w:rStyle w:val="Hyperlink"/>
                <w:noProof/>
              </w:rPr>
              <w:t>8.3</w:t>
            </w:r>
            <w:r w:rsidR="007C1E71">
              <w:rPr>
                <w:smallCaps w:val="0"/>
                <w:noProof/>
                <w:szCs w:val="22"/>
                <w:lang w:val="en-GB" w:eastAsia="en-GB"/>
              </w:rPr>
              <w:tab/>
            </w:r>
            <w:r w:rsidR="007C1E71" w:rsidRPr="00F30306">
              <w:rPr>
                <w:rStyle w:val="Hyperlink"/>
                <w:noProof/>
              </w:rPr>
              <w:t>Type Abbreviations</w:t>
            </w:r>
            <w:r w:rsidR="007C1E71">
              <w:rPr>
                <w:noProof/>
                <w:webHidden/>
              </w:rPr>
              <w:tab/>
            </w:r>
            <w:r w:rsidR="007C1E71">
              <w:rPr>
                <w:noProof/>
                <w:webHidden/>
              </w:rPr>
              <w:fldChar w:fldCharType="begin"/>
            </w:r>
            <w:r w:rsidR="007C1E71">
              <w:rPr>
                <w:noProof/>
                <w:webHidden/>
              </w:rPr>
              <w:instrText xml:space="preserve"> PAGEREF _Toc439782398 \h </w:instrText>
            </w:r>
            <w:r w:rsidR="007C1E71">
              <w:rPr>
                <w:noProof/>
                <w:webHidden/>
              </w:rPr>
            </w:r>
            <w:r w:rsidR="007C1E71">
              <w:rPr>
                <w:noProof/>
                <w:webHidden/>
              </w:rPr>
              <w:fldChar w:fldCharType="separate"/>
            </w:r>
            <w:r w:rsidR="0002797B">
              <w:rPr>
                <w:noProof/>
                <w:webHidden/>
              </w:rPr>
              <w:t>13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399" w:history="1">
            <w:r w:rsidR="007C1E71" w:rsidRPr="00F30306">
              <w:rPr>
                <w:rStyle w:val="Hyperlink"/>
                <w:noProof/>
              </w:rPr>
              <w:t>8.4</w:t>
            </w:r>
            <w:r w:rsidR="007C1E71">
              <w:rPr>
                <w:smallCaps w:val="0"/>
                <w:noProof/>
                <w:szCs w:val="22"/>
                <w:lang w:val="en-GB" w:eastAsia="en-GB"/>
              </w:rPr>
              <w:tab/>
            </w:r>
            <w:r w:rsidR="007C1E71" w:rsidRPr="00F30306">
              <w:rPr>
                <w:rStyle w:val="Hyperlink"/>
                <w:noProof/>
              </w:rPr>
              <w:t>Record Type Definitions</w:t>
            </w:r>
            <w:r w:rsidR="007C1E71">
              <w:rPr>
                <w:noProof/>
                <w:webHidden/>
              </w:rPr>
              <w:tab/>
            </w:r>
            <w:r w:rsidR="007C1E71">
              <w:rPr>
                <w:noProof/>
                <w:webHidden/>
              </w:rPr>
              <w:fldChar w:fldCharType="begin"/>
            </w:r>
            <w:r w:rsidR="007C1E71">
              <w:rPr>
                <w:noProof/>
                <w:webHidden/>
              </w:rPr>
              <w:instrText xml:space="preserve"> PAGEREF _Toc439782399 \h </w:instrText>
            </w:r>
            <w:r w:rsidR="007C1E71">
              <w:rPr>
                <w:noProof/>
                <w:webHidden/>
              </w:rPr>
            </w:r>
            <w:r w:rsidR="007C1E71">
              <w:rPr>
                <w:noProof/>
                <w:webHidden/>
              </w:rPr>
              <w:fldChar w:fldCharType="separate"/>
            </w:r>
            <w:r w:rsidR="0002797B">
              <w:rPr>
                <w:noProof/>
                <w:webHidden/>
              </w:rPr>
              <w:t>133</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00" w:history="1">
            <w:r w:rsidR="007C1E71" w:rsidRPr="00F30306">
              <w:rPr>
                <w:rStyle w:val="Hyperlink"/>
                <w:noProof/>
              </w:rPr>
              <w:t>8.4.1</w:t>
            </w:r>
            <w:r w:rsidR="007C1E71">
              <w:rPr>
                <w:i w:val="0"/>
                <w:iCs w:val="0"/>
                <w:noProof/>
                <w:szCs w:val="22"/>
                <w:lang w:val="en-GB" w:eastAsia="en-GB"/>
              </w:rPr>
              <w:tab/>
            </w:r>
            <w:r w:rsidR="007C1E71" w:rsidRPr="00F30306">
              <w:rPr>
                <w:rStyle w:val="Hyperlink"/>
                <w:noProof/>
              </w:rPr>
              <w:t>Members in Record Types</w:t>
            </w:r>
            <w:r w:rsidR="007C1E71">
              <w:rPr>
                <w:noProof/>
                <w:webHidden/>
              </w:rPr>
              <w:tab/>
            </w:r>
            <w:r w:rsidR="007C1E71">
              <w:rPr>
                <w:noProof/>
                <w:webHidden/>
              </w:rPr>
              <w:fldChar w:fldCharType="begin"/>
            </w:r>
            <w:r w:rsidR="007C1E71">
              <w:rPr>
                <w:noProof/>
                <w:webHidden/>
              </w:rPr>
              <w:instrText xml:space="preserve"> PAGEREF _Toc439782400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01" w:history="1">
            <w:r w:rsidR="007C1E71" w:rsidRPr="00F30306">
              <w:rPr>
                <w:rStyle w:val="Hyperlink"/>
                <w:noProof/>
              </w:rPr>
              <w:t>8.4.2</w:t>
            </w:r>
            <w:r w:rsidR="007C1E71">
              <w:rPr>
                <w:i w:val="0"/>
                <w:iCs w:val="0"/>
                <w:noProof/>
                <w:szCs w:val="22"/>
                <w:lang w:val="en-GB" w:eastAsia="en-GB"/>
              </w:rPr>
              <w:tab/>
            </w:r>
            <w:r w:rsidR="007C1E71" w:rsidRPr="00F30306">
              <w:rPr>
                <w:rStyle w:val="Hyperlink"/>
                <w:noProof/>
              </w:rPr>
              <w:t>Name Resolution and Record Field Labels</w:t>
            </w:r>
            <w:r w:rsidR="007C1E71">
              <w:rPr>
                <w:noProof/>
                <w:webHidden/>
              </w:rPr>
              <w:tab/>
            </w:r>
            <w:r w:rsidR="007C1E71">
              <w:rPr>
                <w:noProof/>
                <w:webHidden/>
              </w:rPr>
              <w:fldChar w:fldCharType="begin"/>
            </w:r>
            <w:r w:rsidR="007C1E71">
              <w:rPr>
                <w:noProof/>
                <w:webHidden/>
              </w:rPr>
              <w:instrText xml:space="preserve"> PAGEREF _Toc439782401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02" w:history="1">
            <w:r w:rsidR="007C1E71" w:rsidRPr="00F30306">
              <w:rPr>
                <w:rStyle w:val="Hyperlink"/>
                <w:noProof/>
              </w:rPr>
              <w:t>8.4.3</w:t>
            </w:r>
            <w:r w:rsidR="007C1E71">
              <w:rPr>
                <w:i w:val="0"/>
                <w:iCs w:val="0"/>
                <w:noProof/>
                <w:szCs w:val="22"/>
                <w:lang w:val="en-GB" w:eastAsia="en-GB"/>
              </w:rPr>
              <w:tab/>
            </w:r>
            <w:r w:rsidR="007C1E71" w:rsidRPr="00F30306">
              <w:rPr>
                <w:rStyle w:val="Hyperlink"/>
                <w:noProof/>
              </w:rPr>
              <w:t>Structural Hashing, Equality, and Comparison for Record Types</w:t>
            </w:r>
            <w:r w:rsidR="007C1E71">
              <w:rPr>
                <w:noProof/>
                <w:webHidden/>
              </w:rPr>
              <w:tab/>
            </w:r>
            <w:r w:rsidR="007C1E71">
              <w:rPr>
                <w:noProof/>
                <w:webHidden/>
              </w:rPr>
              <w:fldChar w:fldCharType="begin"/>
            </w:r>
            <w:r w:rsidR="007C1E71">
              <w:rPr>
                <w:noProof/>
                <w:webHidden/>
              </w:rPr>
              <w:instrText xml:space="preserve"> PAGEREF _Toc439782402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03" w:history="1">
            <w:r w:rsidR="007C1E71" w:rsidRPr="00F30306">
              <w:rPr>
                <w:rStyle w:val="Hyperlink"/>
                <w:noProof/>
              </w:rPr>
              <w:t>8.4.4</w:t>
            </w:r>
            <w:r w:rsidR="007C1E71">
              <w:rPr>
                <w:i w:val="0"/>
                <w:iCs w:val="0"/>
                <w:noProof/>
                <w:szCs w:val="22"/>
                <w:lang w:val="en-GB" w:eastAsia="en-GB"/>
              </w:rPr>
              <w:tab/>
            </w:r>
            <w:r w:rsidR="007C1E71" w:rsidRPr="00F30306">
              <w:rPr>
                <w:rStyle w:val="Hyperlink"/>
                <w:noProof/>
              </w:rPr>
              <w:t>With/End in Record Type Definitions</w:t>
            </w:r>
            <w:r w:rsidR="007C1E71">
              <w:rPr>
                <w:noProof/>
                <w:webHidden/>
              </w:rPr>
              <w:tab/>
            </w:r>
            <w:r w:rsidR="007C1E71">
              <w:rPr>
                <w:noProof/>
                <w:webHidden/>
              </w:rPr>
              <w:fldChar w:fldCharType="begin"/>
            </w:r>
            <w:r w:rsidR="007C1E71">
              <w:rPr>
                <w:noProof/>
                <w:webHidden/>
              </w:rPr>
              <w:instrText xml:space="preserve"> PAGEREF _Toc439782403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04" w:history="1">
            <w:r w:rsidR="007C1E71" w:rsidRPr="00F30306">
              <w:rPr>
                <w:rStyle w:val="Hyperlink"/>
                <w:noProof/>
              </w:rPr>
              <w:t>8.4.5</w:t>
            </w:r>
            <w:r w:rsidR="007C1E71">
              <w:rPr>
                <w:i w:val="0"/>
                <w:iCs w:val="0"/>
                <w:noProof/>
                <w:szCs w:val="22"/>
                <w:lang w:val="en-GB" w:eastAsia="en-GB"/>
              </w:rPr>
              <w:tab/>
            </w:r>
            <w:r w:rsidR="007C1E71" w:rsidRPr="00F30306">
              <w:rPr>
                <w:rStyle w:val="Hyperlink"/>
                <w:noProof/>
              </w:rPr>
              <w:t>CLIMutable Attributes</w:t>
            </w:r>
            <w:r w:rsidR="007C1E71">
              <w:rPr>
                <w:noProof/>
                <w:webHidden/>
              </w:rPr>
              <w:tab/>
            </w:r>
            <w:r w:rsidR="007C1E71">
              <w:rPr>
                <w:noProof/>
                <w:webHidden/>
              </w:rPr>
              <w:fldChar w:fldCharType="begin"/>
            </w:r>
            <w:r w:rsidR="007C1E71">
              <w:rPr>
                <w:noProof/>
                <w:webHidden/>
              </w:rPr>
              <w:instrText xml:space="preserve"> PAGEREF _Toc439782404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05" w:history="1">
            <w:r w:rsidR="007C1E71" w:rsidRPr="00F30306">
              <w:rPr>
                <w:rStyle w:val="Hyperlink"/>
                <w:noProof/>
              </w:rPr>
              <w:t>8.5</w:t>
            </w:r>
            <w:r w:rsidR="007C1E71">
              <w:rPr>
                <w:smallCaps w:val="0"/>
                <w:noProof/>
                <w:szCs w:val="22"/>
                <w:lang w:val="en-GB" w:eastAsia="en-GB"/>
              </w:rPr>
              <w:tab/>
            </w:r>
            <w:r w:rsidR="007C1E71" w:rsidRPr="00F30306">
              <w:rPr>
                <w:rStyle w:val="Hyperlink"/>
                <w:noProof/>
              </w:rPr>
              <w:t>Union Type Definitions</w:t>
            </w:r>
            <w:r w:rsidR="007C1E71">
              <w:rPr>
                <w:noProof/>
                <w:webHidden/>
              </w:rPr>
              <w:tab/>
            </w:r>
            <w:r w:rsidR="007C1E71">
              <w:rPr>
                <w:noProof/>
                <w:webHidden/>
              </w:rPr>
              <w:fldChar w:fldCharType="begin"/>
            </w:r>
            <w:r w:rsidR="007C1E71">
              <w:rPr>
                <w:noProof/>
                <w:webHidden/>
              </w:rPr>
              <w:instrText xml:space="preserve"> PAGEREF _Toc439782405 \h </w:instrText>
            </w:r>
            <w:r w:rsidR="007C1E71">
              <w:rPr>
                <w:noProof/>
                <w:webHidden/>
              </w:rPr>
            </w:r>
            <w:r w:rsidR="007C1E71">
              <w:rPr>
                <w:noProof/>
                <w:webHidden/>
              </w:rPr>
              <w:fldChar w:fldCharType="separate"/>
            </w:r>
            <w:r w:rsidR="0002797B">
              <w:rPr>
                <w:noProof/>
                <w:webHidden/>
              </w:rPr>
              <w:t>135</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06" w:history="1">
            <w:r w:rsidR="007C1E71" w:rsidRPr="00F30306">
              <w:rPr>
                <w:rStyle w:val="Hyperlink"/>
                <w:noProof/>
              </w:rPr>
              <w:t>8.5.1</w:t>
            </w:r>
            <w:r w:rsidR="007C1E71">
              <w:rPr>
                <w:i w:val="0"/>
                <w:iCs w:val="0"/>
                <w:noProof/>
                <w:szCs w:val="22"/>
                <w:lang w:val="en-GB" w:eastAsia="en-GB"/>
              </w:rPr>
              <w:tab/>
            </w:r>
            <w:r w:rsidR="007C1E71" w:rsidRPr="00F30306">
              <w:rPr>
                <w:rStyle w:val="Hyperlink"/>
                <w:noProof/>
              </w:rPr>
              <w:t>Members in Union Types</w:t>
            </w:r>
            <w:r w:rsidR="007C1E71">
              <w:rPr>
                <w:noProof/>
                <w:webHidden/>
              </w:rPr>
              <w:tab/>
            </w:r>
            <w:r w:rsidR="007C1E71">
              <w:rPr>
                <w:noProof/>
                <w:webHidden/>
              </w:rPr>
              <w:fldChar w:fldCharType="begin"/>
            </w:r>
            <w:r w:rsidR="007C1E71">
              <w:rPr>
                <w:noProof/>
                <w:webHidden/>
              </w:rPr>
              <w:instrText xml:space="preserve"> PAGEREF _Toc439782406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07" w:history="1">
            <w:r w:rsidR="007C1E71" w:rsidRPr="00F30306">
              <w:rPr>
                <w:rStyle w:val="Hyperlink"/>
                <w:noProof/>
              </w:rPr>
              <w:t>8.5.2</w:t>
            </w:r>
            <w:r w:rsidR="007C1E71">
              <w:rPr>
                <w:i w:val="0"/>
                <w:iCs w:val="0"/>
                <w:noProof/>
                <w:szCs w:val="22"/>
                <w:lang w:val="en-GB" w:eastAsia="en-GB"/>
              </w:rPr>
              <w:tab/>
            </w:r>
            <w:r w:rsidR="007C1E71" w:rsidRPr="00F30306">
              <w:rPr>
                <w:rStyle w:val="Hyperlink"/>
                <w:noProof/>
              </w:rPr>
              <w:t>Structural Hashing, Equality, and Comparison for Union Types</w:t>
            </w:r>
            <w:r w:rsidR="007C1E71">
              <w:rPr>
                <w:noProof/>
                <w:webHidden/>
              </w:rPr>
              <w:tab/>
            </w:r>
            <w:r w:rsidR="007C1E71">
              <w:rPr>
                <w:noProof/>
                <w:webHidden/>
              </w:rPr>
              <w:fldChar w:fldCharType="begin"/>
            </w:r>
            <w:r w:rsidR="007C1E71">
              <w:rPr>
                <w:noProof/>
                <w:webHidden/>
              </w:rPr>
              <w:instrText xml:space="preserve"> PAGEREF _Toc439782407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08" w:history="1">
            <w:r w:rsidR="007C1E71" w:rsidRPr="00F30306">
              <w:rPr>
                <w:rStyle w:val="Hyperlink"/>
                <w:noProof/>
              </w:rPr>
              <w:t>8.5.3</w:t>
            </w:r>
            <w:r w:rsidR="007C1E71">
              <w:rPr>
                <w:i w:val="0"/>
                <w:iCs w:val="0"/>
                <w:noProof/>
                <w:szCs w:val="22"/>
                <w:lang w:val="en-GB" w:eastAsia="en-GB"/>
              </w:rPr>
              <w:tab/>
            </w:r>
            <w:r w:rsidR="007C1E71" w:rsidRPr="00F30306">
              <w:rPr>
                <w:rStyle w:val="Hyperlink"/>
                <w:noProof/>
              </w:rPr>
              <w:t>With/End in Union Type Definitions</w:t>
            </w:r>
            <w:r w:rsidR="007C1E71">
              <w:rPr>
                <w:noProof/>
                <w:webHidden/>
              </w:rPr>
              <w:tab/>
            </w:r>
            <w:r w:rsidR="007C1E71">
              <w:rPr>
                <w:noProof/>
                <w:webHidden/>
              </w:rPr>
              <w:fldChar w:fldCharType="begin"/>
            </w:r>
            <w:r w:rsidR="007C1E71">
              <w:rPr>
                <w:noProof/>
                <w:webHidden/>
              </w:rPr>
              <w:instrText xml:space="preserve"> PAGEREF _Toc439782408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09" w:history="1">
            <w:r w:rsidR="007C1E71" w:rsidRPr="00F30306">
              <w:rPr>
                <w:rStyle w:val="Hyperlink"/>
                <w:noProof/>
              </w:rPr>
              <w:t>8.5.4</w:t>
            </w:r>
            <w:r w:rsidR="007C1E71">
              <w:rPr>
                <w:i w:val="0"/>
                <w:iCs w:val="0"/>
                <w:noProof/>
                <w:szCs w:val="22"/>
                <w:lang w:val="en-GB" w:eastAsia="en-GB"/>
              </w:rPr>
              <w:tab/>
            </w:r>
            <w:r w:rsidR="007C1E71" w:rsidRPr="00F30306">
              <w:rPr>
                <w:rStyle w:val="Hyperlink"/>
                <w:noProof/>
              </w:rPr>
              <w:t>Compiled Form of Union Types for Use from Other CLI Languages</w:t>
            </w:r>
            <w:r w:rsidR="007C1E71">
              <w:rPr>
                <w:noProof/>
                <w:webHidden/>
              </w:rPr>
              <w:tab/>
            </w:r>
            <w:r w:rsidR="007C1E71">
              <w:rPr>
                <w:noProof/>
                <w:webHidden/>
              </w:rPr>
              <w:fldChar w:fldCharType="begin"/>
            </w:r>
            <w:r w:rsidR="007C1E71">
              <w:rPr>
                <w:noProof/>
                <w:webHidden/>
              </w:rPr>
              <w:instrText xml:space="preserve"> PAGEREF _Toc439782409 \h </w:instrText>
            </w:r>
            <w:r w:rsidR="007C1E71">
              <w:rPr>
                <w:noProof/>
                <w:webHidden/>
              </w:rPr>
            </w:r>
            <w:r w:rsidR="007C1E71">
              <w:rPr>
                <w:noProof/>
                <w:webHidden/>
              </w:rPr>
              <w:fldChar w:fldCharType="separate"/>
            </w:r>
            <w:r w:rsidR="0002797B">
              <w:rPr>
                <w:noProof/>
                <w:webHidden/>
              </w:rPr>
              <w:t>13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10" w:history="1">
            <w:r w:rsidR="007C1E71" w:rsidRPr="00F30306">
              <w:rPr>
                <w:rStyle w:val="Hyperlink"/>
                <w:noProof/>
              </w:rPr>
              <w:t>8.6</w:t>
            </w:r>
            <w:r w:rsidR="007C1E71">
              <w:rPr>
                <w:smallCaps w:val="0"/>
                <w:noProof/>
                <w:szCs w:val="22"/>
                <w:lang w:val="en-GB" w:eastAsia="en-GB"/>
              </w:rPr>
              <w:tab/>
            </w:r>
            <w:r w:rsidR="007C1E71" w:rsidRPr="00F30306">
              <w:rPr>
                <w:rStyle w:val="Hyperlink"/>
                <w:noProof/>
              </w:rPr>
              <w:t>Class Type Definitions</w:t>
            </w:r>
            <w:r w:rsidR="007C1E71">
              <w:rPr>
                <w:noProof/>
                <w:webHidden/>
              </w:rPr>
              <w:tab/>
            </w:r>
            <w:r w:rsidR="007C1E71">
              <w:rPr>
                <w:noProof/>
                <w:webHidden/>
              </w:rPr>
              <w:fldChar w:fldCharType="begin"/>
            </w:r>
            <w:r w:rsidR="007C1E71">
              <w:rPr>
                <w:noProof/>
                <w:webHidden/>
              </w:rPr>
              <w:instrText xml:space="preserve"> PAGEREF _Toc439782410 \h </w:instrText>
            </w:r>
            <w:r w:rsidR="007C1E71">
              <w:rPr>
                <w:noProof/>
                <w:webHidden/>
              </w:rPr>
            </w:r>
            <w:r w:rsidR="007C1E71">
              <w:rPr>
                <w:noProof/>
                <w:webHidden/>
              </w:rPr>
              <w:fldChar w:fldCharType="separate"/>
            </w:r>
            <w:r w:rsidR="0002797B">
              <w:rPr>
                <w:noProof/>
                <w:webHidden/>
              </w:rPr>
              <w:t>137</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11" w:history="1">
            <w:r w:rsidR="007C1E71" w:rsidRPr="00F30306">
              <w:rPr>
                <w:rStyle w:val="Hyperlink"/>
                <w:noProof/>
              </w:rPr>
              <w:t>8.6.1</w:t>
            </w:r>
            <w:r w:rsidR="007C1E71">
              <w:rPr>
                <w:i w:val="0"/>
                <w:iCs w:val="0"/>
                <w:noProof/>
                <w:szCs w:val="22"/>
                <w:lang w:val="en-GB" w:eastAsia="en-GB"/>
              </w:rPr>
              <w:tab/>
            </w:r>
            <w:r w:rsidR="007C1E71" w:rsidRPr="00F30306">
              <w:rPr>
                <w:rStyle w:val="Hyperlink"/>
                <w:noProof/>
              </w:rPr>
              <w:t>Primary Constructors in Classes</w:t>
            </w:r>
            <w:r w:rsidR="007C1E71">
              <w:rPr>
                <w:noProof/>
                <w:webHidden/>
              </w:rPr>
              <w:tab/>
            </w:r>
            <w:r w:rsidR="007C1E71">
              <w:rPr>
                <w:noProof/>
                <w:webHidden/>
              </w:rPr>
              <w:fldChar w:fldCharType="begin"/>
            </w:r>
            <w:r w:rsidR="007C1E71">
              <w:rPr>
                <w:noProof/>
                <w:webHidden/>
              </w:rPr>
              <w:instrText xml:space="preserve"> PAGEREF _Toc439782411 \h </w:instrText>
            </w:r>
            <w:r w:rsidR="007C1E71">
              <w:rPr>
                <w:noProof/>
                <w:webHidden/>
              </w:rPr>
            </w:r>
            <w:r w:rsidR="007C1E71">
              <w:rPr>
                <w:noProof/>
                <w:webHidden/>
              </w:rPr>
              <w:fldChar w:fldCharType="separate"/>
            </w:r>
            <w:r w:rsidR="0002797B">
              <w:rPr>
                <w:noProof/>
                <w:webHidden/>
              </w:rPr>
              <w:t>138</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12" w:history="1">
            <w:r w:rsidR="007C1E71" w:rsidRPr="00F30306">
              <w:rPr>
                <w:rStyle w:val="Hyperlink"/>
                <w:noProof/>
              </w:rPr>
              <w:t>8.6.2</w:t>
            </w:r>
            <w:r w:rsidR="007C1E71">
              <w:rPr>
                <w:i w:val="0"/>
                <w:iCs w:val="0"/>
                <w:noProof/>
                <w:szCs w:val="22"/>
                <w:lang w:val="en-GB" w:eastAsia="en-GB"/>
              </w:rPr>
              <w:tab/>
            </w:r>
            <w:r w:rsidR="007C1E71" w:rsidRPr="00F30306">
              <w:rPr>
                <w:rStyle w:val="Hyperlink"/>
                <w:noProof/>
              </w:rPr>
              <w:t>Members in Classes</w:t>
            </w:r>
            <w:r w:rsidR="007C1E71">
              <w:rPr>
                <w:noProof/>
                <w:webHidden/>
              </w:rPr>
              <w:tab/>
            </w:r>
            <w:r w:rsidR="007C1E71">
              <w:rPr>
                <w:noProof/>
                <w:webHidden/>
              </w:rPr>
              <w:fldChar w:fldCharType="begin"/>
            </w:r>
            <w:r w:rsidR="007C1E71">
              <w:rPr>
                <w:noProof/>
                <w:webHidden/>
              </w:rPr>
              <w:instrText xml:space="preserve"> PAGEREF _Toc439782412 \h </w:instrText>
            </w:r>
            <w:r w:rsidR="007C1E71">
              <w:rPr>
                <w:noProof/>
                <w:webHidden/>
              </w:rPr>
            </w:r>
            <w:r w:rsidR="007C1E71">
              <w:rPr>
                <w:noProof/>
                <w:webHidden/>
              </w:rPr>
              <w:fldChar w:fldCharType="separate"/>
            </w:r>
            <w:r w:rsidR="0002797B">
              <w:rPr>
                <w:noProof/>
                <w:webHidden/>
              </w:rPr>
              <w:t>14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13" w:history="1">
            <w:r w:rsidR="007C1E71" w:rsidRPr="00F30306">
              <w:rPr>
                <w:rStyle w:val="Hyperlink"/>
                <w:noProof/>
              </w:rPr>
              <w:t>8.6.3</w:t>
            </w:r>
            <w:r w:rsidR="007C1E71">
              <w:rPr>
                <w:i w:val="0"/>
                <w:iCs w:val="0"/>
                <w:noProof/>
                <w:szCs w:val="22"/>
                <w:lang w:val="en-GB" w:eastAsia="en-GB"/>
              </w:rPr>
              <w:tab/>
            </w:r>
            <w:r w:rsidR="007C1E71" w:rsidRPr="00F30306">
              <w:rPr>
                <w:rStyle w:val="Hyperlink"/>
                <w:noProof/>
              </w:rPr>
              <w:t>Additional Object Constructors in Classes</w:t>
            </w:r>
            <w:r w:rsidR="007C1E71">
              <w:rPr>
                <w:noProof/>
                <w:webHidden/>
              </w:rPr>
              <w:tab/>
            </w:r>
            <w:r w:rsidR="007C1E71">
              <w:rPr>
                <w:noProof/>
                <w:webHidden/>
              </w:rPr>
              <w:fldChar w:fldCharType="begin"/>
            </w:r>
            <w:r w:rsidR="007C1E71">
              <w:rPr>
                <w:noProof/>
                <w:webHidden/>
              </w:rPr>
              <w:instrText xml:space="preserve"> PAGEREF _Toc439782413 \h </w:instrText>
            </w:r>
            <w:r w:rsidR="007C1E71">
              <w:rPr>
                <w:noProof/>
                <w:webHidden/>
              </w:rPr>
            </w:r>
            <w:r w:rsidR="007C1E71">
              <w:rPr>
                <w:noProof/>
                <w:webHidden/>
              </w:rPr>
              <w:fldChar w:fldCharType="separate"/>
            </w:r>
            <w:r w:rsidR="0002797B">
              <w:rPr>
                <w:noProof/>
                <w:webHidden/>
              </w:rPr>
              <w:t>142</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14" w:history="1">
            <w:r w:rsidR="007C1E71" w:rsidRPr="00F30306">
              <w:rPr>
                <w:rStyle w:val="Hyperlink"/>
                <w:noProof/>
              </w:rPr>
              <w:t>8.6.4</w:t>
            </w:r>
            <w:r w:rsidR="007C1E71">
              <w:rPr>
                <w:i w:val="0"/>
                <w:iCs w:val="0"/>
                <w:noProof/>
                <w:szCs w:val="22"/>
                <w:lang w:val="en-GB" w:eastAsia="en-GB"/>
              </w:rPr>
              <w:tab/>
            </w:r>
            <w:r w:rsidR="007C1E71" w:rsidRPr="00F30306">
              <w:rPr>
                <w:rStyle w:val="Hyperlink"/>
                <w:noProof/>
              </w:rPr>
              <w:t>Additional Fields in Classes</w:t>
            </w:r>
            <w:r w:rsidR="007C1E71">
              <w:rPr>
                <w:noProof/>
                <w:webHidden/>
              </w:rPr>
              <w:tab/>
            </w:r>
            <w:r w:rsidR="007C1E71">
              <w:rPr>
                <w:noProof/>
                <w:webHidden/>
              </w:rPr>
              <w:fldChar w:fldCharType="begin"/>
            </w:r>
            <w:r w:rsidR="007C1E71">
              <w:rPr>
                <w:noProof/>
                <w:webHidden/>
              </w:rPr>
              <w:instrText xml:space="preserve"> PAGEREF _Toc439782414 \h </w:instrText>
            </w:r>
            <w:r w:rsidR="007C1E71">
              <w:rPr>
                <w:noProof/>
                <w:webHidden/>
              </w:rPr>
            </w:r>
            <w:r w:rsidR="007C1E71">
              <w:rPr>
                <w:noProof/>
                <w:webHidden/>
              </w:rPr>
              <w:fldChar w:fldCharType="separate"/>
            </w:r>
            <w:r w:rsidR="0002797B">
              <w:rPr>
                <w:noProof/>
                <w:webHidden/>
              </w:rPr>
              <w:t>14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15" w:history="1">
            <w:r w:rsidR="007C1E71" w:rsidRPr="00F30306">
              <w:rPr>
                <w:rStyle w:val="Hyperlink"/>
                <w:noProof/>
              </w:rPr>
              <w:t>8.7</w:t>
            </w:r>
            <w:r w:rsidR="007C1E71">
              <w:rPr>
                <w:smallCaps w:val="0"/>
                <w:noProof/>
                <w:szCs w:val="22"/>
                <w:lang w:val="en-GB" w:eastAsia="en-GB"/>
              </w:rPr>
              <w:tab/>
            </w:r>
            <w:r w:rsidR="007C1E71" w:rsidRPr="00F30306">
              <w:rPr>
                <w:rStyle w:val="Hyperlink"/>
                <w:noProof/>
              </w:rPr>
              <w:t>Interface Type Definitions</w:t>
            </w:r>
            <w:r w:rsidR="007C1E71">
              <w:rPr>
                <w:noProof/>
                <w:webHidden/>
              </w:rPr>
              <w:tab/>
            </w:r>
            <w:r w:rsidR="007C1E71">
              <w:rPr>
                <w:noProof/>
                <w:webHidden/>
              </w:rPr>
              <w:fldChar w:fldCharType="begin"/>
            </w:r>
            <w:r w:rsidR="007C1E71">
              <w:rPr>
                <w:noProof/>
                <w:webHidden/>
              </w:rPr>
              <w:instrText xml:space="preserve"> PAGEREF _Toc439782415 \h </w:instrText>
            </w:r>
            <w:r w:rsidR="007C1E71">
              <w:rPr>
                <w:noProof/>
                <w:webHidden/>
              </w:rPr>
            </w:r>
            <w:r w:rsidR="007C1E71">
              <w:rPr>
                <w:noProof/>
                <w:webHidden/>
              </w:rPr>
              <w:fldChar w:fldCharType="separate"/>
            </w:r>
            <w:r w:rsidR="0002797B">
              <w:rPr>
                <w:noProof/>
                <w:webHidden/>
              </w:rPr>
              <w:t>144</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16" w:history="1">
            <w:r w:rsidR="007C1E71" w:rsidRPr="00F30306">
              <w:rPr>
                <w:rStyle w:val="Hyperlink"/>
                <w:noProof/>
              </w:rPr>
              <w:t>8.8</w:t>
            </w:r>
            <w:r w:rsidR="007C1E71">
              <w:rPr>
                <w:smallCaps w:val="0"/>
                <w:noProof/>
                <w:szCs w:val="22"/>
                <w:lang w:val="en-GB" w:eastAsia="en-GB"/>
              </w:rPr>
              <w:tab/>
            </w:r>
            <w:r w:rsidR="007C1E71" w:rsidRPr="00F30306">
              <w:rPr>
                <w:rStyle w:val="Hyperlink"/>
                <w:noProof/>
              </w:rPr>
              <w:t>Struct Type Definitions</w:t>
            </w:r>
            <w:r w:rsidR="007C1E71">
              <w:rPr>
                <w:noProof/>
                <w:webHidden/>
              </w:rPr>
              <w:tab/>
            </w:r>
            <w:r w:rsidR="007C1E71">
              <w:rPr>
                <w:noProof/>
                <w:webHidden/>
              </w:rPr>
              <w:fldChar w:fldCharType="begin"/>
            </w:r>
            <w:r w:rsidR="007C1E71">
              <w:rPr>
                <w:noProof/>
                <w:webHidden/>
              </w:rPr>
              <w:instrText xml:space="preserve"> PAGEREF _Toc439782416 \h </w:instrText>
            </w:r>
            <w:r w:rsidR="007C1E71">
              <w:rPr>
                <w:noProof/>
                <w:webHidden/>
              </w:rPr>
            </w:r>
            <w:r w:rsidR="007C1E71">
              <w:rPr>
                <w:noProof/>
                <w:webHidden/>
              </w:rPr>
              <w:fldChar w:fldCharType="separate"/>
            </w:r>
            <w:r w:rsidR="0002797B">
              <w:rPr>
                <w:noProof/>
                <w:webHidden/>
              </w:rPr>
              <w:t>14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17" w:history="1">
            <w:r w:rsidR="007C1E71" w:rsidRPr="00F30306">
              <w:rPr>
                <w:rStyle w:val="Hyperlink"/>
                <w:noProof/>
              </w:rPr>
              <w:t>8.9</w:t>
            </w:r>
            <w:r w:rsidR="007C1E71">
              <w:rPr>
                <w:smallCaps w:val="0"/>
                <w:noProof/>
                <w:szCs w:val="22"/>
                <w:lang w:val="en-GB" w:eastAsia="en-GB"/>
              </w:rPr>
              <w:tab/>
            </w:r>
            <w:r w:rsidR="007C1E71" w:rsidRPr="00F30306">
              <w:rPr>
                <w:rStyle w:val="Hyperlink"/>
                <w:noProof/>
              </w:rPr>
              <w:t>Enum Type Definitions</w:t>
            </w:r>
            <w:r w:rsidR="007C1E71">
              <w:rPr>
                <w:noProof/>
                <w:webHidden/>
              </w:rPr>
              <w:tab/>
            </w:r>
            <w:r w:rsidR="007C1E71">
              <w:rPr>
                <w:noProof/>
                <w:webHidden/>
              </w:rPr>
              <w:fldChar w:fldCharType="begin"/>
            </w:r>
            <w:r w:rsidR="007C1E71">
              <w:rPr>
                <w:noProof/>
                <w:webHidden/>
              </w:rPr>
              <w:instrText xml:space="preserve"> PAGEREF _Toc439782417 \h </w:instrText>
            </w:r>
            <w:r w:rsidR="007C1E71">
              <w:rPr>
                <w:noProof/>
                <w:webHidden/>
              </w:rPr>
            </w:r>
            <w:r w:rsidR="007C1E71">
              <w:rPr>
                <w:noProof/>
                <w:webHidden/>
              </w:rPr>
              <w:fldChar w:fldCharType="separate"/>
            </w:r>
            <w:r w:rsidR="0002797B">
              <w:rPr>
                <w:noProof/>
                <w:webHidden/>
              </w:rPr>
              <w:t>14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18" w:history="1">
            <w:r w:rsidR="007C1E71" w:rsidRPr="00F30306">
              <w:rPr>
                <w:rStyle w:val="Hyperlink"/>
                <w:noProof/>
              </w:rPr>
              <w:t>8.10</w:t>
            </w:r>
            <w:r w:rsidR="007C1E71">
              <w:rPr>
                <w:smallCaps w:val="0"/>
                <w:noProof/>
                <w:szCs w:val="22"/>
                <w:lang w:val="en-GB" w:eastAsia="en-GB"/>
              </w:rPr>
              <w:tab/>
            </w:r>
            <w:r w:rsidR="007C1E71" w:rsidRPr="00F30306">
              <w:rPr>
                <w:rStyle w:val="Hyperlink"/>
                <w:noProof/>
              </w:rPr>
              <w:t>Delegate Type Definitions</w:t>
            </w:r>
            <w:r w:rsidR="007C1E71">
              <w:rPr>
                <w:noProof/>
                <w:webHidden/>
              </w:rPr>
              <w:tab/>
            </w:r>
            <w:r w:rsidR="007C1E71">
              <w:rPr>
                <w:noProof/>
                <w:webHidden/>
              </w:rPr>
              <w:fldChar w:fldCharType="begin"/>
            </w:r>
            <w:r w:rsidR="007C1E71">
              <w:rPr>
                <w:noProof/>
                <w:webHidden/>
              </w:rPr>
              <w:instrText xml:space="preserve"> PAGEREF _Toc439782418 \h </w:instrText>
            </w:r>
            <w:r w:rsidR="007C1E71">
              <w:rPr>
                <w:noProof/>
                <w:webHidden/>
              </w:rPr>
            </w:r>
            <w:r w:rsidR="007C1E71">
              <w:rPr>
                <w:noProof/>
                <w:webHidden/>
              </w:rPr>
              <w:fldChar w:fldCharType="separate"/>
            </w:r>
            <w:r w:rsidR="0002797B">
              <w:rPr>
                <w:noProof/>
                <w:webHidden/>
              </w:rPr>
              <w:t>148</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19" w:history="1">
            <w:r w:rsidR="007C1E71" w:rsidRPr="00F30306">
              <w:rPr>
                <w:rStyle w:val="Hyperlink"/>
                <w:noProof/>
              </w:rPr>
              <w:t>8.11</w:t>
            </w:r>
            <w:r w:rsidR="007C1E71">
              <w:rPr>
                <w:smallCaps w:val="0"/>
                <w:noProof/>
                <w:szCs w:val="22"/>
                <w:lang w:val="en-GB" w:eastAsia="en-GB"/>
              </w:rPr>
              <w:tab/>
            </w:r>
            <w:r w:rsidR="007C1E71" w:rsidRPr="00F30306">
              <w:rPr>
                <w:rStyle w:val="Hyperlink"/>
                <w:noProof/>
              </w:rPr>
              <w:t>Exception Definitions</w:t>
            </w:r>
            <w:r w:rsidR="007C1E71">
              <w:rPr>
                <w:noProof/>
                <w:webHidden/>
              </w:rPr>
              <w:tab/>
            </w:r>
            <w:r w:rsidR="007C1E71">
              <w:rPr>
                <w:noProof/>
                <w:webHidden/>
              </w:rPr>
              <w:fldChar w:fldCharType="begin"/>
            </w:r>
            <w:r w:rsidR="007C1E71">
              <w:rPr>
                <w:noProof/>
                <w:webHidden/>
              </w:rPr>
              <w:instrText xml:space="preserve"> PAGEREF _Toc439782419 \h </w:instrText>
            </w:r>
            <w:r w:rsidR="007C1E71">
              <w:rPr>
                <w:noProof/>
                <w:webHidden/>
              </w:rPr>
            </w:r>
            <w:r w:rsidR="007C1E71">
              <w:rPr>
                <w:noProof/>
                <w:webHidden/>
              </w:rPr>
              <w:fldChar w:fldCharType="separate"/>
            </w:r>
            <w:r w:rsidR="0002797B">
              <w:rPr>
                <w:noProof/>
                <w:webHidden/>
              </w:rPr>
              <w:t>148</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20" w:history="1">
            <w:r w:rsidR="007C1E71" w:rsidRPr="00F30306">
              <w:rPr>
                <w:rStyle w:val="Hyperlink"/>
                <w:noProof/>
              </w:rPr>
              <w:t>8.12</w:t>
            </w:r>
            <w:r w:rsidR="007C1E71">
              <w:rPr>
                <w:smallCaps w:val="0"/>
                <w:noProof/>
                <w:szCs w:val="22"/>
                <w:lang w:val="en-GB" w:eastAsia="en-GB"/>
              </w:rPr>
              <w:tab/>
            </w:r>
            <w:r w:rsidR="007C1E71" w:rsidRPr="00F30306">
              <w:rPr>
                <w:rStyle w:val="Hyperlink"/>
                <w:noProof/>
              </w:rPr>
              <w:t>Type Extensions</w:t>
            </w:r>
            <w:r w:rsidR="007C1E71">
              <w:rPr>
                <w:noProof/>
                <w:webHidden/>
              </w:rPr>
              <w:tab/>
            </w:r>
            <w:r w:rsidR="007C1E71">
              <w:rPr>
                <w:noProof/>
                <w:webHidden/>
              </w:rPr>
              <w:fldChar w:fldCharType="begin"/>
            </w:r>
            <w:r w:rsidR="007C1E71">
              <w:rPr>
                <w:noProof/>
                <w:webHidden/>
              </w:rPr>
              <w:instrText xml:space="preserve"> PAGEREF _Toc439782420 \h </w:instrText>
            </w:r>
            <w:r w:rsidR="007C1E71">
              <w:rPr>
                <w:noProof/>
                <w:webHidden/>
              </w:rPr>
            </w:r>
            <w:r w:rsidR="007C1E71">
              <w:rPr>
                <w:noProof/>
                <w:webHidden/>
              </w:rPr>
              <w:fldChar w:fldCharType="separate"/>
            </w:r>
            <w:r w:rsidR="0002797B">
              <w:rPr>
                <w:noProof/>
                <w:webHidden/>
              </w:rPr>
              <w:t>14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21" w:history="1">
            <w:r w:rsidR="007C1E71" w:rsidRPr="00F30306">
              <w:rPr>
                <w:rStyle w:val="Hyperlink"/>
                <w:noProof/>
              </w:rPr>
              <w:t>8.12.1</w:t>
            </w:r>
            <w:r w:rsidR="007C1E71">
              <w:rPr>
                <w:i w:val="0"/>
                <w:iCs w:val="0"/>
                <w:noProof/>
                <w:szCs w:val="22"/>
                <w:lang w:val="en-GB" w:eastAsia="en-GB"/>
              </w:rPr>
              <w:tab/>
            </w:r>
            <w:r w:rsidR="007C1E71" w:rsidRPr="00F30306">
              <w:rPr>
                <w:rStyle w:val="Hyperlink"/>
                <w:noProof/>
              </w:rPr>
              <w:t>Imported CLI C# Extensions Members</w:t>
            </w:r>
            <w:r w:rsidR="007C1E71">
              <w:rPr>
                <w:noProof/>
                <w:webHidden/>
              </w:rPr>
              <w:tab/>
            </w:r>
            <w:r w:rsidR="007C1E71">
              <w:rPr>
                <w:noProof/>
                <w:webHidden/>
              </w:rPr>
              <w:fldChar w:fldCharType="begin"/>
            </w:r>
            <w:r w:rsidR="007C1E71">
              <w:rPr>
                <w:noProof/>
                <w:webHidden/>
              </w:rPr>
              <w:instrText xml:space="preserve"> PAGEREF _Toc439782421 \h </w:instrText>
            </w:r>
            <w:r w:rsidR="007C1E71">
              <w:rPr>
                <w:noProof/>
                <w:webHidden/>
              </w:rPr>
            </w:r>
            <w:r w:rsidR="007C1E71">
              <w:rPr>
                <w:noProof/>
                <w:webHidden/>
              </w:rPr>
              <w:fldChar w:fldCharType="separate"/>
            </w:r>
            <w:r w:rsidR="0002797B">
              <w:rPr>
                <w:noProof/>
                <w:webHidden/>
              </w:rPr>
              <w:t>15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22" w:history="1">
            <w:r w:rsidR="007C1E71" w:rsidRPr="00F30306">
              <w:rPr>
                <w:rStyle w:val="Hyperlink"/>
                <w:noProof/>
              </w:rPr>
              <w:t>8.13</w:t>
            </w:r>
            <w:r w:rsidR="007C1E71">
              <w:rPr>
                <w:smallCap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422 \h </w:instrText>
            </w:r>
            <w:r w:rsidR="007C1E71">
              <w:rPr>
                <w:noProof/>
                <w:webHidden/>
              </w:rPr>
            </w:r>
            <w:r w:rsidR="007C1E71">
              <w:rPr>
                <w:noProof/>
                <w:webHidden/>
              </w:rPr>
              <w:fldChar w:fldCharType="separate"/>
            </w:r>
            <w:r w:rsidR="0002797B">
              <w:rPr>
                <w:noProof/>
                <w:webHidden/>
              </w:rPr>
              <w:t>15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23" w:history="1">
            <w:r w:rsidR="007C1E71" w:rsidRPr="00F30306">
              <w:rPr>
                <w:rStyle w:val="Hyperlink"/>
                <w:noProof/>
              </w:rPr>
              <w:t>8.13.1</w:t>
            </w:r>
            <w:r w:rsidR="007C1E71">
              <w:rPr>
                <w:i w:val="0"/>
                <w:iCs w:val="0"/>
                <w:noProof/>
                <w:szCs w:val="22"/>
                <w:lang w:val="en-GB" w:eastAsia="en-GB"/>
              </w:rPr>
              <w:tab/>
            </w:r>
            <w:r w:rsidR="007C1E71" w:rsidRPr="00F30306">
              <w:rPr>
                <w:rStyle w:val="Hyperlink"/>
                <w:noProof/>
              </w:rPr>
              <w:t>Property Members</w:t>
            </w:r>
            <w:r w:rsidR="007C1E71">
              <w:rPr>
                <w:noProof/>
                <w:webHidden/>
              </w:rPr>
              <w:tab/>
            </w:r>
            <w:r w:rsidR="007C1E71">
              <w:rPr>
                <w:noProof/>
                <w:webHidden/>
              </w:rPr>
              <w:fldChar w:fldCharType="begin"/>
            </w:r>
            <w:r w:rsidR="007C1E71">
              <w:rPr>
                <w:noProof/>
                <w:webHidden/>
              </w:rPr>
              <w:instrText xml:space="preserve"> PAGEREF _Toc439782423 \h </w:instrText>
            </w:r>
            <w:r w:rsidR="007C1E71">
              <w:rPr>
                <w:noProof/>
                <w:webHidden/>
              </w:rPr>
            </w:r>
            <w:r w:rsidR="007C1E71">
              <w:rPr>
                <w:noProof/>
                <w:webHidden/>
              </w:rPr>
              <w:fldChar w:fldCharType="separate"/>
            </w:r>
            <w:r w:rsidR="0002797B">
              <w:rPr>
                <w:noProof/>
                <w:webHidden/>
              </w:rPr>
              <w:t>15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24" w:history="1">
            <w:r w:rsidR="007C1E71" w:rsidRPr="00F30306">
              <w:rPr>
                <w:rStyle w:val="Hyperlink"/>
                <w:noProof/>
              </w:rPr>
              <w:t>8.13.2</w:t>
            </w:r>
            <w:r w:rsidR="007C1E71">
              <w:rPr>
                <w:i w:val="0"/>
                <w:iCs w:val="0"/>
                <w:noProof/>
                <w:szCs w:val="22"/>
                <w:lang w:val="en-GB" w:eastAsia="en-GB"/>
              </w:rPr>
              <w:tab/>
            </w:r>
            <w:r w:rsidR="007C1E71" w:rsidRPr="00F30306">
              <w:rPr>
                <w:rStyle w:val="Hyperlink"/>
                <w:noProof/>
              </w:rPr>
              <w:t>Auto-implemented Properties</w:t>
            </w:r>
            <w:r w:rsidR="007C1E71">
              <w:rPr>
                <w:noProof/>
                <w:webHidden/>
              </w:rPr>
              <w:tab/>
            </w:r>
            <w:r w:rsidR="007C1E71">
              <w:rPr>
                <w:noProof/>
                <w:webHidden/>
              </w:rPr>
              <w:fldChar w:fldCharType="begin"/>
            </w:r>
            <w:r w:rsidR="007C1E71">
              <w:rPr>
                <w:noProof/>
                <w:webHidden/>
              </w:rPr>
              <w:instrText xml:space="preserve"> PAGEREF _Toc439782424 \h </w:instrText>
            </w:r>
            <w:r w:rsidR="007C1E71">
              <w:rPr>
                <w:noProof/>
                <w:webHidden/>
              </w:rPr>
            </w:r>
            <w:r w:rsidR="007C1E71">
              <w:rPr>
                <w:noProof/>
                <w:webHidden/>
              </w:rPr>
              <w:fldChar w:fldCharType="separate"/>
            </w:r>
            <w:r w:rsidR="0002797B">
              <w:rPr>
                <w:noProof/>
                <w:webHidden/>
              </w:rPr>
              <w:t>15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25" w:history="1">
            <w:r w:rsidR="007C1E71" w:rsidRPr="00F30306">
              <w:rPr>
                <w:rStyle w:val="Hyperlink"/>
                <w:noProof/>
              </w:rPr>
              <w:t>8.13.3</w:t>
            </w:r>
            <w:r w:rsidR="007C1E71">
              <w:rPr>
                <w:i w:val="0"/>
                <w:iCs w:val="0"/>
                <w:noProof/>
                <w:szCs w:val="22"/>
                <w:lang w:val="en-GB" w:eastAsia="en-GB"/>
              </w:rPr>
              <w:tab/>
            </w:r>
            <w:r w:rsidR="007C1E71" w:rsidRPr="00F30306">
              <w:rPr>
                <w:rStyle w:val="Hyperlink"/>
                <w:noProof/>
              </w:rPr>
              <w:t>Method Members</w:t>
            </w:r>
            <w:r w:rsidR="007C1E71">
              <w:rPr>
                <w:noProof/>
                <w:webHidden/>
              </w:rPr>
              <w:tab/>
            </w:r>
            <w:r w:rsidR="007C1E71">
              <w:rPr>
                <w:noProof/>
                <w:webHidden/>
              </w:rPr>
              <w:fldChar w:fldCharType="begin"/>
            </w:r>
            <w:r w:rsidR="007C1E71">
              <w:rPr>
                <w:noProof/>
                <w:webHidden/>
              </w:rPr>
              <w:instrText xml:space="preserve"> PAGEREF _Toc439782425 \h </w:instrText>
            </w:r>
            <w:r w:rsidR="007C1E71">
              <w:rPr>
                <w:noProof/>
                <w:webHidden/>
              </w:rPr>
            </w:r>
            <w:r w:rsidR="007C1E71">
              <w:rPr>
                <w:noProof/>
                <w:webHidden/>
              </w:rPr>
              <w:fldChar w:fldCharType="separate"/>
            </w:r>
            <w:r w:rsidR="0002797B">
              <w:rPr>
                <w:noProof/>
                <w:webHidden/>
              </w:rPr>
              <w:t>15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26" w:history="1">
            <w:r w:rsidR="007C1E71" w:rsidRPr="00F30306">
              <w:rPr>
                <w:rStyle w:val="Hyperlink"/>
                <w:noProof/>
              </w:rPr>
              <w:t>8.13.4</w:t>
            </w:r>
            <w:r w:rsidR="007C1E71">
              <w:rPr>
                <w:i w:val="0"/>
                <w:iCs w:val="0"/>
                <w:noProof/>
                <w:szCs w:val="22"/>
                <w:lang w:val="en-GB" w:eastAsia="en-GB"/>
              </w:rPr>
              <w:tab/>
            </w:r>
            <w:r w:rsidR="007C1E71" w:rsidRPr="00F30306">
              <w:rPr>
                <w:rStyle w:val="Hyperlink"/>
                <w:noProof/>
              </w:rPr>
              <w:t>Curried Method Members</w:t>
            </w:r>
            <w:r w:rsidR="007C1E71">
              <w:rPr>
                <w:noProof/>
                <w:webHidden/>
              </w:rPr>
              <w:tab/>
            </w:r>
            <w:r w:rsidR="007C1E71">
              <w:rPr>
                <w:noProof/>
                <w:webHidden/>
              </w:rPr>
              <w:fldChar w:fldCharType="begin"/>
            </w:r>
            <w:r w:rsidR="007C1E71">
              <w:rPr>
                <w:noProof/>
                <w:webHidden/>
              </w:rPr>
              <w:instrText xml:space="preserve"> PAGEREF _Toc439782426 \h </w:instrText>
            </w:r>
            <w:r w:rsidR="007C1E71">
              <w:rPr>
                <w:noProof/>
                <w:webHidden/>
              </w:rPr>
            </w:r>
            <w:r w:rsidR="007C1E71">
              <w:rPr>
                <w:noProof/>
                <w:webHidden/>
              </w:rPr>
              <w:fldChar w:fldCharType="separate"/>
            </w:r>
            <w:r w:rsidR="0002797B">
              <w:rPr>
                <w:noProof/>
                <w:webHidden/>
              </w:rPr>
              <w:t>15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27" w:history="1">
            <w:r w:rsidR="007C1E71" w:rsidRPr="00F30306">
              <w:rPr>
                <w:rStyle w:val="Hyperlink"/>
                <w:noProof/>
              </w:rPr>
              <w:t>8.13.5</w:t>
            </w:r>
            <w:r w:rsidR="007C1E71">
              <w:rPr>
                <w:i w:val="0"/>
                <w:iCs w:val="0"/>
                <w:noProof/>
                <w:szCs w:val="22"/>
                <w:lang w:val="en-GB" w:eastAsia="en-GB"/>
              </w:rPr>
              <w:tab/>
            </w:r>
            <w:r w:rsidR="007C1E71" w:rsidRPr="00F30306">
              <w:rPr>
                <w:rStyle w:val="Hyperlink"/>
                <w:noProof/>
              </w:rPr>
              <w:t>Named Arguments to Method Members</w:t>
            </w:r>
            <w:r w:rsidR="007C1E71">
              <w:rPr>
                <w:noProof/>
                <w:webHidden/>
              </w:rPr>
              <w:tab/>
            </w:r>
            <w:r w:rsidR="007C1E71">
              <w:rPr>
                <w:noProof/>
                <w:webHidden/>
              </w:rPr>
              <w:fldChar w:fldCharType="begin"/>
            </w:r>
            <w:r w:rsidR="007C1E71">
              <w:rPr>
                <w:noProof/>
                <w:webHidden/>
              </w:rPr>
              <w:instrText xml:space="preserve"> PAGEREF _Toc439782427 \h </w:instrText>
            </w:r>
            <w:r w:rsidR="007C1E71">
              <w:rPr>
                <w:noProof/>
                <w:webHidden/>
              </w:rPr>
            </w:r>
            <w:r w:rsidR="007C1E71">
              <w:rPr>
                <w:noProof/>
                <w:webHidden/>
              </w:rPr>
              <w:fldChar w:fldCharType="separate"/>
            </w:r>
            <w:r w:rsidR="0002797B">
              <w:rPr>
                <w:noProof/>
                <w:webHidden/>
              </w:rPr>
              <w:t>15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28" w:history="1">
            <w:r w:rsidR="007C1E71" w:rsidRPr="00F30306">
              <w:rPr>
                <w:rStyle w:val="Hyperlink"/>
                <w:noProof/>
              </w:rPr>
              <w:t>8.13.6</w:t>
            </w:r>
            <w:r w:rsidR="007C1E71">
              <w:rPr>
                <w:i w:val="0"/>
                <w:iCs w:val="0"/>
                <w:noProof/>
                <w:szCs w:val="22"/>
                <w:lang w:val="en-GB" w:eastAsia="en-GB"/>
              </w:rPr>
              <w:tab/>
            </w:r>
            <w:r w:rsidR="007C1E71" w:rsidRPr="00F30306">
              <w:rPr>
                <w:rStyle w:val="Hyperlink"/>
                <w:noProof/>
              </w:rPr>
              <w:t>Optional Arguments to Method Members</w:t>
            </w:r>
            <w:r w:rsidR="007C1E71">
              <w:rPr>
                <w:noProof/>
                <w:webHidden/>
              </w:rPr>
              <w:tab/>
            </w:r>
            <w:r w:rsidR="007C1E71">
              <w:rPr>
                <w:noProof/>
                <w:webHidden/>
              </w:rPr>
              <w:fldChar w:fldCharType="begin"/>
            </w:r>
            <w:r w:rsidR="007C1E71">
              <w:rPr>
                <w:noProof/>
                <w:webHidden/>
              </w:rPr>
              <w:instrText xml:space="preserve"> PAGEREF _Toc439782428 \h </w:instrText>
            </w:r>
            <w:r w:rsidR="007C1E71">
              <w:rPr>
                <w:noProof/>
                <w:webHidden/>
              </w:rPr>
            </w:r>
            <w:r w:rsidR="007C1E71">
              <w:rPr>
                <w:noProof/>
                <w:webHidden/>
              </w:rPr>
              <w:fldChar w:fldCharType="separate"/>
            </w:r>
            <w:r w:rsidR="0002797B">
              <w:rPr>
                <w:noProof/>
                <w:webHidden/>
              </w:rPr>
              <w:t>157</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29" w:history="1">
            <w:r w:rsidR="007C1E71" w:rsidRPr="00F30306">
              <w:rPr>
                <w:rStyle w:val="Hyperlink"/>
                <w:noProof/>
              </w:rPr>
              <w:t>8.13.7</w:t>
            </w:r>
            <w:r w:rsidR="007C1E71">
              <w:rPr>
                <w:i w:val="0"/>
                <w:iCs w:val="0"/>
                <w:noProof/>
                <w:szCs w:val="22"/>
                <w:lang w:val="en-GB" w:eastAsia="en-GB"/>
              </w:rPr>
              <w:tab/>
            </w:r>
            <w:r w:rsidR="007C1E71" w:rsidRPr="00F30306">
              <w:rPr>
                <w:rStyle w:val="Hyperlink"/>
                <w:noProof/>
              </w:rPr>
              <w:t>Type-directed Conversions at Member Invocations</w:t>
            </w:r>
            <w:r w:rsidR="007C1E71">
              <w:rPr>
                <w:noProof/>
                <w:webHidden/>
              </w:rPr>
              <w:tab/>
            </w:r>
            <w:r w:rsidR="007C1E71">
              <w:rPr>
                <w:noProof/>
                <w:webHidden/>
              </w:rPr>
              <w:fldChar w:fldCharType="begin"/>
            </w:r>
            <w:r w:rsidR="007C1E71">
              <w:rPr>
                <w:noProof/>
                <w:webHidden/>
              </w:rPr>
              <w:instrText xml:space="preserve"> PAGEREF _Toc439782429 \h </w:instrText>
            </w:r>
            <w:r w:rsidR="007C1E71">
              <w:rPr>
                <w:noProof/>
                <w:webHidden/>
              </w:rPr>
            </w:r>
            <w:r w:rsidR="007C1E71">
              <w:rPr>
                <w:noProof/>
                <w:webHidden/>
              </w:rPr>
              <w:fldChar w:fldCharType="separate"/>
            </w:r>
            <w:r w:rsidR="0002797B">
              <w:rPr>
                <w:noProof/>
                <w:webHidden/>
              </w:rPr>
              <w:t>15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30" w:history="1">
            <w:r w:rsidR="007C1E71" w:rsidRPr="00F30306">
              <w:rPr>
                <w:rStyle w:val="Hyperlink"/>
                <w:noProof/>
              </w:rPr>
              <w:t>8.13.8</w:t>
            </w:r>
            <w:r w:rsidR="007C1E71">
              <w:rPr>
                <w:i w:val="0"/>
                <w:iCs w:val="0"/>
                <w:noProof/>
                <w:szCs w:val="22"/>
                <w:lang w:val="en-GB" w:eastAsia="en-GB"/>
              </w:rPr>
              <w:tab/>
            </w:r>
            <w:r w:rsidR="007C1E71" w:rsidRPr="00F30306">
              <w:rPr>
                <w:rStyle w:val="Hyperlink"/>
                <w:noProof/>
              </w:rPr>
              <w:t>Overloading of Methods</w:t>
            </w:r>
            <w:r w:rsidR="007C1E71">
              <w:rPr>
                <w:noProof/>
                <w:webHidden/>
              </w:rPr>
              <w:tab/>
            </w:r>
            <w:r w:rsidR="007C1E71">
              <w:rPr>
                <w:noProof/>
                <w:webHidden/>
              </w:rPr>
              <w:fldChar w:fldCharType="begin"/>
            </w:r>
            <w:r w:rsidR="007C1E71">
              <w:rPr>
                <w:noProof/>
                <w:webHidden/>
              </w:rPr>
              <w:instrText xml:space="preserve"> PAGEREF _Toc439782430 \h </w:instrText>
            </w:r>
            <w:r w:rsidR="007C1E71">
              <w:rPr>
                <w:noProof/>
                <w:webHidden/>
              </w:rPr>
            </w:r>
            <w:r w:rsidR="007C1E71">
              <w:rPr>
                <w:noProof/>
                <w:webHidden/>
              </w:rPr>
              <w:fldChar w:fldCharType="separate"/>
            </w:r>
            <w:r w:rsidR="0002797B">
              <w:rPr>
                <w:noProof/>
                <w:webHidden/>
              </w:rPr>
              <w:t>16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31" w:history="1">
            <w:r w:rsidR="007C1E71" w:rsidRPr="00F30306">
              <w:rPr>
                <w:rStyle w:val="Hyperlink"/>
                <w:noProof/>
              </w:rPr>
              <w:t>8.13.9</w:t>
            </w:r>
            <w:r w:rsidR="007C1E71">
              <w:rPr>
                <w:i w:val="0"/>
                <w:iCs w:val="0"/>
                <w:noProof/>
                <w:szCs w:val="22"/>
                <w:lang w:val="en-GB" w:eastAsia="en-GB"/>
              </w:rPr>
              <w:tab/>
            </w:r>
            <w:r w:rsidR="007C1E71" w:rsidRPr="00F30306">
              <w:rPr>
                <w:rStyle w:val="Hyperlink"/>
                <w:noProof/>
              </w:rPr>
              <w:t>Naming Restrictions for Members</w:t>
            </w:r>
            <w:r w:rsidR="007C1E71">
              <w:rPr>
                <w:noProof/>
                <w:webHidden/>
              </w:rPr>
              <w:tab/>
            </w:r>
            <w:r w:rsidR="007C1E71">
              <w:rPr>
                <w:noProof/>
                <w:webHidden/>
              </w:rPr>
              <w:fldChar w:fldCharType="begin"/>
            </w:r>
            <w:r w:rsidR="007C1E71">
              <w:rPr>
                <w:noProof/>
                <w:webHidden/>
              </w:rPr>
              <w:instrText xml:space="preserve"> PAGEREF _Toc439782431 \h </w:instrText>
            </w:r>
            <w:r w:rsidR="007C1E71">
              <w:rPr>
                <w:noProof/>
                <w:webHidden/>
              </w:rPr>
            </w:r>
            <w:r w:rsidR="007C1E71">
              <w:rPr>
                <w:noProof/>
                <w:webHidden/>
              </w:rPr>
              <w:fldChar w:fldCharType="separate"/>
            </w:r>
            <w:r w:rsidR="0002797B">
              <w:rPr>
                <w:noProof/>
                <w:webHidden/>
              </w:rPr>
              <w:t>16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32" w:history="1">
            <w:r w:rsidR="007C1E71" w:rsidRPr="00F30306">
              <w:rPr>
                <w:rStyle w:val="Hyperlink"/>
                <w:noProof/>
              </w:rPr>
              <w:t>8.13.10</w:t>
            </w:r>
            <w:r w:rsidR="007C1E71">
              <w:rPr>
                <w:i w:val="0"/>
                <w:iCs w:val="0"/>
                <w:noProof/>
                <w:szCs w:val="22"/>
                <w:lang w:val="en-GB" w:eastAsia="en-GB"/>
              </w:rPr>
              <w:tab/>
            </w:r>
            <w:r w:rsidR="007C1E71" w:rsidRPr="00F30306">
              <w:rPr>
                <w:rStyle w:val="Hyperlink"/>
                <w:noProof/>
              </w:rPr>
              <w:t>Members Represented as Events</w:t>
            </w:r>
            <w:r w:rsidR="007C1E71">
              <w:rPr>
                <w:noProof/>
                <w:webHidden/>
              </w:rPr>
              <w:tab/>
            </w:r>
            <w:r w:rsidR="007C1E71">
              <w:rPr>
                <w:noProof/>
                <w:webHidden/>
              </w:rPr>
              <w:fldChar w:fldCharType="begin"/>
            </w:r>
            <w:r w:rsidR="007C1E71">
              <w:rPr>
                <w:noProof/>
                <w:webHidden/>
              </w:rPr>
              <w:instrText xml:space="preserve"> PAGEREF _Toc439782432 \h </w:instrText>
            </w:r>
            <w:r w:rsidR="007C1E71">
              <w:rPr>
                <w:noProof/>
                <w:webHidden/>
              </w:rPr>
            </w:r>
            <w:r w:rsidR="007C1E71">
              <w:rPr>
                <w:noProof/>
                <w:webHidden/>
              </w:rPr>
              <w:fldChar w:fldCharType="separate"/>
            </w:r>
            <w:r w:rsidR="0002797B">
              <w:rPr>
                <w:noProof/>
                <w:webHidden/>
              </w:rPr>
              <w:t>16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33" w:history="1">
            <w:r w:rsidR="007C1E71" w:rsidRPr="00F30306">
              <w:rPr>
                <w:rStyle w:val="Hyperlink"/>
                <w:noProof/>
              </w:rPr>
              <w:t>8.13.11</w:t>
            </w:r>
            <w:r w:rsidR="007C1E71">
              <w:rPr>
                <w:i w:val="0"/>
                <w:iCs w:val="0"/>
                <w:noProof/>
                <w:szCs w:val="22"/>
                <w:lang w:val="en-GB" w:eastAsia="en-GB"/>
              </w:rPr>
              <w:tab/>
            </w:r>
            <w:r w:rsidR="007C1E71" w:rsidRPr="00F30306">
              <w:rPr>
                <w:rStyle w:val="Hyperlink"/>
                <w:noProof/>
              </w:rPr>
              <w:t>Members Represented as Static Members</w:t>
            </w:r>
            <w:r w:rsidR="007C1E71">
              <w:rPr>
                <w:noProof/>
                <w:webHidden/>
              </w:rPr>
              <w:tab/>
            </w:r>
            <w:r w:rsidR="007C1E71">
              <w:rPr>
                <w:noProof/>
                <w:webHidden/>
              </w:rPr>
              <w:fldChar w:fldCharType="begin"/>
            </w:r>
            <w:r w:rsidR="007C1E71">
              <w:rPr>
                <w:noProof/>
                <w:webHidden/>
              </w:rPr>
              <w:instrText xml:space="preserve"> PAGEREF _Toc439782433 \h </w:instrText>
            </w:r>
            <w:r w:rsidR="007C1E71">
              <w:rPr>
                <w:noProof/>
                <w:webHidden/>
              </w:rPr>
            </w:r>
            <w:r w:rsidR="007C1E71">
              <w:rPr>
                <w:noProof/>
                <w:webHidden/>
              </w:rPr>
              <w:fldChar w:fldCharType="separate"/>
            </w:r>
            <w:r w:rsidR="0002797B">
              <w:rPr>
                <w:noProof/>
                <w:webHidden/>
              </w:rPr>
              <w:t>16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34" w:history="1">
            <w:r w:rsidR="007C1E71" w:rsidRPr="00F30306">
              <w:rPr>
                <w:rStyle w:val="Hyperlink"/>
                <w:noProof/>
              </w:rPr>
              <w:t>8.14</w:t>
            </w:r>
            <w:r w:rsidR="007C1E71">
              <w:rPr>
                <w:smallCaps w:val="0"/>
                <w:noProof/>
                <w:szCs w:val="22"/>
                <w:lang w:val="en-GB" w:eastAsia="en-GB"/>
              </w:rPr>
              <w:tab/>
            </w:r>
            <w:r w:rsidR="007C1E71" w:rsidRPr="00F30306">
              <w:rPr>
                <w:rStyle w:val="Hyperlink"/>
                <w:noProof/>
              </w:rPr>
              <w:t>Abstract Members and Interface Implementations</w:t>
            </w:r>
            <w:r w:rsidR="007C1E71">
              <w:rPr>
                <w:noProof/>
                <w:webHidden/>
              </w:rPr>
              <w:tab/>
            </w:r>
            <w:r w:rsidR="007C1E71">
              <w:rPr>
                <w:noProof/>
                <w:webHidden/>
              </w:rPr>
              <w:fldChar w:fldCharType="begin"/>
            </w:r>
            <w:r w:rsidR="007C1E71">
              <w:rPr>
                <w:noProof/>
                <w:webHidden/>
              </w:rPr>
              <w:instrText xml:space="preserve"> PAGEREF _Toc439782434 \h </w:instrText>
            </w:r>
            <w:r w:rsidR="007C1E71">
              <w:rPr>
                <w:noProof/>
                <w:webHidden/>
              </w:rPr>
            </w:r>
            <w:r w:rsidR="007C1E71">
              <w:rPr>
                <w:noProof/>
                <w:webHidden/>
              </w:rPr>
              <w:fldChar w:fldCharType="separate"/>
            </w:r>
            <w:r w:rsidR="0002797B">
              <w:rPr>
                <w:noProof/>
                <w:webHidden/>
              </w:rPr>
              <w:t>16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35" w:history="1">
            <w:r w:rsidR="007C1E71" w:rsidRPr="00F30306">
              <w:rPr>
                <w:rStyle w:val="Hyperlink"/>
                <w:noProof/>
              </w:rPr>
              <w:t>8.14.1</w:t>
            </w:r>
            <w:r w:rsidR="007C1E71">
              <w:rPr>
                <w:i w:val="0"/>
                <w:iCs w:val="0"/>
                <w:noProof/>
                <w:szCs w:val="22"/>
                <w:lang w:val="en-GB" w:eastAsia="en-GB"/>
              </w:rPr>
              <w:tab/>
            </w:r>
            <w:r w:rsidR="007C1E71" w:rsidRPr="00F30306">
              <w:rPr>
                <w:rStyle w:val="Hyperlink"/>
                <w:noProof/>
              </w:rPr>
              <w:t>Abstract Members</w:t>
            </w:r>
            <w:r w:rsidR="007C1E71">
              <w:rPr>
                <w:noProof/>
                <w:webHidden/>
              </w:rPr>
              <w:tab/>
            </w:r>
            <w:r w:rsidR="007C1E71">
              <w:rPr>
                <w:noProof/>
                <w:webHidden/>
              </w:rPr>
              <w:fldChar w:fldCharType="begin"/>
            </w:r>
            <w:r w:rsidR="007C1E71">
              <w:rPr>
                <w:noProof/>
                <w:webHidden/>
              </w:rPr>
              <w:instrText xml:space="preserve"> PAGEREF _Toc439782435 \h </w:instrText>
            </w:r>
            <w:r w:rsidR="007C1E71">
              <w:rPr>
                <w:noProof/>
                <w:webHidden/>
              </w:rPr>
            </w:r>
            <w:r w:rsidR="007C1E71">
              <w:rPr>
                <w:noProof/>
                <w:webHidden/>
              </w:rPr>
              <w:fldChar w:fldCharType="separate"/>
            </w:r>
            <w:r w:rsidR="0002797B">
              <w:rPr>
                <w:noProof/>
                <w:webHidden/>
              </w:rPr>
              <w:t>16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36" w:history="1">
            <w:r w:rsidR="007C1E71" w:rsidRPr="00F30306">
              <w:rPr>
                <w:rStyle w:val="Hyperlink"/>
                <w:noProof/>
              </w:rPr>
              <w:t>8.14.2</w:t>
            </w:r>
            <w:r w:rsidR="007C1E71">
              <w:rPr>
                <w:i w:val="0"/>
                <w:iCs w:val="0"/>
                <w:noProof/>
                <w:szCs w:val="22"/>
                <w:lang w:val="en-GB" w:eastAsia="en-GB"/>
              </w:rPr>
              <w:tab/>
            </w:r>
            <w:r w:rsidR="007C1E71" w:rsidRPr="00F30306">
              <w:rPr>
                <w:rStyle w:val="Hyperlink"/>
                <w:noProof/>
              </w:rPr>
              <w:t>Members that Implement Abstract Members</w:t>
            </w:r>
            <w:r w:rsidR="007C1E71">
              <w:rPr>
                <w:noProof/>
                <w:webHidden/>
              </w:rPr>
              <w:tab/>
            </w:r>
            <w:r w:rsidR="007C1E71">
              <w:rPr>
                <w:noProof/>
                <w:webHidden/>
              </w:rPr>
              <w:fldChar w:fldCharType="begin"/>
            </w:r>
            <w:r w:rsidR="007C1E71">
              <w:rPr>
                <w:noProof/>
                <w:webHidden/>
              </w:rPr>
              <w:instrText xml:space="preserve"> PAGEREF _Toc439782436 \h </w:instrText>
            </w:r>
            <w:r w:rsidR="007C1E71">
              <w:rPr>
                <w:noProof/>
                <w:webHidden/>
              </w:rPr>
            </w:r>
            <w:r w:rsidR="007C1E71">
              <w:rPr>
                <w:noProof/>
                <w:webHidden/>
              </w:rPr>
              <w:fldChar w:fldCharType="separate"/>
            </w:r>
            <w:r w:rsidR="0002797B">
              <w:rPr>
                <w:noProof/>
                <w:webHidden/>
              </w:rPr>
              <w:t>16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37" w:history="1">
            <w:r w:rsidR="007C1E71" w:rsidRPr="00F30306">
              <w:rPr>
                <w:rStyle w:val="Hyperlink"/>
                <w:noProof/>
              </w:rPr>
              <w:t>8.14.3</w:t>
            </w:r>
            <w:r w:rsidR="007C1E71">
              <w:rPr>
                <w:i w:val="0"/>
                <w:iCs w:val="0"/>
                <w:noProof/>
                <w:szCs w:val="22"/>
                <w:lang w:val="en-GB" w:eastAsia="en-GB"/>
              </w:rPr>
              <w:tab/>
            </w:r>
            <w:r w:rsidR="007C1E71" w:rsidRPr="00F30306">
              <w:rPr>
                <w:rStyle w:val="Hyperlink"/>
                <w:noProof/>
              </w:rPr>
              <w:t>Interface Implementations</w:t>
            </w:r>
            <w:r w:rsidR="007C1E71">
              <w:rPr>
                <w:noProof/>
                <w:webHidden/>
              </w:rPr>
              <w:tab/>
            </w:r>
            <w:r w:rsidR="007C1E71">
              <w:rPr>
                <w:noProof/>
                <w:webHidden/>
              </w:rPr>
              <w:fldChar w:fldCharType="begin"/>
            </w:r>
            <w:r w:rsidR="007C1E71">
              <w:rPr>
                <w:noProof/>
                <w:webHidden/>
              </w:rPr>
              <w:instrText xml:space="preserve"> PAGEREF _Toc439782437 \h </w:instrText>
            </w:r>
            <w:r w:rsidR="007C1E71">
              <w:rPr>
                <w:noProof/>
                <w:webHidden/>
              </w:rPr>
            </w:r>
            <w:r w:rsidR="007C1E71">
              <w:rPr>
                <w:noProof/>
                <w:webHidden/>
              </w:rPr>
              <w:fldChar w:fldCharType="separate"/>
            </w:r>
            <w:r w:rsidR="0002797B">
              <w:rPr>
                <w:noProof/>
                <w:webHidden/>
              </w:rPr>
              <w:t>16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38" w:history="1">
            <w:r w:rsidR="007C1E71" w:rsidRPr="00F30306">
              <w:rPr>
                <w:rStyle w:val="Hyperlink"/>
                <w:noProof/>
              </w:rPr>
              <w:t>8.15</w:t>
            </w:r>
            <w:r w:rsidR="007C1E71">
              <w:rPr>
                <w:smallCaps w:val="0"/>
                <w:noProof/>
                <w:szCs w:val="22"/>
                <w:lang w:val="en-GB" w:eastAsia="en-GB"/>
              </w:rPr>
              <w:tab/>
            </w:r>
            <w:r w:rsidR="007C1E71" w:rsidRPr="00F30306">
              <w:rPr>
                <w:rStyle w:val="Hyperlink"/>
                <w:noProof/>
              </w:rPr>
              <w:t>Equality, Hashing, and Comparison</w:t>
            </w:r>
            <w:r w:rsidR="007C1E71">
              <w:rPr>
                <w:noProof/>
                <w:webHidden/>
              </w:rPr>
              <w:tab/>
            </w:r>
            <w:r w:rsidR="007C1E71">
              <w:rPr>
                <w:noProof/>
                <w:webHidden/>
              </w:rPr>
              <w:fldChar w:fldCharType="begin"/>
            </w:r>
            <w:r w:rsidR="007C1E71">
              <w:rPr>
                <w:noProof/>
                <w:webHidden/>
              </w:rPr>
              <w:instrText xml:space="preserve"> PAGEREF _Toc439782438 \h </w:instrText>
            </w:r>
            <w:r w:rsidR="007C1E71">
              <w:rPr>
                <w:noProof/>
                <w:webHidden/>
              </w:rPr>
            </w:r>
            <w:r w:rsidR="007C1E71">
              <w:rPr>
                <w:noProof/>
                <w:webHidden/>
              </w:rPr>
              <w:fldChar w:fldCharType="separate"/>
            </w:r>
            <w:r w:rsidR="0002797B">
              <w:rPr>
                <w:noProof/>
                <w:webHidden/>
              </w:rPr>
              <w:t>16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39" w:history="1">
            <w:r w:rsidR="007C1E71" w:rsidRPr="00F30306">
              <w:rPr>
                <w:rStyle w:val="Hyperlink"/>
                <w:noProof/>
              </w:rPr>
              <w:t>8.15.1</w:t>
            </w:r>
            <w:r w:rsidR="007C1E71">
              <w:rPr>
                <w:i w:val="0"/>
                <w:iCs w:val="0"/>
                <w:noProof/>
                <w:szCs w:val="22"/>
                <w:lang w:val="en-GB" w:eastAsia="en-GB"/>
              </w:rPr>
              <w:tab/>
            </w:r>
            <w:r w:rsidR="007C1E71" w:rsidRPr="00F30306">
              <w:rPr>
                <w:rStyle w:val="Hyperlink"/>
                <w:noProof/>
              </w:rPr>
              <w:t>Equality Attributes</w:t>
            </w:r>
            <w:r w:rsidR="007C1E71">
              <w:rPr>
                <w:noProof/>
                <w:webHidden/>
              </w:rPr>
              <w:tab/>
            </w:r>
            <w:r w:rsidR="007C1E71">
              <w:rPr>
                <w:noProof/>
                <w:webHidden/>
              </w:rPr>
              <w:fldChar w:fldCharType="begin"/>
            </w:r>
            <w:r w:rsidR="007C1E71">
              <w:rPr>
                <w:noProof/>
                <w:webHidden/>
              </w:rPr>
              <w:instrText xml:space="preserve"> PAGEREF _Toc439782439 \h </w:instrText>
            </w:r>
            <w:r w:rsidR="007C1E71">
              <w:rPr>
                <w:noProof/>
                <w:webHidden/>
              </w:rPr>
            </w:r>
            <w:r w:rsidR="007C1E71">
              <w:rPr>
                <w:noProof/>
                <w:webHidden/>
              </w:rPr>
              <w:fldChar w:fldCharType="separate"/>
            </w:r>
            <w:r w:rsidR="0002797B">
              <w:rPr>
                <w:noProof/>
                <w:webHidden/>
              </w:rPr>
              <w:t>17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40" w:history="1">
            <w:r w:rsidR="007C1E71" w:rsidRPr="00F30306">
              <w:rPr>
                <w:rStyle w:val="Hyperlink"/>
                <w:noProof/>
              </w:rPr>
              <w:t>8.15.2</w:t>
            </w:r>
            <w:r w:rsidR="007C1E71">
              <w:rPr>
                <w:i w:val="0"/>
                <w:iCs w:val="0"/>
                <w:noProof/>
                <w:szCs w:val="22"/>
                <w:lang w:val="en-GB" w:eastAsia="en-GB"/>
              </w:rPr>
              <w:tab/>
            </w:r>
            <w:r w:rsidR="007C1E71" w:rsidRPr="00F30306">
              <w:rPr>
                <w:rStyle w:val="Hyperlink"/>
                <w:noProof/>
              </w:rPr>
              <w:t>Comparison Attributes</w:t>
            </w:r>
            <w:r w:rsidR="007C1E71">
              <w:rPr>
                <w:noProof/>
                <w:webHidden/>
              </w:rPr>
              <w:tab/>
            </w:r>
            <w:r w:rsidR="007C1E71">
              <w:rPr>
                <w:noProof/>
                <w:webHidden/>
              </w:rPr>
              <w:fldChar w:fldCharType="begin"/>
            </w:r>
            <w:r w:rsidR="007C1E71">
              <w:rPr>
                <w:noProof/>
                <w:webHidden/>
              </w:rPr>
              <w:instrText xml:space="preserve"> PAGEREF _Toc439782440 \h </w:instrText>
            </w:r>
            <w:r w:rsidR="007C1E71">
              <w:rPr>
                <w:noProof/>
                <w:webHidden/>
              </w:rPr>
            </w:r>
            <w:r w:rsidR="007C1E71">
              <w:rPr>
                <w:noProof/>
                <w:webHidden/>
              </w:rPr>
              <w:fldChar w:fldCharType="separate"/>
            </w:r>
            <w:r w:rsidR="0002797B">
              <w:rPr>
                <w:noProof/>
                <w:webHidden/>
              </w:rPr>
              <w:t>17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41" w:history="1">
            <w:r w:rsidR="007C1E71" w:rsidRPr="00F30306">
              <w:rPr>
                <w:rStyle w:val="Hyperlink"/>
                <w:noProof/>
              </w:rPr>
              <w:t>8.15.3</w:t>
            </w:r>
            <w:r w:rsidR="007C1E71">
              <w:rPr>
                <w:i w:val="0"/>
                <w:iCs w:val="0"/>
                <w:noProof/>
                <w:szCs w:val="22"/>
                <w:lang w:val="en-GB" w:eastAsia="en-GB"/>
              </w:rPr>
              <w:tab/>
            </w:r>
            <w:r w:rsidR="007C1E71" w:rsidRPr="00F30306">
              <w:rPr>
                <w:rStyle w:val="Hyperlink"/>
                <w:noProof/>
              </w:rPr>
              <w:t>Behavior of the Generated Object.Equals Implementation</w:t>
            </w:r>
            <w:r w:rsidR="007C1E71">
              <w:rPr>
                <w:noProof/>
                <w:webHidden/>
              </w:rPr>
              <w:tab/>
            </w:r>
            <w:r w:rsidR="007C1E71">
              <w:rPr>
                <w:noProof/>
                <w:webHidden/>
              </w:rPr>
              <w:fldChar w:fldCharType="begin"/>
            </w:r>
            <w:r w:rsidR="007C1E71">
              <w:rPr>
                <w:noProof/>
                <w:webHidden/>
              </w:rPr>
              <w:instrText xml:space="preserve"> PAGEREF _Toc439782441 \h </w:instrText>
            </w:r>
            <w:r w:rsidR="007C1E71">
              <w:rPr>
                <w:noProof/>
                <w:webHidden/>
              </w:rPr>
            </w:r>
            <w:r w:rsidR="007C1E71">
              <w:rPr>
                <w:noProof/>
                <w:webHidden/>
              </w:rPr>
              <w:fldChar w:fldCharType="separate"/>
            </w:r>
            <w:r w:rsidR="0002797B">
              <w:rPr>
                <w:noProof/>
                <w:webHidden/>
              </w:rPr>
              <w:t>17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42" w:history="1">
            <w:r w:rsidR="007C1E71" w:rsidRPr="00F30306">
              <w:rPr>
                <w:rStyle w:val="Hyperlink"/>
                <w:noProof/>
              </w:rPr>
              <w:t>8.15.4</w:t>
            </w:r>
            <w:r w:rsidR="007C1E71">
              <w:rPr>
                <w:i w:val="0"/>
                <w:iCs w:val="0"/>
                <w:noProof/>
                <w:szCs w:val="22"/>
                <w:lang w:val="en-GB" w:eastAsia="en-GB"/>
              </w:rPr>
              <w:tab/>
            </w:r>
            <w:r w:rsidR="007C1E71" w:rsidRPr="00F30306">
              <w:rPr>
                <w:rStyle w:val="Hyperlink"/>
                <w:noProof/>
              </w:rPr>
              <w:t>Behavior of the Generated CompareTo Implementations</w:t>
            </w:r>
            <w:r w:rsidR="007C1E71">
              <w:rPr>
                <w:noProof/>
                <w:webHidden/>
              </w:rPr>
              <w:tab/>
            </w:r>
            <w:r w:rsidR="007C1E71">
              <w:rPr>
                <w:noProof/>
                <w:webHidden/>
              </w:rPr>
              <w:fldChar w:fldCharType="begin"/>
            </w:r>
            <w:r w:rsidR="007C1E71">
              <w:rPr>
                <w:noProof/>
                <w:webHidden/>
              </w:rPr>
              <w:instrText xml:space="preserve"> PAGEREF _Toc439782442 \h </w:instrText>
            </w:r>
            <w:r w:rsidR="007C1E71">
              <w:rPr>
                <w:noProof/>
                <w:webHidden/>
              </w:rPr>
            </w:r>
            <w:r w:rsidR="007C1E71">
              <w:rPr>
                <w:noProof/>
                <w:webHidden/>
              </w:rPr>
              <w:fldChar w:fldCharType="separate"/>
            </w:r>
            <w:r w:rsidR="0002797B">
              <w:rPr>
                <w:noProof/>
                <w:webHidden/>
              </w:rPr>
              <w:t>17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43" w:history="1">
            <w:r w:rsidR="007C1E71" w:rsidRPr="00F30306">
              <w:rPr>
                <w:rStyle w:val="Hyperlink"/>
                <w:noProof/>
              </w:rPr>
              <w:t>8.15.5</w:t>
            </w:r>
            <w:r w:rsidR="007C1E71">
              <w:rPr>
                <w:i w:val="0"/>
                <w:iCs w:val="0"/>
                <w:noProof/>
                <w:szCs w:val="22"/>
                <w:lang w:val="en-GB" w:eastAsia="en-GB"/>
              </w:rPr>
              <w:tab/>
            </w:r>
            <w:r w:rsidR="007C1E71" w:rsidRPr="00F30306">
              <w:rPr>
                <w:rStyle w:val="Hyperlink"/>
                <w:noProof/>
              </w:rPr>
              <w:t>Behavior of the Generated GetHashCode Implementations</w:t>
            </w:r>
            <w:r w:rsidR="007C1E71">
              <w:rPr>
                <w:noProof/>
                <w:webHidden/>
              </w:rPr>
              <w:tab/>
            </w:r>
            <w:r w:rsidR="007C1E71">
              <w:rPr>
                <w:noProof/>
                <w:webHidden/>
              </w:rPr>
              <w:fldChar w:fldCharType="begin"/>
            </w:r>
            <w:r w:rsidR="007C1E71">
              <w:rPr>
                <w:noProof/>
                <w:webHidden/>
              </w:rPr>
              <w:instrText xml:space="preserve"> PAGEREF _Toc439782443 \h </w:instrText>
            </w:r>
            <w:r w:rsidR="007C1E71">
              <w:rPr>
                <w:noProof/>
                <w:webHidden/>
              </w:rPr>
            </w:r>
            <w:r w:rsidR="007C1E71">
              <w:rPr>
                <w:noProof/>
                <w:webHidden/>
              </w:rPr>
              <w:fldChar w:fldCharType="separate"/>
            </w:r>
            <w:r w:rsidR="0002797B">
              <w:rPr>
                <w:noProof/>
                <w:webHidden/>
              </w:rPr>
              <w:t>17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44" w:history="1">
            <w:r w:rsidR="007C1E71" w:rsidRPr="00F30306">
              <w:rPr>
                <w:rStyle w:val="Hyperlink"/>
                <w:noProof/>
              </w:rPr>
              <w:t>8.15.6</w:t>
            </w:r>
            <w:r w:rsidR="007C1E71">
              <w:rPr>
                <w:i w:val="0"/>
                <w:iCs w:val="0"/>
                <w:noProof/>
                <w:szCs w:val="22"/>
                <w:lang w:val="en-GB" w:eastAsia="en-GB"/>
              </w:rPr>
              <w:tab/>
            </w:r>
            <w:r w:rsidR="007C1E71" w:rsidRPr="00F30306">
              <w:rPr>
                <w:rStyle w:val="Hyperlink"/>
                <w:noProof/>
              </w:rPr>
              <w:t>Behavior of Hash, =, and Compare</w:t>
            </w:r>
            <w:r w:rsidR="007C1E71">
              <w:rPr>
                <w:noProof/>
                <w:webHidden/>
              </w:rPr>
              <w:tab/>
            </w:r>
            <w:r w:rsidR="007C1E71">
              <w:rPr>
                <w:noProof/>
                <w:webHidden/>
              </w:rPr>
              <w:fldChar w:fldCharType="begin"/>
            </w:r>
            <w:r w:rsidR="007C1E71">
              <w:rPr>
                <w:noProof/>
                <w:webHidden/>
              </w:rPr>
              <w:instrText xml:space="preserve"> PAGEREF _Toc439782444 \h </w:instrText>
            </w:r>
            <w:r w:rsidR="007C1E71">
              <w:rPr>
                <w:noProof/>
                <w:webHidden/>
              </w:rPr>
            </w:r>
            <w:r w:rsidR="007C1E71">
              <w:rPr>
                <w:noProof/>
                <w:webHidden/>
              </w:rPr>
              <w:fldChar w:fldCharType="separate"/>
            </w:r>
            <w:r w:rsidR="0002797B">
              <w:rPr>
                <w:noProof/>
                <w:webHidden/>
              </w:rPr>
              <w:t>173</w:t>
            </w:r>
            <w:r w:rsidR="007C1E71">
              <w:rPr>
                <w:noProof/>
                <w:webHidden/>
              </w:rPr>
              <w:fldChar w:fldCharType="end"/>
            </w:r>
          </w:hyperlink>
        </w:p>
        <w:p w:rsidR="007C1E71" w:rsidRDefault="00473282">
          <w:pPr>
            <w:pStyle w:val="TOC1"/>
            <w:tabs>
              <w:tab w:val="left" w:pos="480"/>
              <w:tab w:val="right" w:leader="dot" w:pos="9016"/>
            </w:tabs>
            <w:rPr>
              <w:b w:val="0"/>
              <w:bCs w:val="0"/>
              <w:caps w:val="0"/>
              <w:noProof/>
              <w:szCs w:val="22"/>
              <w:lang w:val="en-GB" w:eastAsia="en-GB"/>
            </w:rPr>
          </w:pPr>
          <w:hyperlink w:anchor="_Toc439782445" w:history="1">
            <w:r w:rsidR="007C1E71" w:rsidRPr="00F30306">
              <w:rPr>
                <w:rStyle w:val="Hyperlink"/>
                <w:noProof/>
              </w:rPr>
              <w:t>9.</w:t>
            </w:r>
            <w:r w:rsidR="007C1E71">
              <w:rPr>
                <w:b w:val="0"/>
                <w:bCs w:val="0"/>
                <w:caps w:val="0"/>
                <w:noProof/>
                <w:szCs w:val="22"/>
                <w:lang w:val="en-GB" w:eastAsia="en-GB"/>
              </w:rPr>
              <w:tab/>
            </w:r>
            <w:r w:rsidR="007C1E71" w:rsidRPr="00F30306">
              <w:rPr>
                <w:rStyle w:val="Hyperlink"/>
                <w:noProof/>
              </w:rPr>
              <w:t>Units Of Measure</w:t>
            </w:r>
            <w:r w:rsidR="007C1E71">
              <w:rPr>
                <w:noProof/>
                <w:webHidden/>
              </w:rPr>
              <w:tab/>
            </w:r>
            <w:r w:rsidR="007C1E71">
              <w:rPr>
                <w:noProof/>
                <w:webHidden/>
              </w:rPr>
              <w:fldChar w:fldCharType="begin"/>
            </w:r>
            <w:r w:rsidR="007C1E71">
              <w:rPr>
                <w:noProof/>
                <w:webHidden/>
              </w:rPr>
              <w:instrText xml:space="preserve"> PAGEREF _Toc439782445 \h </w:instrText>
            </w:r>
            <w:r w:rsidR="007C1E71">
              <w:rPr>
                <w:noProof/>
                <w:webHidden/>
              </w:rPr>
            </w:r>
            <w:r w:rsidR="007C1E71">
              <w:rPr>
                <w:noProof/>
                <w:webHidden/>
              </w:rPr>
              <w:fldChar w:fldCharType="separate"/>
            </w:r>
            <w:r w:rsidR="0002797B">
              <w:rPr>
                <w:noProof/>
                <w:webHidden/>
              </w:rPr>
              <w:t>17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46" w:history="1">
            <w:r w:rsidR="007C1E71" w:rsidRPr="00F30306">
              <w:rPr>
                <w:rStyle w:val="Hyperlink"/>
                <w:noProof/>
              </w:rPr>
              <w:t>9.1</w:t>
            </w:r>
            <w:r w:rsidR="007C1E71">
              <w:rPr>
                <w:smallCaps w:val="0"/>
                <w:noProof/>
                <w:szCs w:val="22"/>
                <w:lang w:val="en-GB" w:eastAsia="en-GB"/>
              </w:rPr>
              <w:tab/>
            </w:r>
            <w:r w:rsidR="007C1E71" w:rsidRPr="00F30306">
              <w:rPr>
                <w:rStyle w:val="Hyperlink"/>
                <w:noProof/>
              </w:rPr>
              <w:t>Measures</w:t>
            </w:r>
            <w:r w:rsidR="007C1E71">
              <w:rPr>
                <w:noProof/>
                <w:webHidden/>
              </w:rPr>
              <w:tab/>
            </w:r>
            <w:r w:rsidR="007C1E71">
              <w:rPr>
                <w:noProof/>
                <w:webHidden/>
              </w:rPr>
              <w:fldChar w:fldCharType="begin"/>
            </w:r>
            <w:r w:rsidR="007C1E71">
              <w:rPr>
                <w:noProof/>
                <w:webHidden/>
              </w:rPr>
              <w:instrText xml:space="preserve"> PAGEREF _Toc439782446 \h </w:instrText>
            </w:r>
            <w:r w:rsidR="007C1E71">
              <w:rPr>
                <w:noProof/>
                <w:webHidden/>
              </w:rPr>
            </w:r>
            <w:r w:rsidR="007C1E71">
              <w:rPr>
                <w:noProof/>
                <w:webHidden/>
              </w:rPr>
              <w:fldChar w:fldCharType="separate"/>
            </w:r>
            <w:r w:rsidR="0002797B">
              <w:rPr>
                <w:noProof/>
                <w:webHidden/>
              </w:rPr>
              <w:t>176</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47" w:history="1">
            <w:r w:rsidR="007C1E71" w:rsidRPr="00F30306">
              <w:rPr>
                <w:rStyle w:val="Hyperlink"/>
                <w:noProof/>
              </w:rPr>
              <w:t>9.2</w:t>
            </w:r>
            <w:r w:rsidR="007C1E71">
              <w:rPr>
                <w:smallCaps w:val="0"/>
                <w:noProof/>
                <w:szCs w:val="22"/>
                <w:lang w:val="en-GB" w:eastAsia="en-GB"/>
              </w:rPr>
              <w:tab/>
            </w:r>
            <w:r w:rsidR="007C1E71" w:rsidRPr="00F30306">
              <w:rPr>
                <w:rStyle w:val="Hyperlink"/>
                <w:noProof/>
              </w:rPr>
              <w:t>Constants Annotated by Measures</w:t>
            </w:r>
            <w:r w:rsidR="007C1E71">
              <w:rPr>
                <w:noProof/>
                <w:webHidden/>
              </w:rPr>
              <w:tab/>
            </w:r>
            <w:r w:rsidR="007C1E71">
              <w:rPr>
                <w:noProof/>
                <w:webHidden/>
              </w:rPr>
              <w:fldChar w:fldCharType="begin"/>
            </w:r>
            <w:r w:rsidR="007C1E71">
              <w:rPr>
                <w:noProof/>
                <w:webHidden/>
              </w:rPr>
              <w:instrText xml:space="preserve"> PAGEREF _Toc439782447 \h </w:instrText>
            </w:r>
            <w:r w:rsidR="007C1E71">
              <w:rPr>
                <w:noProof/>
                <w:webHidden/>
              </w:rPr>
            </w:r>
            <w:r w:rsidR="007C1E71">
              <w:rPr>
                <w:noProof/>
                <w:webHidden/>
              </w:rPr>
              <w:fldChar w:fldCharType="separate"/>
            </w:r>
            <w:r w:rsidR="0002797B">
              <w:rPr>
                <w:noProof/>
                <w:webHidden/>
              </w:rPr>
              <w:t>17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48" w:history="1">
            <w:r w:rsidR="007C1E71" w:rsidRPr="00F30306">
              <w:rPr>
                <w:rStyle w:val="Hyperlink"/>
                <w:noProof/>
              </w:rPr>
              <w:t>9.3</w:t>
            </w:r>
            <w:r w:rsidR="007C1E71">
              <w:rPr>
                <w:smallCaps w:val="0"/>
                <w:noProof/>
                <w:szCs w:val="22"/>
                <w:lang w:val="en-GB" w:eastAsia="en-GB"/>
              </w:rPr>
              <w:tab/>
            </w:r>
            <w:r w:rsidR="007C1E71" w:rsidRPr="00F30306">
              <w:rPr>
                <w:rStyle w:val="Hyperlink"/>
                <w:noProof/>
              </w:rPr>
              <w:t>Relations on Measures</w:t>
            </w:r>
            <w:r w:rsidR="007C1E71">
              <w:rPr>
                <w:noProof/>
                <w:webHidden/>
              </w:rPr>
              <w:tab/>
            </w:r>
            <w:r w:rsidR="007C1E71">
              <w:rPr>
                <w:noProof/>
                <w:webHidden/>
              </w:rPr>
              <w:fldChar w:fldCharType="begin"/>
            </w:r>
            <w:r w:rsidR="007C1E71">
              <w:rPr>
                <w:noProof/>
                <w:webHidden/>
              </w:rPr>
              <w:instrText xml:space="preserve"> PAGEREF _Toc439782448 \h </w:instrText>
            </w:r>
            <w:r w:rsidR="007C1E71">
              <w:rPr>
                <w:noProof/>
                <w:webHidden/>
              </w:rPr>
            </w:r>
            <w:r w:rsidR="007C1E71">
              <w:rPr>
                <w:noProof/>
                <w:webHidden/>
              </w:rPr>
              <w:fldChar w:fldCharType="separate"/>
            </w:r>
            <w:r w:rsidR="0002797B">
              <w:rPr>
                <w:noProof/>
                <w:webHidden/>
              </w:rPr>
              <w:t>177</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49" w:history="1">
            <w:r w:rsidR="007C1E71" w:rsidRPr="00F30306">
              <w:rPr>
                <w:rStyle w:val="Hyperlink"/>
                <w:noProof/>
              </w:rPr>
              <w:t>9.3.1</w:t>
            </w:r>
            <w:r w:rsidR="007C1E71">
              <w:rPr>
                <w:i w:val="0"/>
                <w:iC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449 \h </w:instrText>
            </w:r>
            <w:r w:rsidR="007C1E71">
              <w:rPr>
                <w:noProof/>
                <w:webHidden/>
              </w:rPr>
            </w:r>
            <w:r w:rsidR="007C1E71">
              <w:rPr>
                <w:noProof/>
                <w:webHidden/>
              </w:rPr>
              <w:fldChar w:fldCharType="separate"/>
            </w:r>
            <w:r w:rsidR="0002797B">
              <w:rPr>
                <w:noProof/>
                <w:webHidden/>
              </w:rPr>
              <w:t>178</w:t>
            </w:r>
            <w:r w:rsidR="007C1E71">
              <w:rPr>
                <w:noProof/>
                <w:webHidden/>
              </w:rPr>
              <w:fldChar w:fldCharType="end"/>
            </w:r>
          </w:hyperlink>
        </w:p>
        <w:p w:rsidR="007C1E71" w:rsidRDefault="00473282">
          <w:pPr>
            <w:pStyle w:val="TOC3"/>
            <w:tabs>
              <w:tab w:val="left" w:pos="1200"/>
              <w:tab w:val="right" w:leader="dot" w:pos="9016"/>
            </w:tabs>
            <w:rPr>
              <w:i w:val="0"/>
              <w:iCs w:val="0"/>
              <w:noProof/>
              <w:szCs w:val="22"/>
              <w:lang w:val="en-GB" w:eastAsia="en-GB"/>
            </w:rPr>
          </w:pPr>
          <w:hyperlink w:anchor="_Toc439782450" w:history="1">
            <w:r w:rsidR="007C1E71" w:rsidRPr="00F30306">
              <w:rPr>
                <w:rStyle w:val="Hyperlink"/>
                <w:noProof/>
              </w:rPr>
              <w:t>9.3.2</w:t>
            </w:r>
            <w:r w:rsidR="007C1E71">
              <w:rPr>
                <w:i w:val="0"/>
                <w:iCs w:val="0"/>
                <w:noProof/>
                <w:szCs w:val="22"/>
                <w:lang w:val="en-GB" w:eastAsia="en-GB"/>
              </w:rPr>
              <w:tab/>
            </w:r>
            <w:r w:rsidR="007C1E71" w:rsidRPr="00F30306">
              <w:rPr>
                <w:rStyle w:val="Hyperlink"/>
                <w:noProof/>
              </w:rPr>
              <w:t>Generalization</w:t>
            </w:r>
            <w:r w:rsidR="007C1E71" w:rsidRPr="00F30306">
              <w:rPr>
                <w:rStyle w:val="Hyperlink"/>
                <w:noProof/>
                <w:lang w:eastAsia="en-GB"/>
              </w:rPr>
              <w:t xml:space="preserve"> of Measure Variables</w:t>
            </w:r>
            <w:r w:rsidR="007C1E71">
              <w:rPr>
                <w:noProof/>
                <w:webHidden/>
              </w:rPr>
              <w:tab/>
            </w:r>
            <w:r w:rsidR="007C1E71">
              <w:rPr>
                <w:noProof/>
                <w:webHidden/>
              </w:rPr>
              <w:fldChar w:fldCharType="begin"/>
            </w:r>
            <w:r w:rsidR="007C1E71">
              <w:rPr>
                <w:noProof/>
                <w:webHidden/>
              </w:rPr>
              <w:instrText xml:space="preserve"> PAGEREF _Toc439782450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51" w:history="1">
            <w:r w:rsidR="007C1E71" w:rsidRPr="00F30306">
              <w:rPr>
                <w:rStyle w:val="Hyperlink"/>
                <w:noProof/>
              </w:rPr>
              <w:t>9.4</w:t>
            </w:r>
            <w:r w:rsidR="007C1E71">
              <w:rPr>
                <w:smallCaps w:val="0"/>
                <w:noProof/>
                <w:szCs w:val="22"/>
                <w:lang w:val="en-GB" w:eastAsia="en-GB"/>
              </w:rPr>
              <w:tab/>
            </w:r>
            <w:r w:rsidR="007C1E71" w:rsidRPr="00F30306">
              <w:rPr>
                <w:rStyle w:val="Hyperlink"/>
                <w:noProof/>
              </w:rPr>
              <w:t>Measure Definitions</w:t>
            </w:r>
            <w:r w:rsidR="007C1E71">
              <w:rPr>
                <w:noProof/>
                <w:webHidden/>
              </w:rPr>
              <w:tab/>
            </w:r>
            <w:r w:rsidR="007C1E71">
              <w:rPr>
                <w:noProof/>
                <w:webHidden/>
              </w:rPr>
              <w:fldChar w:fldCharType="begin"/>
            </w:r>
            <w:r w:rsidR="007C1E71">
              <w:rPr>
                <w:noProof/>
                <w:webHidden/>
              </w:rPr>
              <w:instrText xml:space="preserve"> PAGEREF _Toc439782451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52" w:history="1">
            <w:r w:rsidR="007C1E71" w:rsidRPr="00F30306">
              <w:rPr>
                <w:rStyle w:val="Hyperlink"/>
                <w:noProof/>
              </w:rPr>
              <w:t>9.5</w:t>
            </w:r>
            <w:r w:rsidR="007C1E71">
              <w:rPr>
                <w:smallCaps w:val="0"/>
                <w:noProof/>
                <w:szCs w:val="22"/>
                <w:lang w:val="en-GB" w:eastAsia="en-GB"/>
              </w:rPr>
              <w:tab/>
            </w:r>
            <w:r w:rsidR="007C1E71" w:rsidRPr="00F30306">
              <w:rPr>
                <w:rStyle w:val="Hyperlink"/>
                <w:noProof/>
              </w:rPr>
              <w:t>Measure Parameter Definitions</w:t>
            </w:r>
            <w:r w:rsidR="007C1E71">
              <w:rPr>
                <w:noProof/>
                <w:webHidden/>
              </w:rPr>
              <w:tab/>
            </w:r>
            <w:r w:rsidR="007C1E71">
              <w:rPr>
                <w:noProof/>
                <w:webHidden/>
              </w:rPr>
              <w:fldChar w:fldCharType="begin"/>
            </w:r>
            <w:r w:rsidR="007C1E71">
              <w:rPr>
                <w:noProof/>
                <w:webHidden/>
              </w:rPr>
              <w:instrText xml:space="preserve"> PAGEREF _Toc439782452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53" w:history="1">
            <w:r w:rsidR="007C1E71" w:rsidRPr="00F30306">
              <w:rPr>
                <w:rStyle w:val="Hyperlink"/>
                <w:noProof/>
              </w:rPr>
              <w:t>9.6</w:t>
            </w:r>
            <w:r w:rsidR="007C1E71">
              <w:rPr>
                <w:smallCaps w:val="0"/>
                <w:noProof/>
                <w:szCs w:val="22"/>
                <w:lang w:val="en-GB" w:eastAsia="en-GB"/>
              </w:rPr>
              <w:tab/>
            </w:r>
            <w:r w:rsidR="007C1E71" w:rsidRPr="00F30306">
              <w:rPr>
                <w:rStyle w:val="Hyperlink"/>
                <w:noProof/>
              </w:rPr>
              <w:t>Measure Parameter Erasure</w:t>
            </w:r>
            <w:r w:rsidR="007C1E71">
              <w:rPr>
                <w:noProof/>
                <w:webHidden/>
              </w:rPr>
              <w:tab/>
            </w:r>
            <w:r w:rsidR="007C1E71">
              <w:rPr>
                <w:noProof/>
                <w:webHidden/>
              </w:rPr>
              <w:fldChar w:fldCharType="begin"/>
            </w:r>
            <w:r w:rsidR="007C1E71">
              <w:rPr>
                <w:noProof/>
                <w:webHidden/>
              </w:rPr>
              <w:instrText xml:space="preserve"> PAGEREF _Toc439782453 \h </w:instrText>
            </w:r>
            <w:r w:rsidR="007C1E71">
              <w:rPr>
                <w:noProof/>
                <w:webHidden/>
              </w:rPr>
            </w:r>
            <w:r w:rsidR="007C1E71">
              <w:rPr>
                <w:noProof/>
                <w:webHidden/>
              </w:rPr>
              <w:fldChar w:fldCharType="separate"/>
            </w:r>
            <w:r w:rsidR="0002797B">
              <w:rPr>
                <w:noProof/>
                <w:webHidden/>
              </w:rPr>
              <w:t>18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54" w:history="1">
            <w:r w:rsidR="007C1E71" w:rsidRPr="00F30306">
              <w:rPr>
                <w:rStyle w:val="Hyperlink"/>
                <w:noProof/>
              </w:rPr>
              <w:t>9.7</w:t>
            </w:r>
            <w:r w:rsidR="007C1E71">
              <w:rPr>
                <w:smallCaps w:val="0"/>
                <w:noProof/>
                <w:szCs w:val="22"/>
                <w:lang w:val="en-GB" w:eastAsia="en-GB"/>
              </w:rPr>
              <w:tab/>
            </w:r>
            <w:r w:rsidR="007C1E71" w:rsidRPr="00F30306">
              <w:rPr>
                <w:rStyle w:val="Hyperlink"/>
                <w:noProof/>
              </w:rPr>
              <w:t>Type Definitions with Measures in the F# Core Library</w:t>
            </w:r>
            <w:r w:rsidR="007C1E71">
              <w:rPr>
                <w:noProof/>
                <w:webHidden/>
              </w:rPr>
              <w:tab/>
            </w:r>
            <w:r w:rsidR="007C1E71">
              <w:rPr>
                <w:noProof/>
                <w:webHidden/>
              </w:rPr>
              <w:fldChar w:fldCharType="begin"/>
            </w:r>
            <w:r w:rsidR="007C1E71">
              <w:rPr>
                <w:noProof/>
                <w:webHidden/>
              </w:rPr>
              <w:instrText xml:space="preserve"> PAGEREF _Toc439782454 \h </w:instrText>
            </w:r>
            <w:r w:rsidR="007C1E71">
              <w:rPr>
                <w:noProof/>
                <w:webHidden/>
              </w:rPr>
            </w:r>
            <w:r w:rsidR="007C1E71">
              <w:rPr>
                <w:noProof/>
                <w:webHidden/>
              </w:rPr>
              <w:fldChar w:fldCharType="separate"/>
            </w:r>
            <w:r w:rsidR="0002797B">
              <w:rPr>
                <w:noProof/>
                <w:webHidden/>
              </w:rPr>
              <w:t>18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55" w:history="1">
            <w:r w:rsidR="007C1E71" w:rsidRPr="00F30306">
              <w:rPr>
                <w:rStyle w:val="Hyperlink"/>
                <w:noProof/>
              </w:rPr>
              <w:t>9.8</w:t>
            </w:r>
            <w:r w:rsidR="007C1E71">
              <w:rPr>
                <w:smallCaps w:val="0"/>
                <w:noProof/>
                <w:szCs w:val="22"/>
                <w:lang w:val="en-GB" w:eastAsia="en-GB"/>
              </w:rPr>
              <w:tab/>
            </w:r>
            <w:r w:rsidR="007C1E71" w:rsidRPr="00F30306">
              <w:rPr>
                <w:rStyle w:val="Hyperlink"/>
                <w:noProof/>
              </w:rPr>
              <w:t>Restrictions</w:t>
            </w:r>
            <w:r w:rsidR="007C1E71">
              <w:rPr>
                <w:noProof/>
                <w:webHidden/>
              </w:rPr>
              <w:tab/>
            </w:r>
            <w:r w:rsidR="007C1E71">
              <w:rPr>
                <w:noProof/>
                <w:webHidden/>
              </w:rPr>
              <w:fldChar w:fldCharType="begin"/>
            </w:r>
            <w:r w:rsidR="007C1E71">
              <w:rPr>
                <w:noProof/>
                <w:webHidden/>
              </w:rPr>
              <w:instrText xml:space="preserve"> PAGEREF _Toc439782455 \h </w:instrText>
            </w:r>
            <w:r w:rsidR="007C1E71">
              <w:rPr>
                <w:noProof/>
                <w:webHidden/>
              </w:rPr>
            </w:r>
            <w:r w:rsidR="007C1E71">
              <w:rPr>
                <w:noProof/>
                <w:webHidden/>
              </w:rPr>
              <w:fldChar w:fldCharType="separate"/>
            </w:r>
            <w:r w:rsidR="0002797B">
              <w:rPr>
                <w:noProof/>
                <w:webHidden/>
              </w:rPr>
              <w:t>181</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456" w:history="1">
            <w:r w:rsidR="007C1E71" w:rsidRPr="00F30306">
              <w:rPr>
                <w:rStyle w:val="Hyperlink"/>
                <w:noProof/>
              </w:rPr>
              <w:t>10.</w:t>
            </w:r>
            <w:r w:rsidR="007C1E71">
              <w:rPr>
                <w:b w:val="0"/>
                <w:bCs w:val="0"/>
                <w:caps w:val="0"/>
                <w:noProof/>
                <w:szCs w:val="22"/>
                <w:lang w:val="en-GB" w:eastAsia="en-GB"/>
              </w:rPr>
              <w:tab/>
            </w:r>
            <w:r w:rsidR="007C1E71" w:rsidRPr="00F30306">
              <w:rPr>
                <w:rStyle w:val="Hyperlink"/>
                <w:noProof/>
              </w:rPr>
              <w:t>Namespaces and Modules</w:t>
            </w:r>
            <w:r w:rsidR="007C1E71">
              <w:rPr>
                <w:noProof/>
                <w:webHidden/>
              </w:rPr>
              <w:tab/>
            </w:r>
            <w:r w:rsidR="007C1E71">
              <w:rPr>
                <w:noProof/>
                <w:webHidden/>
              </w:rPr>
              <w:fldChar w:fldCharType="begin"/>
            </w:r>
            <w:r w:rsidR="007C1E71">
              <w:rPr>
                <w:noProof/>
                <w:webHidden/>
              </w:rPr>
              <w:instrText xml:space="preserve"> PAGEREF _Toc439782456 \h </w:instrText>
            </w:r>
            <w:r w:rsidR="007C1E71">
              <w:rPr>
                <w:noProof/>
                <w:webHidden/>
              </w:rPr>
            </w:r>
            <w:r w:rsidR="007C1E71">
              <w:rPr>
                <w:noProof/>
                <w:webHidden/>
              </w:rPr>
              <w:fldChar w:fldCharType="separate"/>
            </w:r>
            <w:r w:rsidR="0002797B">
              <w:rPr>
                <w:noProof/>
                <w:webHidden/>
              </w:rPr>
              <w:t>18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57" w:history="1">
            <w:r w:rsidR="007C1E71" w:rsidRPr="00F30306">
              <w:rPr>
                <w:rStyle w:val="Hyperlink"/>
                <w:noProof/>
              </w:rPr>
              <w:t>10.1</w:t>
            </w:r>
            <w:r w:rsidR="007C1E71">
              <w:rPr>
                <w:smallCaps w:val="0"/>
                <w:noProof/>
                <w:szCs w:val="22"/>
                <w:lang w:val="en-GB" w:eastAsia="en-GB"/>
              </w:rPr>
              <w:tab/>
            </w:r>
            <w:r w:rsidR="007C1E71" w:rsidRPr="00F30306">
              <w:rPr>
                <w:rStyle w:val="Hyperlink"/>
                <w:noProof/>
              </w:rPr>
              <w:t>Namespace Declaration Groups</w:t>
            </w:r>
            <w:r w:rsidR="007C1E71">
              <w:rPr>
                <w:noProof/>
                <w:webHidden/>
              </w:rPr>
              <w:tab/>
            </w:r>
            <w:r w:rsidR="007C1E71">
              <w:rPr>
                <w:noProof/>
                <w:webHidden/>
              </w:rPr>
              <w:fldChar w:fldCharType="begin"/>
            </w:r>
            <w:r w:rsidR="007C1E71">
              <w:rPr>
                <w:noProof/>
                <w:webHidden/>
              </w:rPr>
              <w:instrText xml:space="preserve"> PAGEREF _Toc439782457 \h </w:instrText>
            </w:r>
            <w:r w:rsidR="007C1E71">
              <w:rPr>
                <w:noProof/>
                <w:webHidden/>
              </w:rPr>
            </w:r>
            <w:r w:rsidR="007C1E71">
              <w:rPr>
                <w:noProof/>
                <w:webHidden/>
              </w:rPr>
              <w:fldChar w:fldCharType="separate"/>
            </w:r>
            <w:r w:rsidR="0002797B">
              <w:rPr>
                <w:noProof/>
                <w:webHidden/>
              </w:rPr>
              <w:t>18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58" w:history="1">
            <w:r w:rsidR="007C1E71" w:rsidRPr="00F30306">
              <w:rPr>
                <w:rStyle w:val="Hyperlink"/>
                <w:noProof/>
              </w:rPr>
              <w:t>10.2</w:t>
            </w:r>
            <w:r w:rsidR="007C1E71">
              <w:rPr>
                <w:smallCaps w:val="0"/>
                <w:noProof/>
                <w:szCs w:val="22"/>
                <w:lang w:val="en-GB" w:eastAsia="en-GB"/>
              </w:rPr>
              <w:tab/>
            </w:r>
            <w:r w:rsidR="007C1E71" w:rsidRPr="00F30306">
              <w:rPr>
                <w:rStyle w:val="Hyperlink"/>
                <w:noProof/>
              </w:rPr>
              <w:t>Module Definitions</w:t>
            </w:r>
            <w:r w:rsidR="007C1E71">
              <w:rPr>
                <w:noProof/>
                <w:webHidden/>
              </w:rPr>
              <w:tab/>
            </w:r>
            <w:r w:rsidR="007C1E71">
              <w:rPr>
                <w:noProof/>
                <w:webHidden/>
              </w:rPr>
              <w:fldChar w:fldCharType="begin"/>
            </w:r>
            <w:r w:rsidR="007C1E71">
              <w:rPr>
                <w:noProof/>
                <w:webHidden/>
              </w:rPr>
              <w:instrText xml:space="preserve"> PAGEREF _Toc439782458 \h </w:instrText>
            </w:r>
            <w:r w:rsidR="007C1E71">
              <w:rPr>
                <w:noProof/>
                <w:webHidden/>
              </w:rPr>
            </w:r>
            <w:r w:rsidR="007C1E71">
              <w:rPr>
                <w:noProof/>
                <w:webHidden/>
              </w:rPr>
              <w:fldChar w:fldCharType="separate"/>
            </w:r>
            <w:r w:rsidR="0002797B">
              <w:rPr>
                <w:noProof/>
                <w:webHidden/>
              </w:rPr>
              <w:t>18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59" w:history="1">
            <w:r w:rsidR="007C1E71" w:rsidRPr="00F30306">
              <w:rPr>
                <w:rStyle w:val="Hyperlink"/>
                <w:noProof/>
              </w:rPr>
              <w:t>10.2.1</w:t>
            </w:r>
            <w:r w:rsidR="007C1E71">
              <w:rPr>
                <w:i w:val="0"/>
                <w:iCs w:val="0"/>
                <w:noProof/>
                <w:szCs w:val="22"/>
                <w:lang w:val="en-GB" w:eastAsia="en-GB"/>
              </w:rPr>
              <w:tab/>
            </w:r>
            <w:r w:rsidR="007C1E71" w:rsidRPr="00F30306">
              <w:rPr>
                <w:rStyle w:val="Hyperlink"/>
                <w:noProof/>
              </w:rPr>
              <w:t>Function and Value Definitions in Modules</w:t>
            </w:r>
            <w:r w:rsidR="007C1E71">
              <w:rPr>
                <w:noProof/>
                <w:webHidden/>
              </w:rPr>
              <w:tab/>
            </w:r>
            <w:r w:rsidR="007C1E71">
              <w:rPr>
                <w:noProof/>
                <w:webHidden/>
              </w:rPr>
              <w:fldChar w:fldCharType="begin"/>
            </w:r>
            <w:r w:rsidR="007C1E71">
              <w:rPr>
                <w:noProof/>
                <w:webHidden/>
              </w:rPr>
              <w:instrText xml:space="preserve"> PAGEREF _Toc439782459 \h </w:instrText>
            </w:r>
            <w:r w:rsidR="007C1E71">
              <w:rPr>
                <w:noProof/>
                <w:webHidden/>
              </w:rPr>
            </w:r>
            <w:r w:rsidR="007C1E71">
              <w:rPr>
                <w:noProof/>
                <w:webHidden/>
              </w:rPr>
              <w:fldChar w:fldCharType="separate"/>
            </w:r>
            <w:r w:rsidR="0002797B">
              <w:rPr>
                <w:noProof/>
                <w:webHidden/>
              </w:rPr>
              <w:t>18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60" w:history="1">
            <w:r w:rsidR="007C1E71" w:rsidRPr="00F30306">
              <w:rPr>
                <w:rStyle w:val="Hyperlink"/>
                <w:noProof/>
              </w:rPr>
              <w:t>10.2.2</w:t>
            </w:r>
            <w:r w:rsidR="007C1E71">
              <w:rPr>
                <w:i w:val="0"/>
                <w:iCs w:val="0"/>
                <w:noProof/>
                <w:szCs w:val="22"/>
                <w:lang w:val="en-GB" w:eastAsia="en-GB"/>
              </w:rPr>
              <w:tab/>
            </w:r>
            <w:r w:rsidR="007C1E71" w:rsidRPr="00F30306">
              <w:rPr>
                <w:rStyle w:val="Hyperlink"/>
                <w:noProof/>
              </w:rPr>
              <w:t>Literal Definitions in Modules</w:t>
            </w:r>
            <w:r w:rsidR="007C1E71">
              <w:rPr>
                <w:noProof/>
                <w:webHidden/>
              </w:rPr>
              <w:tab/>
            </w:r>
            <w:r w:rsidR="007C1E71">
              <w:rPr>
                <w:noProof/>
                <w:webHidden/>
              </w:rPr>
              <w:fldChar w:fldCharType="begin"/>
            </w:r>
            <w:r w:rsidR="007C1E71">
              <w:rPr>
                <w:noProof/>
                <w:webHidden/>
              </w:rPr>
              <w:instrText xml:space="preserve"> PAGEREF _Toc439782460 \h </w:instrText>
            </w:r>
            <w:r w:rsidR="007C1E71">
              <w:rPr>
                <w:noProof/>
                <w:webHidden/>
              </w:rPr>
            </w:r>
            <w:r w:rsidR="007C1E71">
              <w:rPr>
                <w:noProof/>
                <w:webHidden/>
              </w:rPr>
              <w:fldChar w:fldCharType="separate"/>
            </w:r>
            <w:r w:rsidR="0002797B">
              <w:rPr>
                <w:noProof/>
                <w:webHidden/>
              </w:rPr>
              <w:t>187</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61" w:history="1">
            <w:r w:rsidR="007C1E71" w:rsidRPr="00F30306">
              <w:rPr>
                <w:rStyle w:val="Hyperlink"/>
                <w:noProof/>
              </w:rPr>
              <w:t>10.2.3</w:t>
            </w:r>
            <w:r w:rsidR="007C1E71">
              <w:rPr>
                <w:i w:val="0"/>
                <w:iCs w:val="0"/>
                <w:noProof/>
                <w:szCs w:val="22"/>
                <w:lang w:val="en-GB" w:eastAsia="en-GB"/>
              </w:rPr>
              <w:tab/>
            </w:r>
            <w:r w:rsidR="007C1E71" w:rsidRPr="00F30306">
              <w:rPr>
                <w:rStyle w:val="Hyperlink"/>
                <w:noProof/>
              </w:rPr>
              <w:t>Type Function Definitions in Modules</w:t>
            </w:r>
            <w:r w:rsidR="007C1E71">
              <w:rPr>
                <w:noProof/>
                <w:webHidden/>
              </w:rPr>
              <w:tab/>
            </w:r>
            <w:r w:rsidR="007C1E71">
              <w:rPr>
                <w:noProof/>
                <w:webHidden/>
              </w:rPr>
              <w:fldChar w:fldCharType="begin"/>
            </w:r>
            <w:r w:rsidR="007C1E71">
              <w:rPr>
                <w:noProof/>
                <w:webHidden/>
              </w:rPr>
              <w:instrText xml:space="preserve"> PAGEREF _Toc439782461 \h </w:instrText>
            </w:r>
            <w:r w:rsidR="007C1E71">
              <w:rPr>
                <w:noProof/>
                <w:webHidden/>
              </w:rPr>
            </w:r>
            <w:r w:rsidR="007C1E71">
              <w:rPr>
                <w:noProof/>
                <w:webHidden/>
              </w:rPr>
              <w:fldChar w:fldCharType="separate"/>
            </w:r>
            <w:r w:rsidR="0002797B">
              <w:rPr>
                <w:noProof/>
                <w:webHidden/>
              </w:rPr>
              <w:t>18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62" w:history="1">
            <w:r w:rsidR="007C1E71" w:rsidRPr="00F30306">
              <w:rPr>
                <w:rStyle w:val="Hyperlink"/>
                <w:noProof/>
              </w:rPr>
              <w:t>10.2.4</w:t>
            </w:r>
            <w:r w:rsidR="007C1E71">
              <w:rPr>
                <w:i w:val="0"/>
                <w:iCs w:val="0"/>
                <w:noProof/>
                <w:szCs w:val="22"/>
                <w:lang w:val="en-GB" w:eastAsia="en-GB"/>
              </w:rPr>
              <w:tab/>
            </w:r>
            <w:r w:rsidR="007C1E71" w:rsidRPr="00F30306">
              <w:rPr>
                <w:rStyle w:val="Hyperlink"/>
                <w:noProof/>
              </w:rPr>
              <w:t>Active Pattern Definitions in Modules</w:t>
            </w:r>
            <w:r w:rsidR="007C1E71">
              <w:rPr>
                <w:noProof/>
                <w:webHidden/>
              </w:rPr>
              <w:tab/>
            </w:r>
            <w:r w:rsidR="007C1E71">
              <w:rPr>
                <w:noProof/>
                <w:webHidden/>
              </w:rPr>
              <w:fldChar w:fldCharType="begin"/>
            </w:r>
            <w:r w:rsidR="007C1E71">
              <w:rPr>
                <w:noProof/>
                <w:webHidden/>
              </w:rPr>
              <w:instrText xml:space="preserve"> PAGEREF _Toc439782462 \h </w:instrText>
            </w:r>
            <w:r w:rsidR="007C1E71">
              <w:rPr>
                <w:noProof/>
                <w:webHidden/>
              </w:rPr>
            </w:r>
            <w:r w:rsidR="007C1E71">
              <w:rPr>
                <w:noProof/>
                <w:webHidden/>
              </w:rPr>
              <w:fldChar w:fldCharType="separate"/>
            </w:r>
            <w:r w:rsidR="0002797B">
              <w:rPr>
                <w:noProof/>
                <w:webHidden/>
              </w:rPr>
              <w:t>18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63" w:history="1">
            <w:r w:rsidR="007C1E71" w:rsidRPr="00F30306">
              <w:rPr>
                <w:rStyle w:val="Hyperlink"/>
                <w:noProof/>
              </w:rPr>
              <w:t>10.2.5</w:t>
            </w:r>
            <w:r w:rsidR="007C1E71">
              <w:rPr>
                <w:i w:val="0"/>
                <w:iCs w:val="0"/>
                <w:noProof/>
                <w:szCs w:val="22"/>
                <w:lang w:val="en-GB" w:eastAsia="en-GB"/>
              </w:rPr>
              <w:tab/>
            </w:r>
            <w:r w:rsidR="007C1E71" w:rsidRPr="00F30306">
              <w:rPr>
                <w:rStyle w:val="Hyperlink"/>
                <w:noProof/>
              </w:rPr>
              <w:t>“do” statements in Modules</w:t>
            </w:r>
            <w:r w:rsidR="007C1E71">
              <w:rPr>
                <w:noProof/>
                <w:webHidden/>
              </w:rPr>
              <w:tab/>
            </w:r>
            <w:r w:rsidR="007C1E71">
              <w:rPr>
                <w:noProof/>
                <w:webHidden/>
              </w:rPr>
              <w:fldChar w:fldCharType="begin"/>
            </w:r>
            <w:r w:rsidR="007C1E71">
              <w:rPr>
                <w:noProof/>
                <w:webHidden/>
              </w:rPr>
              <w:instrText xml:space="preserve"> PAGEREF _Toc439782463 \h </w:instrText>
            </w:r>
            <w:r w:rsidR="007C1E71">
              <w:rPr>
                <w:noProof/>
                <w:webHidden/>
              </w:rPr>
            </w:r>
            <w:r w:rsidR="007C1E71">
              <w:rPr>
                <w:noProof/>
                <w:webHidden/>
              </w:rPr>
              <w:fldChar w:fldCharType="separate"/>
            </w:r>
            <w:r w:rsidR="0002797B">
              <w:rPr>
                <w:noProof/>
                <w:webHidden/>
              </w:rPr>
              <w:t>18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64" w:history="1">
            <w:r w:rsidR="007C1E71" w:rsidRPr="00F30306">
              <w:rPr>
                <w:rStyle w:val="Hyperlink"/>
                <w:noProof/>
              </w:rPr>
              <w:t>10.3</w:t>
            </w:r>
            <w:r w:rsidR="007C1E71">
              <w:rPr>
                <w:smallCaps w:val="0"/>
                <w:noProof/>
                <w:szCs w:val="22"/>
                <w:lang w:val="en-GB" w:eastAsia="en-GB"/>
              </w:rPr>
              <w:tab/>
            </w:r>
            <w:r w:rsidR="007C1E71" w:rsidRPr="00F30306">
              <w:rPr>
                <w:rStyle w:val="Hyperlink"/>
                <w:noProof/>
              </w:rPr>
              <w:t>Import Declarations</w:t>
            </w:r>
            <w:r w:rsidR="007C1E71">
              <w:rPr>
                <w:noProof/>
                <w:webHidden/>
              </w:rPr>
              <w:tab/>
            </w:r>
            <w:r w:rsidR="007C1E71">
              <w:rPr>
                <w:noProof/>
                <w:webHidden/>
              </w:rPr>
              <w:fldChar w:fldCharType="begin"/>
            </w:r>
            <w:r w:rsidR="007C1E71">
              <w:rPr>
                <w:noProof/>
                <w:webHidden/>
              </w:rPr>
              <w:instrText xml:space="preserve"> PAGEREF _Toc439782464 \h </w:instrText>
            </w:r>
            <w:r w:rsidR="007C1E71">
              <w:rPr>
                <w:noProof/>
                <w:webHidden/>
              </w:rPr>
            </w:r>
            <w:r w:rsidR="007C1E71">
              <w:rPr>
                <w:noProof/>
                <w:webHidden/>
              </w:rPr>
              <w:fldChar w:fldCharType="separate"/>
            </w:r>
            <w:r w:rsidR="0002797B">
              <w:rPr>
                <w:noProof/>
                <w:webHidden/>
              </w:rPr>
              <w:t>19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65" w:history="1">
            <w:r w:rsidR="007C1E71" w:rsidRPr="00F30306">
              <w:rPr>
                <w:rStyle w:val="Hyperlink"/>
                <w:noProof/>
              </w:rPr>
              <w:t>10.4</w:t>
            </w:r>
            <w:r w:rsidR="007C1E71">
              <w:rPr>
                <w:smallCaps w:val="0"/>
                <w:noProof/>
                <w:szCs w:val="22"/>
                <w:lang w:val="en-GB" w:eastAsia="en-GB"/>
              </w:rPr>
              <w:tab/>
            </w:r>
            <w:r w:rsidR="007C1E71" w:rsidRPr="00F30306">
              <w:rPr>
                <w:rStyle w:val="Hyperlink"/>
                <w:noProof/>
              </w:rPr>
              <w:t>Module Abbreviations</w:t>
            </w:r>
            <w:r w:rsidR="007C1E71">
              <w:rPr>
                <w:noProof/>
                <w:webHidden/>
              </w:rPr>
              <w:tab/>
            </w:r>
            <w:r w:rsidR="007C1E71">
              <w:rPr>
                <w:noProof/>
                <w:webHidden/>
              </w:rPr>
              <w:fldChar w:fldCharType="begin"/>
            </w:r>
            <w:r w:rsidR="007C1E71">
              <w:rPr>
                <w:noProof/>
                <w:webHidden/>
              </w:rPr>
              <w:instrText xml:space="preserve"> PAGEREF _Toc439782465 \h </w:instrText>
            </w:r>
            <w:r w:rsidR="007C1E71">
              <w:rPr>
                <w:noProof/>
                <w:webHidden/>
              </w:rPr>
            </w:r>
            <w:r w:rsidR="007C1E71">
              <w:rPr>
                <w:noProof/>
                <w:webHidden/>
              </w:rPr>
              <w:fldChar w:fldCharType="separate"/>
            </w:r>
            <w:r w:rsidR="0002797B">
              <w:rPr>
                <w:noProof/>
                <w:webHidden/>
              </w:rPr>
              <w:t>19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66" w:history="1">
            <w:r w:rsidR="007C1E71" w:rsidRPr="00F30306">
              <w:rPr>
                <w:rStyle w:val="Hyperlink"/>
                <w:noProof/>
              </w:rPr>
              <w:t>10.5</w:t>
            </w:r>
            <w:r w:rsidR="007C1E71">
              <w:rPr>
                <w:smallCaps w:val="0"/>
                <w:noProof/>
                <w:szCs w:val="22"/>
                <w:lang w:val="en-GB" w:eastAsia="en-GB"/>
              </w:rPr>
              <w:tab/>
            </w:r>
            <w:r w:rsidR="007C1E71" w:rsidRPr="00F30306">
              <w:rPr>
                <w:rStyle w:val="Hyperlink"/>
                <w:noProof/>
              </w:rPr>
              <w:t>Accessibility Annotations</w:t>
            </w:r>
            <w:r w:rsidR="007C1E71">
              <w:rPr>
                <w:noProof/>
                <w:webHidden/>
              </w:rPr>
              <w:tab/>
            </w:r>
            <w:r w:rsidR="007C1E71">
              <w:rPr>
                <w:noProof/>
                <w:webHidden/>
              </w:rPr>
              <w:fldChar w:fldCharType="begin"/>
            </w:r>
            <w:r w:rsidR="007C1E71">
              <w:rPr>
                <w:noProof/>
                <w:webHidden/>
              </w:rPr>
              <w:instrText xml:space="preserve"> PAGEREF _Toc439782466 \h </w:instrText>
            </w:r>
            <w:r w:rsidR="007C1E71">
              <w:rPr>
                <w:noProof/>
                <w:webHidden/>
              </w:rPr>
            </w:r>
            <w:r w:rsidR="007C1E71">
              <w:rPr>
                <w:noProof/>
                <w:webHidden/>
              </w:rPr>
              <w:fldChar w:fldCharType="separate"/>
            </w:r>
            <w:r w:rsidR="0002797B">
              <w:rPr>
                <w:noProof/>
                <w:webHidden/>
              </w:rPr>
              <w:t>191</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467" w:history="1">
            <w:r w:rsidR="007C1E71" w:rsidRPr="00F30306">
              <w:rPr>
                <w:rStyle w:val="Hyperlink"/>
                <w:noProof/>
              </w:rPr>
              <w:t>11.</w:t>
            </w:r>
            <w:r w:rsidR="007C1E71">
              <w:rPr>
                <w:b w:val="0"/>
                <w:bCs w:val="0"/>
                <w:caps w:val="0"/>
                <w:noProof/>
                <w:szCs w:val="22"/>
                <w:lang w:val="en-GB" w:eastAsia="en-GB"/>
              </w:rPr>
              <w:tab/>
            </w:r>
            <w:r w:rsidR="007C1E71" w:rsidRPr="00F30306">
              <w:rPr>
                <w:rStyle w:val="Hyperlink"/>
                <w:noProof/>
              </w:rPr>
              <w:t>Namespace and Module Signatures</w:t>
            </w:r>
            <w:r w:rsidR="007C1E71">
              <w:rPr>
                <w:noProof/>
                <w:webHidden/>
              </w:rPr>
              <w:tab/>
            </w:r>
            <w:r w:rsidR="007C1E71">
              <w:rPr>
                <w:noProof/>
                <w:webHidden/>
              </w:rPr>
              <w:fldChar w:fldCharType="begin"/>
            </w:r>
            <w:r w:rsidR="007C1E71">
              <w:rPr>
                <w:noProof/>
                <w:webHidden/>
              </w:rPr>
              <w:instrText xml:space="preserve"> PAGEREF _Toc439782467 \h </w:instrText>
            </w:r>
            <w:r w:rsidR="007C1E71">
              <w:rPr>
                <w:noProof/>
                <w:webHidden/>
              </w:rPr>
            </w:r>
            <w:r w:rsidR="007C1E71">
              <w:rPr>
                <w:noProof/>
                <w:webHidden/>
              </w:rPr>
              <w:fldChar w:fldCharType="separate"/>
            </w:r>
            <w:r w:rsidR="0002797B">
              <w:rPr>
                <w:noProof/>
                <w:webHidden/>
              </w:rPr>
              <w:t>19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68" w:history="1">
            <w:r w:rsidR="007C1E71" w:rsidRPr="00F30306">
              <w:rPr>
                <w:rStyle w:val="Hyperlink"/>
                <w:noProof/>
              </w:rPr>
              <w:t>11.1</w:t>
            </w:r>
            <w:r w:rsidR="007C1E71">
              <w:rPr>
                <w:smallCaps w:val="0"/>
                <w:noProof/>
                <w:szCs w:val="22"/>
                <w:lang w:val="en-GB" w:eastAsia="en-GB"/>
              </w:rPr>
              <w:tab/>
            </w:r>
            <w:r w:rsidR="007C1E71" w:rsidRPr="00F30306">
              <w:rPr>
                <w:rStyle w:val="Hyperlink"/>
                <w:noProof/>
              </w:rPr>
              <w:t>Signature Elements</w:t>
            </w:r>
            <w:r w:rsidR="007C1E71">
              <w:rPr>
                <w:noProof/>
                <w:webHidden/>
              </w:rPr>
              <w:tab/>
            </w:r>
            <w:r w:rsidR="007C1E71">
              <w:rPr>
                <w:noProof/>
                <w:webHidden/>
              </w:rPr>
              <w:fldChar w:fldCharType="begin"/>
            </w:r>
            <w:r w:rsidR="007C1E71">
              <w:rPr>
                <w:noProof/>
                <w:webHidden/>
              </w:rPr>
              <w:instrText xml:space="preserve"> PAGEREF _Toc439782468 \h </w:instrText>
            </w:r>
            <w:r w:rsidR="007C1E71">
              <w:rPr>
                <w:noProof/>
                <w:webHidden/>
              </w:rPr>
            </w:r>
            <w:r w:rsidR="007C1E71">
              <w:rPr>
                <w:noProof/>
                <w:webHidden/>
              </w:rPr>
              <w:fldChar w:fldCharType="separate"/>
            </w:r>
            <w:r w:rsidR="0002797B">
              <w:rPr>
                <w:noProof/>
                <w:webHidden/>
              </w:rPr>
              <w:t>19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69" w:history="1">
            <w:r w:rsidR="007C1E71" w:rsidRPr="00F30306">
              <w:rPr>
                <w:rStyle w:val="Hyperlink"/>
                <w:noProof/>
              </w:rPr>
              <w:t>11.1.1</w:t>
            </w:r>
            <w:r w:rsidR="007C1E71">
              <w:rPr>
                <w:i w:val="0"/>
                <w:iCs w:val="0"/>
                <w:noProof/>
                <w:szCs w:val="22"/>
                <w:lang w:val="en-GB" w:eastAsia="en-GB"/>
              </w:rPr>
              <w:tab/>
            </w:r>
            <w:r w:rsidR="007C1E71" w:rsidRPr="00F30306">
              <w:rPr>
                <w:rStyle w:val="Hyperlink"/>
                <w:noProof/>
              </w:rPr>
              <w:t>Value Signatures</w:t>
            </w:r>
            <w:r w:rsidR="007C1E71">
              <w:rPr>
                <w:noProof/>
                <w:webHidden/>
              </w:rPr>
              <w:tab/>
            </w:r>
            <w:r w:rsidR="007C1E71">
              <w:rPr>
                <w:noProof/>
                <w:webHidden/>
              </w:rPr>
              <w:fldChar w:fldCharType="begin"/>
            </w:r>
            <w:r w:rsidR="007C1E71">
              <w:rPr>
                <w:noProof/>
                <w:webHidden/>
              </w:rPr>
              <w:instrText xml:space="preserve"> PAGEREF _Toc439782469 \h </w:instrText>
            </w:r>
            <w:r w:rsidR="007C1E71">
              <w:rPr>
                <w:noProof/>
                <w:webHidden/>
              </w:rPr>
            </w:r>
            <w:r w:rsidR="007C1E71">
              <w:rPr>
                <w:noProof/>
                <w:webHidden/>
              </w:rPr>
              <w:fldChar w:fldCharType="separate"/>
            </w:r>
            <w:r w:rsidR="0002797B">
              <w:rPr>
                <w:noProof/>
                <w:webHidden/>
              </w:rPr>
              <w:t>19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70" w:history="1">
            <w:r w:rsidR="007C1E71" w:rsidRPr="00F30306">
              <w:rPr>
                <w:rStyle w:val="Hyperlink"/>
                <w:noProof/>
              </w:rPr>
              <w:t>11.1.2</w:t>
            </w:r>
            <w:r w:rsidR="007C1E71">
              <w:rPr>
                <w:i w:val="0"/>
                <w:iCs w:val="0"/>
                <w:noProof/>
                <w:szCs w:val="22"/>
                <w:lang w:val="en-GB" w:eastAsia="en-GB"/>
              </w:rPr>
              <w:tab/>
            </w:r>
            <w:r w:rsidR="007C1E71" w:rsidRPr="00F30306">
              <w:rPr>
                <w:rStyle w:val="Hyperlink"/>
                <w:noProof/>
              </w:rPr>
              <w:t>Type Definition and Member Signatures</w:t>
            </w:r>
            <w:r w:rsidR="007C1E71">
              <w:rPr>
                <w:noProof/>
                <w:webHidden/>
              </w:rPr>
              <w:tab/>
            </w:r>
            <w:r w:rsidR="007C1E71">
              <w:rPr>
                <w:noProof/>
                <w:webHidden/>
              </w:rPr>
              <w:fldChar w:fldCharType="begin"/>
            </w:r>
            <w:r w:rsidR="007C1E71">
              <w:rPr>
                <w:noProof/>
                <w:webHidden/>
              </w:rPr>
              <w:instrText xml:space="preserve"> PAGEREF _Toc439782470 \h </w:instrText>
            </w:r>
            <w:r w:rsidR="007C1E71">
              <w:rPr>
                <w:noProof/>
                <w:webHidden/>
              </w:rPr>
            </w:r>
            <w:r w:rsidR="007C1E71">
              <w:rPr>
                <w:noProof/>
                <w:webHidden/>
              </w:rPr>
              <w:fldChar w:fldCharType="separate"/>
            </w:r>
            <w:r w:rsidR="0002797B">
              <w:rPr>
                <w:noProof/>
                <w:webHidden/>
              </w:rPr>
              <w:t>19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71" w:history="1">
            <w:r w:rsidR="007C1E71" w:rsidRPr="00F30306">
              <w:rPr>
                <w:rStyle w:val="Hyperlink"/>
                <w:noProof/>
              </w:rPr>
              <w:t>11.2</w:t>
            </w:r>
            <w:r w:rsidR="007C1E71">
              <w:rPr>
                <w:smallCaps w:val="0"/>
                <w:noProof/>
                <w:szCs w:val="22"/>
                <w:lang w:val="en-GB" w:eastAsia="en-GB"/>
              </w:rPr>
              <w:tab/>
            </w:r>
            <w:r w:rsidR="007C1E71" w:rsidRPr="00F30306">
              <w:rPr>
                <w:rStyle w:val="Hyperlink"/>
                <w:noProof/>
              </w:rPr>
              <w:t>Signature Conformance</w:t>
            </w:r>
            <w:r w:rsidR="007C1E71">
              <w:rPr>
                <w:noProof/>
                <w:webHidden/>
              </w:rPr>
              <w:tab/>
            </w:r>
            <w:r w:rsidR="007C1E71">
              <w:rPr>
                <w:noProof/>
                <w:webHidden/>
              </w:rPr>
              <w:fldChar w:fldCharType="begin"/>
            </w:r>
            <w:r w:rsidR="007C1E71">
              <w:rPr>
                <w:noProof/>
                <w:webHidden/>
              </w:rPr>
              <w:instrText xml:space="preserve"> PAGEREF _Toc439782471 \h </w:instrText>
            </w:r>
            <w:r w:rsidR="007C1E71">
              <w:rPr>
                <w:noProof/>
                <w:webHidden/>
              </w:rPr>
            </w:r>
            <w:r w:rsidR="007C1E71">
              <w:rPr>
                <w:noProof/>
                <w:webHidden/>
              </w:rPr>
              <w:fldChar w:fldCharType="separate"/>
            </w:r>
            <w:r w:rsidR="0002797B">
              <w:rPr>
                <w:noProof/>
                <w:webHidden/>
              </w:rPr>
              <w:t>19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72" w:history="1">
            <w:r w:rsidR="007C1E71" w:rsidRPr="00F30306">
              <w:rPr>
                <w:rStyle w:val="Hyperlink"/>
                <w:noProof/>
              </w:rPr>
              <w:t>11.2.1</w:t>
            </w:r>
            <w:r w:rsidR="007C1E71">
              <w:rPr>
                <w:i w:val="0"/>
                <w:iCs w:val="0"/>
                <w:noProof/>
                <w:szCs w:val="22"/>
                <w:lang w:val="en-GB" w:eastAsia="en-GB"/>
              </w:rPr>
              <w:tab/>
            </w:r>
            <w:r w:rsidR="007C1E71" w:rsidRPr="00F30306">
              <w:rPr>
                <w:rStyle w:val="Hyperlink"/>
                <w:noProof/>
              </w:rPr>
              <w:t>Signature Conformance for Functions and Values</w:t>
            </w:r>
            <w:r w:rsidR="007C1E71">
              <w:rPr>
                <w:noProof/>
                <w:webHidden/>
              </w:rPr>
              <w:tab/>
            </w:r>
            <w:r w:rsidR="007C1E71">
              <w:rPr>
                <w:noProof/>
                <w:webHidden/>
              </w:rPr>
              <w:fldChar w:fldCharType="begin"/>
            </w:r>
            <w:r w:rsidR="007C1E71">
              <w:rPr>
                <w:noProof/>
                <w:webHidden/>
              </w:rPr>
              <w:instrText xml:space="preserve"> PAGEREF _Toc439782472 \h </w:instrText>
            </w:r>
            <w:r w:rsidR="007C1E71">
              <w:rPr>
                <w:noProof/>
                <w:webHidden/>
              </w:rPr>
            </w:r>
            <w:r w:rsidR="007C1E71">
              <w:rPr>
                <w:noProof/>
                <w:webHidden/>
              </w:rPr>
              <w:fldChar w:fldCharType="separate"/>
            </w:r>
            <w:r w:rsidR="0002797B">
              <w:rPr>
                <w:noProof/>
                <w:webHidden/>
              </w:rPr>
              <w:t>19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73" w:history="1">
            <w:r w:rsidR="007C1E71" w:rsidRPr="00F30306">
              <w:rPr>
                <w:rStyle w:val="Hyperlink"/>
                <w:noProof/>
              </w:rPr>
              <w:t>11.2.2</w:t>
            </w:r>
            <w:r w:rsidR="007C1E71">
              <w:rPr>
                <w:i w:val="0"/>
                <w:iCs w:val="0"/>
                <w:noProof/>
                <w:szCs w:val="22"/>
                <w:lang w:val="en-GB" w:eastAsia="en-GB"/>
              </w:rPr>
              <w:tab/>
            </w:r>
            <w:r w:rsidR="007C1E71" w:rsidRPr="00F30306">
              <w:rPr>
                <w:rStyle w:val="Hyperlink"/>
                <w:noProof/>
              </w:rPr>
              <w:t>Signature Conformance for Members</w:t>
            </w:r>
            <w:r w:rsidR="007C1E71">
              <w:rPr>
                <w:noProof/>
                <w:webHidden/>
              </w:rPr>
              <w:tab/>
            </w:r>
            <w:r w:rsidR="007C1E71">
              <w:rPr>
                <w:noProof/>
                <w:webHidden/>
              </w:rPr>
              <w:fldChar w:fldCharType="begin"/>
            </w:r>
            <w:r w:rsidR="007C1E71">
              <w:rPr>
                <w:noProof/>
                <w:webHidden/>
              </w:rPr>
              <w:instrText xml:space="preserve"> PAGEREF _Toc439782473 \h </w:instrText>
            </w:r>
            <w:r w:rsidR="007C1E71">
              <w:rPr>
                <w:noProof/>
                <w:webHidden/>
              </w:rPr>
            </w:r>
            <w:r w:rsidR="007C1E71">
              <w:rPr>
                <w:noProof/>
                <w:webHidden/>
              </w:rPr>
              <w:fldChar w:fldCharType="separate"/>
            </w:r>
            <w:r w:rsidR="0002797B">
              <w:rPr>
                <w:noProof/>
                <w:webHidden/>
              </w:rPr>
              <w:t>197</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474" w:history="1">
            <w:r w:rsidR="007C1E71" w:rsidRPr="00F30306">
              <w:rPr>
                <w:rStyle w:val="Hyperlink"/>
                <w:noProof/>
              </w:rPr>
              <w:t>12.</w:t>
            </w:r>
            <w:r w:rsidR="007C1E71">
              <w:rPr>
                <w:b w:val="0"/>
                <w:bCs w:val="0"/>
                <w:caps w:val="0"/>
                <w:noProof/>
                <w:szCs w:val="22"/>
                <w:lang w:val="en-GB" w:eastAsia="en-GB"/>
              </w:rPr>
              <w:tab/>
            </w:r>
            <w:r w:rsidR="007C1E71" w:rsidRPr="00F30306">
              <w:rPr>
                <w:rStyle w:val="Hyperlink"/>
                <w:noProof/>
              </w:rPr>
              <w:t>Program Structure and Execution</w:t>
            </w:r>
            <w:r w:rsidR="007C1E71">
              <w:rPr>
                <w:noProof/>
                <w:webHidden/>
              </w:rPr>
              <w:tab/>
            </w:r>
            <w:r w:rsidR="007C1E71">
              <w:rPr>
                <w:noProof/>
                <w:webHidden/>
              </w:rPr>
              <w:fldChar w:fldCharType="begin"/>
            </w:r>
            <w:r w:rsidR="007C1E71">
              <w:rPr>
                <w:noProof/>
                <w:webHidden/>
              </w:rPr>
              <w:instrText xml:space="preserve"> PAGEREF _Toc439782474 \h </w:instrText>
            </w:r>
            <w:r w:rsidR="007C1E71">
              <w:rPr>
                <w:noProof/>
                <w:webHidden/>
              </w:rPr>
            </w:r>
            <w:r w:rsidR="007C1E71">
              <w:rPr>
                <w:noProof/>
                <w:webHidden/>
              </w:rPr>
              <w:fldChar w:fldCharType="separate"/>
            </w:r>
            <w:r w:rsidR="0002797B">
              <w:rPr>
                <w:noProof/>
                <w:webHidden/>
              </w:rPr>
              <w:t>19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75" w:history="1">
            <w:r w:rsidR="007C1E71" w:rsidRPr="00F30306">
              <w:rPr>
                <w:rStyle w:val="Hyperlink"/>
                <w:noProof/>
              </w:rPr>
              <w:t>12.1</w:t>
            </w:r>
            <w:r w:rsidR="007C1E71">
              <w:rPr>
                <w:smallCaps w:val="0"/>
                <w:noProof/>
                <w:szCs w:val="22"/>
                <w:lang w:val="en-GB" w:eastAsia="en-GB"/>
              </w:rPr>
              <w:tab/>
            </w:r>
            <w:r w:rsidR="007C1E71" w:rsidRPr="00F30306">
              <w:rPr>
                <w:rStyle w:val="Hyperlink"/>
                <w:noProof/>
              </w:rPr>
              <w:t>Implementation Files</w:t>
            </w:r>
            <w:r w:rsidR="007C1E71">
              <w:rPr>
                <w:noProof/>
                <w:webHidden/>
              </w:rPr>
              <w:tab/>
            </w:r>
            <w:r w:rsidR="007C1E71">
              <w:rPr>
                <w:noProof/>
                <w:webHidden/>
              </w:rPr>
              <w:fldChar w:fldCharType="begin"/>
            </w:r>
            <w:r w:rsidR="007C1E71">
              <w:rPr>
                <w:noProof/>
                <w:webHidden/>
              </w:rPr>
              <w:instrText xml:space="preserve"> PAGEREF _Toc439782475 \h </w:instrText>
            </w:r>
            <w:r w:rsidR="007C1E71">
              <w:rPr>
                <w:noProof/>
                <w:webHidden/>
              </w:rPr>
            </w:r>
            <w:r w:rsidR="007C1E71">
              <w:rPr>
                <w:noProof/>
                <w:webHidden/>
              </w:rPr>
              <w:fldChar w:fldCharType="separate"/>
            </w:r>
            <w:r w:rsidR="0002797B">
              <w:rPr>
                <w:noProof/>
                <w:webHidden/>
              </w:rPr>
              <w:t>20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76" w:history="1">
            <w:r w:rsidR="007C1E71" w:rsidRPr="00F30306">
              <w:rPr>
                <w:rStyle w:val="Hyperlink"/>
                <w:noProof/>
              </w:rPr>
              <w:t>12.2</w:t>
            </w:r>
            <w:r w:rsidR="007C1E71">
              <w:rPr>
                <w:smallCaps w:val="0"/>
                <w:noProof/>
                <w:szCs w:val="22"/>
                <w:lang w:val="en-GB" w:eastAsia="en-GB"/>
              </w:rPr>
              <w:tab/>
            </w:r>
            <w:r w:rsidR="007C1E71" w:rsidRPr="00F30306">
              <w:rPr>
                <w:rStyle w:val="Hyperlink"/>
                <w:noProof/>
              </w:rPr>
              <w:t>Signature Files</w:t>
            </w:r>
            <w:r w:rsidR="007C1E71">
              <w:rPr>
                <w:noProof/>
                <w:webHidden/>
              </w:rPr>
              <w:tab/>
            </w:r>
            <w:r w:rsidR="007C1E71">
              <w:rPr>
                <w:noProof/>
                <w:webHidden/>
              </w:rPr>
              <w:fldChar w:fldCharType="begin"/>
            </w:r>
            <w:r w:rsidR="007C1E71">
              <w:rPr>
                <w:noProof/>
                <w:webHidden/>
              </w:rPr>
              <w:instrText xml:space="preserve"> PAGEREF _Toc439782476 \h </w:instrText>
            </w:r>
            <w:r w:rsidR="007C1E71">
              <w:rPr>
                <w:noProof/>
                <w:webHidden/>
              </w:rPr>
            </w:r>
            <w:r w:rsidR="007C1E71">
              <w:rPr>
                <w:noProof/>
                <w:webHidden/>
              </w:rPr>
              <w:fldChar w:fldCharType="separate"/>
            </w:r>
            <w:r w:rsidR="0002797B">
              <w:rPr>
                <w:noProof/>
                <w:webHidden/>
              </w:rPr>
              <w:t>20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77" w:history="1">
            <w:r w:rsidR="007C1E71" w:rsidRPr="00F30306">
              <w:rPr>
                <w:rStyle w:val="Hyperlink"/>
                <w:noProof/>
              </w:rPr>
              <w:t>12.3</w:t>
            </w:r>
            <w:r w:rsidR="007C1E71">
              <w:rPr>
                <w:smallCaps w:val="0"/>
                <w:noProof/>
                <w:szCs w:val="22"/>
                <w:lang w:val="en-GB" w:eastAsia="en-GB"/>
              </w:rPr>
              <w:tab/>
            </w:r>
            <w:r w:rsidR="007C1E71" w:rsidRPr="00F30306">
              <w:rPr>
                <w:rStyle w:val="Hyperlink"/>
                <w:noProof/>
              </w:rPr>
              <w:t>Script Files</w:t>
            </w:r>
            <w:r w:rsidR="007C1E71">
              <w:rPr>
                <w:noProof/>
                <w:webHidden/>
              </w:rPr>
              <w:tab/>
            </w:r>
            <w:r w:rsidR="007C1E71">
              <w:rPr>
                <w:noProof/>
                <w:webHidden/>
              </w:rPr>
              <w:fldChar w:fldCharType="begin"/>
            </w:r>
            <w:r w:rsidR="007C1E71">
              <w:rPr>
                <w:noProof/>
                <w:webHidden/>
              </w:rPr>
              <w:instrText xml:space="preserve"> PAGEREF _Toc439782477 \h </w:instrText>
            </w:r>
            <w:r w:rsidR="007C1E71">
              <w:rPr>
                <w:noProof/>
                <w:webHidden/>
              </w:rPr>
            </w:r>
            <w:r w:rsidR="007C1E71">
              <w:rPr>
                <w:noProof/>
                <w:webHidden/>
              </w:rPr>
              <w:fldChar w:fldCharType="separate"/>
            </w:r>
            <w:r w:rsidR="0002797B">
              <w:rPr>
                <w:noProof/>
                <w:webHidden/>
              </w:rPr>
              <w:t>20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78" w:history="1">
            <w:r w:rsidR="007C1E71" w:rsidRPr="00F30306">
              <w:rPr>
                <w:rStyle w:val="Hyperlink"/>
                <w:noProof/>
              </w:rPr>
              <w:t>12.4</w:t>
            </w:r>
            <w:r w:rsidR="007C1E71">
              <w:rPr>
                <w:smallCaps w:val="0"/>
                <w:noProof/>
                <w:szCs w:val="22"/>
                <w:lang w:val="en-GB" w:eastAsia="en-GB"/>
              </w:rPr>
              <w:tab/>
            </w:r>
            <w:r w:rsidR="007C1E71" w:rsidRPr="00F30306">
              <w:rPr>
                <w:rStyle w:val="Hyperlink"/>
                <w:noProof/>
              </w:rPr>
              <w:t>Compiler Directives</w:t>
            </w:r>
            <w:r w:rsidR="007C1E71">
              <w:rPr>
                <w:noProof/>
                <w:webHidden/>
              </w:rPr>
              <w:tab/>
            </w:r>
            <w:r w:rsidR="007C1E71">
              <w:rPr>
                <w:noProof/>
                <w:webHidden/>
              </w:rPr>
              <w:fldChar w:fldCharType="begin"/>
            </w:r>
            <w:r w:rsidR="007C1E71">
              <w:rPr>
                <w:noProof/>
                <w:webHidden/>
              </w:rPr>
              <w:instrText xml:space="preserve"> PAGEREF _Toc439782478 \h </w:instrText>
            </w:r>
            <w:r w:rsidR="007C1E71">
              <w:rPr>
                <w:noProof/>
                <w:webHidden/>
              </w:rPr>
            </w:r>
            <w:r w:rsidR="007C1E71">
              <w:rPr>
                <w:noProof/>
                <w:webHidden/>
              </w:rPr>
              <w:fldChar w:fldCharType="separate"/>
            </w:r>
            <w:r w:rsidR="0002797B">
              <w:rPr>
                <w:noProof/>
                <w:webHidden/>
              </w:rPr>
              <w:t>20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79" w:history="1">
            <w:r w:rsidR="007C1E71" w:rsidRPr="00F30306">
              <w:rPr>
                <w:rStyle w:val="Hyperlink"/>
                <w:noProof/>
              </w:rPr>
              <w:t>12.5</w:t>
            </w:r>
            <w:r w:rsidR="007C1E71">
              <w:rPr>
                <w:smallCaps w:val="0"/>
                <w:noProof/>
                <w:szCs w:val="22"/>
                <w:lang w:val="en-GB" w:eastAsia="en-GB"/>
              </w:rPr>
              <w:tab/>
            </w:r>
            <w:r w:rsidR="007C1E71" w:rsidRPr="00F30306">
              <w:rPr>
                <w:rStyle w:val="Hyperlink"/>
                <w:noProof/>
              </w:rPr>
              <w:t>Program Execution</w:t>
            </w:r>
            <w:r w:rsidR="007C1E71">
              <w:rPr>
                <w:noProof/>
                <w:webHidden/>
              </w:rPr>
              <w:tab/>
            </w:r>
            <w:r w:rsidR="007C1E71">
              <w:rPr>
                <w:noProof/>
                <w:webHidden/>
              </w:rPr>
              <w:fldChar w:fldCharType="begin"/>
            </w:r>
            <w:r w:rsidR="007C1E71">
              <w:rPr>
                <w:noProof/>
                <w:webHidden/>
              </w:rPr>
              <w:instrText xml:space="preserve"> PAGEREF _Toc439782479 \h </w:instrText>
            </w:r>
            <w:r w:rsidR="007C1E71">
              <w:rPr>
                <w:noProof/>
                <w:webHidden/>
              </w:rPr>
            </w:r>
            <w:r w:rsidR="007C1E71">
              <w:rPr>
                <w:noProof/>
                <w:webHidden/>
              </w:rPr>
              <w:fldChar w:fldCharType="separate"/>
            </w:r>
            <w:r w:rsidR="0002797B">
              <w:rPr>
                <w:noProof/>
                <w:webHidden/>
              </w:rPr>
              <w:t>20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80" w:history="1">
            <w:r w:rsidR="007C1E71" w:rsidRPr="00F30306">
              <w:rPr>
                <w:rStyle w:val="Hyperlink"/>
                <w:noProof/>
              </w:rPr>
              <w:t>12.5.1</w:t>
            </w:r>
            <w:r w:rsidR="007C1E71">
              <w:rPr>
                <w:i w:val="0"/>
                <w:iCs w:val="0"/>
                <w:noProof/>
                <w:szCs w:val="22"/>
                <w:lang w:val="en-GB" w:eastAsia="en-GB"/>
              </w:rPr>
              <w:tab/>
            </w:r>
            <w:r w:rsidR="007C1E71" w:rsidRPr="00F30306">
              <w:rPr>
                <w:rStyle w:val="Hyperlink"/>
                <w:noProof/>
              </w:rPr>
              <w:t>Execution of Static Initializers</w:t>
            </w:r>
            <w:r w:rsidR="007C1E71">
              <w:rPr>
                <w:noProof/>
                <w:webHidden/>
              </w:rPr>
              <w:tab/>
            </w:r>
            <w:r w:rsidR="007C1E71">
              <w:rPr>
                <w:noProof/>
                <w:webHidden/>
              </w:rPr>
              <w:fldChar w:fldCharType="begin"/>
            </w:r>
            <w:r w:rsidR="007C1E71">
              <w:rPr>
                <w:noProof/>
                <w:webHidden/>
              </w:rPr>
              <w:instrText xml:space="preserve"> PAGEREF _Toc439782480 \h </w:instrText>
            </w:r>
            <w:r w:rsidR="007C1E71">
              <w:rPr>
                <w:noProof/>
                <w:webHidden/>
              </w:rPr>
            </w:r>
            <w:r w:rsidR="007C1E71">
              <w:rPr>
                <w:noProof/>
                <w:webHidden/>
              </w:rPr>
              <w:fldChar w:fldCharType="separate"/>
            </w:r>
            <w:r w:rsidR="0002797B">
              <w:rPr>
                <w:noProof/>
                <w:webHidden/>
              </w:rPr>
              <w:t>20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81" w:history="1">
            <w:r w:rsidR="007C1E71" w:rsidRPr="00F30306">
              <w:rPr>
                <w:rStyle w:val="Hyperlink"/>
                <w:noProof/>
              </w:rPr>
              <w:t>12.5.2</w:t>
            </w:r>
            <w:r w:rsidR="007C1E71">
              <w:rPr>
                <w:i w:val="0"/>
                <w:iCs w:val="0"/>
                <w:noProof/>
                <w:szCs w:val="22"/>
                <w:lang w:val="en-GB" w:eastAsia="en-GB"/>
              </w:rPr>
              <w:tab/>
            </w:r>
            <w:r w:rsidR="007C1E71" w:rsidRPr="00F30306">
              <w:rPr>
                <w:rStyle w:val="Hyperlink"/>
                <w:noProof/>
              </w:rPr>
              <w:t>Explicit Entry Point</w:t>
            </w:r>
            <w:r w:rsidR="007C1E71">
              <w:rPr>
                <w:noProof/>
                <w:webHidden/>
              </w:rPr>
              <w:tab/>
            </w:r>
            <w:r w:rsidR="007C1E71">
              <w:rPr>
                <w:noProof/>
                <w:webHidden/>
              </w:rPr>
              <w:fldChar w:fldCharType="begin"/>
            </w:r>
            <w:r w:rsidR="007C1E71">
              <w:rPr>
                <w:noProof/>
                <w:webHidden/>
              </w:rPr>
              <w:instrText xml:space="preserve"> PAGEREF _Toc439782481 \h </w:instrText>
            </w:r>
            <w:r w:rsidR="007C1E71">
              <w:rPr>
                <w:noProof/>
                <w:webHidden/>
              </w:rPr>
            </w:r>
            <w:r w:rsidR="007C1E71">
              <w:rPr>
                <w:noProof/>
                <w:webHidden/>
              </w:rPr>
              <w:fldChar w:fldCharType="separate"/>
            </w:r>
            <w:r w:rsidR="0002797B">
              <w:rPr>
                <w:noProof/>
                <w:webHidden/>
              </w:rPr>
              <w:t>207</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482" w:history="1">
            <w:r w:rsidR="007C1E71" w:rsidRPr="00F30306">
              <w:rPr>
                <w:rStyle w:val="Hyperlink"/>
                <w:noProof/>
              </w:rPr>
              <w:t>13.</w:t>
            </w:r>
            <w:r w:rsidR="007C1E71">
              <w:rPr>
                <w:b w:val="0"/>
                <w:bCs w:val="0"/>
                <w:caps w:val="0"/>
                <w:noProof/>
                <w:szCs w:val="22"/>
                <w:lang w:val="en-GB" w:eastAsia="en-GB"/>
              </w:rPr>
              <w:tab/>
            </w:r>
            <w:r w:rsidR="007C1E71" w:rsidRPr="00F30306">
              <w:rPr>
                <w:rStyle w:val="Hyperlink"/>
                <w:noProof/>
              </w:rPr>
              <w:t>Custom Attributes and Reflection</w:t>
            </w:r>
            <w:r w:rsidR="007C1E71">
              <w:rPr>
                <w:noProof/>
                <w:webHidden/>
              </w:rPr>
              <w:tab/>
            </w:r>
            <w:r w:rsidR="007C1E71">
              <w:rPr>
                <w:noProof/>
                <w:webHidden/>
              </w:rPr>
              <w:fldChar w:fldCharType="begin"/>
            </w:r>
            <w:r w:rsidR="007C1E71">
              <w:rPr>
                <w:noProof/>
                <w:webHidden/>
              </w:rPr>
              <w:instrText xml:space="preserve"> PAGEREF _Toc439782482 \h </w:instrText>
            </w:r>
            <w:r w:rsidR="007C1E71">
              <w:rPr>
                <w:noProof/>
                <w:webHidden/>
              </w:rPr>
            </w:r>
            <w:r w:rsidR="007C1E71">
              <w:rPr>
                <w:noProof/>
                <w:webHidden/>
              </w:rPr>
              <w:fldChar w:fldCharType="separate"/>
            </w:r>
            <w:r w:rsidR="0002797B">
              <w:rPr>
                <w:noProof/>
                <w:webHidden/>
              </w:rPr>
              <w:t>20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83" w:history="1">
            <w:r w:rsidR="007C1E71" w:rsidRPr="00F30306">
              <w:rPr>
                <w:rStyle w:val="Hyperlink"/>
                <w:noProof/>
              </w:rPr>
              <w:t>13.1</w:t>
            </w:r>
            <w:r w:rsidR="007C1E71">
              <w:rPr>
                <w:smallCaps w:val="0"/>
                <w:noProof/>
                <w:szCs w:val="22"/>
                <w:lang w:val="en-GB" w:eastAsia="en-GB"/>
              </w:rPr>
              <w:tab/>
            </w:r>
            <w:r w:rsidR="007C1E71" w:rsidRPr="00F30306">
              <w:rPr>
                <w:rStyle w:val="Hyperlink"/>
                <w:noProof/>
              </w:rPr>
              <w:t>Custom Attributes</w:t>
            </w:r>
            <w:r w:rsidR="007C1E71">
              <w:rPr>
                <w:noProof/>
                <w:webHidden/>
              </w:rPr>
              <w:tab/>
            </w:r>
            <w:r w:rsidR="007C1E71">
              <w:rPr>
                <w:noProof/>
                <w:webHidden/>
              </w:rPr>
              <w:fldChar w:fldCharType="begin"/>
            </w:r>
            <w:r w:rsidR="007C1E71">
              <w:rPr>
                <w:noProof/>
                <w:webHidden/>
              </w:rPr>
              <w:instrText xml:space="preserve"> PAGEREF _Toc439782483 \h </w:instrText>
            </w:r>
            <w:r w:rsidR="007C1E71">
              <w:rPr>
                <w:noProof/>
                <w:webHidden/>
              </w:rPr>
            </w:r>
            <w:r w:rsidR="007C1E71">
              <w:rPr>
                <w:noProof/>
                <w:webHidden/>
              </w:rPr>
              <w:fldChar w:fldCharType="separate"/>
            </w:r>
            <w:r w:rsidR="0002797B">
              <w:rPr>
                <w:noProof/>
                <w:webHidden/>
              </w:rPr>
              <w:t>20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84" w:history="1">
            <w:r w:rsidR="007C1E71" w:rsidRPr="00F30306">
              <w:rPr>
                <w:rStyle w:val="Hyperlink"/>
                <w:noProof/>
              </w:rPr>
              <w:t>13.1.1</w:t>
            </w:r>
            <w:r w:rsidR="007C1E71">
              <w:rPr>
                <w:i w:val="0"/>
                <w:iCs w:val="0"/>
                <w:noProof/>
                <w:szCs w:val="22"/>
                <w:lang w:val="en-GB" w:eastAsia="en-GB"/>
              </w:rPr>
              <w:tab/>
            </w:r>
            <w:r w:rsidR="007C1E71" w:rsidRPr="00F30306">
              <w:rPr>
                <w:rStyle w:val="Hyperlink"/>
                <w:noProof/>
              </w:rPr>
              <w:t>Custom Attributes and Signatures</w:t>
            </w:r>
            <w:r w:rsidR="007C1E71">
              <w:rPr>
                <w:noProof/>
                <w:webHidden/>
              </w:rPr>
              <w:tab/>
            </w:r>
            <w:r w:rsidR="007C1E71">
              <w:rPr>
                <w:noProof/>
                <w:webHidden/>
              </w:rPr>
              <w:fldChar w:fldCharType="begin"/>
            </w:r>
            <w:r w:rsidR="007C1E71">
              <w:rPr>
                <w:noProof/>
                <w:webHidden/>
              </w:rPr>
              <w:instrText xml:space="preserve"> PAGEREF _Toc439782484 \h </w:instrText>
            </w:r>
            <w:r w:rsidR="007C1E71">
              <w:rPr>
                <w:noProof/>
                <w:webHidden/>
              </w:rPr>
            </w:r>
            <w:r w:rsidR="007C1E71">
              <w:rPr>
                <w:noProof/>
                <w:webHidden/>
              </w:rPr>
              <w:fldChar w:fldCharType="separate"/>
            </w:r>
            <w:r w:rsidR="0002797B">
              <w:rPr>
                <w:noProof/>
                <w:webHidden/>
              </w:rPr>
              <w:t>21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85" w:history="1">
            <w:r w:rsidR="007C1E71" w:rsidRPr="00F30306">
              <w:rPr>
                <w:rStyle w:val="Hyperlink"/>
                <w:noProof/>
              </w:rPr>
              <w:t>13.2</w:t>
            </w:r>
            <w:r w:rsidR="007C1E71">
              <w:rPr>
                <w:smallCaps w:val="0"/>
                <w:noProof/>
                <w:szCs w:val="22"/>
                <w:lang w:val="en-GB" w:eastAsia="en-GB"/>
              </w:rPr>
              <w:tab/>
            </w:r>
            <w:r w:rsidR="007C1E71" w:rsidRPr="00F30306">
              <w:rPr>
                <w:rStyle w:val="Hyperlink"/>
                <w:noProof/>
              </w:rPr>
              <w:t>Reflected Forms of Declaration Elements</w:t>
            </w:r>
            <w:r w:rsidR="007C1E71">
              <w:rPr>
                <w:noProof/>
                <w:webHidden/>
              </w:rPr>
              <w:tab/>
            </w:r>
            <w:r w:rsidR="007C1E71">
              <w:rPr>
                <w:noProof/>
                <w:webHidden/>
              </w:rPr>
              <w:fldChar w:fldCharType="begin"/>
            </w:r>
            <w:r w:rsidR="007C1E71">
              <w:rPr>
                <w:noProof/>
                <w:webHidden/>
              </w:rPr>
              <w:instrText xml:space="preserve"> PAGEREF _Toc439782485 \h </w:instrText>
            </w:r>
            <w:r w:rsidR="007C1E71">
              <w:rPr>
                <w:noProof/>
                <w:webHidden/>
              </w:rPr>
            </w:r>
            <w:r w:rsidR="007C1E71">
              <w:rPr>
                <w:noProof/>
                <w:webHidden/>
              </w:rPr>
              <w:fldChar w:fldCharType="separate"/>
            </w:r>
            <w:r w:rsidR="0002797B">
              <w:rPr>
                <w:noProof/>
                <w:webHidden/>
              </w:rPr>
              <w:t>211</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486" w:history="1">
            <w:r w:rsidR="007C1E71" w:rsidRPr="00F30306">
              <w:rPr>
                <w:rStyle w:val="Hyperlink"/>
                <w:noProof/>
              </w:rPr>
              <w:t>14.</w:t>
            </w:r>
            <w:r w:rsidR="007C1E71">
              <w:rPr>
                <w:b w:val="0"/>
                <w:bCs w:val="0"/>
                <w:caps w:val="0"/>
                <w:noProof/>
                <w:szCs w:val="22"/>
                <w:lang w:val="en-GB" w:eastAsia="en-GB"/>
              </w:rPr>
              <w:tab/>
            </w:r>
            <w:r w:rsidR="007C1E71" w:rsidRPr="00F30306">
              <w:rPr>
                <w:rStyle w:val="Hyperlink"/>
                <w:noProof/>
              </w:rPr>
              <w:t>Inference Procedures</w:t>
            </w:r>
            <w:r w:rsidR="007C1E71">
              <w:rPr>
                <w:noProof/>
                <w:webHidden/>
              </w:rPr>
              <w:tab/>
            </w:r>
            <w:r w:rsidR="007C1E71">
              <w:rPr>
                <w:noProof/>
                <w:webHidden/>
              </w:rPr>
              <w:fldChar w:fldCharType="begin"/>
            </w:r>
            <w:r w:rsidR="007C1E71">
              <w:rPr>
                <w:noProof/>
                <w:webHidden/>
              </w:rPr>
              <w:instrText xml:space="preserve"> PAGEREF _Toc439782486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87" w:history="1">
            <w:r w:rsidR="007C1E71" w:rsidRPr="00F30306">
              <w:rPr>
                <w:rStyle w:val="Hyperlink"/>
                <w:noProof/>
              </w:rPr>
              <w:t>14.1</w:t>
            </w:r>
            <w:r w:rsidR="007C1E71">
              <w:rPr>
                <w:smallCaps w:val="0"/>
                <w:noProof/>
                <w:szCs w:val="22"/>
                <w:lang w:val="en-GB" w:eastAsia="en-GB"/>
              </w:rPr>
              <w:tab/>
            </w:r>
            <w:r w:rsidR="007C1E71" w:rsidRPr="00F30306">
              <w:rPr>
                <w:rStyle w:val="Hyperlink"/>
                <w:noProof/>
              </w:rPr>
              <w:t>Name Resolution</w:t>
            </w:r>
            <w:r w:rsidR="007C1E71">
              <w:rPr>
                <w:noProof/>
                <w:webHidden/>
              </w:rPr>
              <w:tab/>
            </w:r>
            <w:r w:rsidR="007C1E71">
              <w:rPr>
                <w:noProof/>
                <w:webHidden/>
              </w:rPr>
              <w:fldChar w:fldCharType="begin"/>
            </w:r>
            <w:r w:rsidR="007C1E71">
              <w:rPr>
                <w:noProof/>
                <w:webHidden/>
              </w:rPr>
              <w:instrText xml:space="preserve"> PAGEREF _Toc439782487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88" w:history="1">
            <w:r w:rsidR="007C1E71" w:rsidRPr="00F30306">
              <w:rPr>
                <w:rStyle w:val="Hyperlink"/>
                <w:noProof/>
              </w:rPr>
              <w:t>14.1.1</w:t>
            </w:r>
            <w:r w:rsidR="007C1E71">
              <w:rPr>
                <w:i w:val="0"/>
                <w:iCs w:val="0"/>
                <w:noProof/>
                <w:szCs w:val="22"/>
                <w:lang w:val="en-GB" w:eastAsia="en-GB"/>
              </w:rPr>
              <w:tab/>
            </w:r>
            <w:r w:rsidR="007C1E71" w:rsidRPr="00F30306">
              <w:rPr>
                <w:rStyle w:val="Hyperlink"/>
                <w:noProof/>
              </w:rPr>
              <w:t>Name Environments</w:t>
            </w:r>
            <w:r w:rsidR="007C1E71">
              <w:rPr>
                <w:noProof/>
                <w:webHidden/>
              </w:rPr>
              <w:tab/>
            </w:r>
            <w:r w:rsidR="007C1E71">
              <w:rPr>
                <w:noProof/>
                <w:webHidden/>
              </w:rPr>
              <w:fldChar w:fldCharType="begin"/>
            </w:r>
            <w:r w:rsidR="007C1E71">
              <w:rPr>
                <w:noProof/>
                <w:webHidden/>
              </w:rPr>
              <w:instrText xml:space="preserve"> PAGEREF _Toc439782488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89" w:history="1">
            <w:r w:rsidR="007C1E71" w:rsidRPr="00F30306">
              <w:rPr>
                <w:rStyle w:val="Hyperlink"/>
                <w:noProof/>
              </w:rPr>
              <w:t>14.1.2</w:t>
            </w:r>
            <w:r w:rsidR="007C1E71">
              <w:rPr>
                <w:i w:val="0"/>
                <w:iCs w:val="0"/>
                <w:noProof/>
                <w:szCs w:val="22"/>
                <w:lang w:val="en-GB" w:eastAsia="en-GB"/>
              </w:rPr>
              <w:tab/>
            </w:r>
            <w:r w:rsidR="007C1E71" w:rsidRPr="00F30306">
              <w:rPr>
                <w:rStyle w:val="Hyperlink"/>
                <w:noProof/>
              </w:rPr>
              <w:t>Name Resolution in Module and Namespace Paths</w:t>
            </w:r>
            <w:r w:rsidR="007C1E71">
              <w:rPr>
                <w:noProof/>
                <w:webHidden/>
              </w:rPr>
              <w:tab/>
            </w:r>
            <w:r w:rsidR="007C1E71">
              <w:rPr>
                <w:noProof/>
                <w:webHidden/>
              </w:rPr>
              <w:fldChar w:fldCharType="begin"/>
            </w:r>
            <w:r w:rsidR="007C1E71">
              <w:rPr>
                <w:noProof/>
                <w:webHidden/>
              </w:rPr>
              <w:instrText xml:space="preserve"> PAGEREF _Toc439782489 \h </w:instrText>
            </w:r>
            <w:r w:rsidR="007C1E71">
              <w:rPr>
                <w:noProof/>
                <w:webHidden/>
              </w:rPr>
            </w:r>
            <w:r w:rsidR="007C1E71">
              <w:rPr>
                <w:noProof/>
                <w:webHidden/>
              </w:rPr>
              <w:fldChar w:fldCharType="separate"/>
            </w:r>
            <w:r w:rsidR="0002797B">
              <w:rPr>
                <w:noProof/>
                <w:webHidden/>
              </w:rPr>
              <w:t>21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90" w:history="1">
            <w:r w:rsidR="007C1E71" w:rsidRPr="00F30306">
              <w:rPr>
                <w:rStyle w:val="Hyperlink"/>
                <w:noProof/>
              </w:rPr>
              <w:t>14.1.3</w:t>
            </w:r>
            <w:r w:rsidR="007C1E71">
              <w:rPr>
                <w:i w:val="0"/>
                <w:iCs w:val="0"/>
                <w:noProof/>
                <w:szCs w:val="22"/>
                <w:lang w:val="en-GB" w:eastAsia="en-GB"/>
              </w:rPr>
              <w:tab/>
            </w:r>
            <w:r w:rsidR="007C1E71" w:rsidRPr="00F30306">
              <w:rPr>
                <w:rStyle w:val="Hyperlink"/>
                <w:noProof/>
              </w:rPr>
              <w:t>Opening Modules and Namespace Declaration Groups</w:t>
            </w:r>
            <w:r w:rsidR="007C1E71">
              <w:rPr>
                <w:noProof/>
                <w:webHidden/>
              </w:rPr>
              <w:tab/>
            </w:r>
            <w:r w:rsidR="007C1E71">
              <w:rPr>
                <w:noProof/>
                <w:webHidden/>
              </w:rPr>
              <w:fldChar w:fldCharType="begin"/>
            </w:r>
            <w:r w:rsidR="007C1E71">
              <w:rPr>
                <w:noProof/>
                <w:webHidden/>
              </w:rPr>
              <w:instrText xml:space="preserve"> PAGEREF _Toc439782490 \h </w:instrText>
            </w:r>
            <w:r w:rsidR="007C1E71">
              <w:rPr>
                <w:noProof/>
                <w:webHidden/>
              </w:rPr>
            </w:r>
            <w:r w:rsidR="007C1E71">
              <w:rPr>
                <w:noProof/>
                <w:webHidden/>
              </w:rPr>
              <w:fldChar w:fldCharType="separate"/>
            </w:r>
            <w:r w:rsidR="0002797B">
              <w:rPr>
                <w:noProof/>
                <w:webHidden/>
              </w:rPr>
              <w:t>21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91" w:history="1">
            <w:r w:rsidR="007C1E71" w:rsidRPr="00F30306">
              <w:rPr>
                <w:rStyle w:val="Hyperlink"/>
                <w:noProof/>
              </w:rPr>
              <w:t>14.1.4</w:t>
            </w:r>
            <w:r w:rsidR="007C1E71">
              <w:rPr>
                <w:i w:val="0"/>
                <w:iCs w:val="0"/>
                <w:noProof/>
                <w:szCs w:val="22"/>
                <w:lang w:val="en-GB" w:eastAsia="en-GB"/>
              </w:rPr>
              <w:tab/>
            </w:r>
            <w:r w:rsidR="007C1E71" w:rsidRPr="00F30306">
              <w:rPr>
                <w:rStyle w:val="Hyperlink"/>
                <w:noProof/>
              </w:rPr>
              <w:t>Name Resolution in Expressions</w:t>
            </w:r>
            <w:r w:rsidR="007C1E71">
              <w:rPr>
                <w:noProof/>
                <w:webHidden/>
              </w:rPr>
              <w:tab/>
            </w:r>
            <w:r w:rsidR="007C1E71">
              <w:rPr>
                <w:noProof/>
                <w:webHidden/>
              </w:rPr>
              <w:fldChar w:fldCharType="begin"/>
            </w:r>
            <w:r w:rsidR="007C1E71">
              <w:rPr>
                <w:noProof/>
                <w:webHidden/>
              </w:rPr>
              <w:instrText xml:space="preserve"> PAGEREF _Toc439782491 \h </w:instrText>
            </w:r>
            <w:r w:rsidR="007C1E71">
              <w:rPr>
                <w:noProof/>
                <w:webHidden/>
              </w:rPr>
            </w:r>
            <w:r w:rsidR="007C1E71">
              <w:rPr>
                <w:noProof/>
                <w:webHidden/>
              </w:rPr>
              <w:fldChar w:fldCharType="separate"/>
            </w:r>
            <w:r w:rsidR="0002797B">
              <w:rPr>
                <w:noProof/>
                <w:webHidden/>
              </w:rPr>
              <w:t>21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92" w:history="1">
            <w:r w:rsidR="007C1E71" w:rsidRPr="00F30306">
              <w:rPr>
                <w:rStyle w:val="Hyperlink"/>
                <w:noProof/>
              </w:rPr>
              <w:t>14.1.5</w:t>
            </w:r>
            <w:r w:rsidR="007C1E71">
              <w:rPr>
                <w:i w:val="0"/>
                <w:iCs w:val="0"/>
                <w:noProof/>
                <w:szCs w:val="22"/>
                <w:lang w:val="en-GB" w:eastAsia="en-GB"/>
              </w:rPr>
              <w:tab/>
            </w:r>
            <w:r w:rsidR="007C1E71" w:rsidRPr="00F30306">
              <w:rPr>
                <w:rStyle w:val="Hyperlink"/>
                <w:noProof/>
              </w:rPr>
              <w:t>Name Resolution for Members</w:t>
            </w:r>
            <w:r w:rsidR="007C1E71">
              <w:rPr>
                <w:noProof/>
                <w:webHidden/>
              </w:rPr>
              <w:tab/>
            </w:r>
            <w:r w:rsidR="007C1E71">
              <w:rPr>
                <w:noProof/>
                <w:webHidden/>
              </w:rPr>
              <w:fldChar w:fldCharType="begin"/>
            </w:r>
            <w:r w:rsidR="007C1E71">
              <w:rPr>
                <w:noProof/>
                <w:webHidden/>
              </w:rPr>
              <w:instrText xml:space="preserve"> PAGEREF _Toc439782492 \h </w:instrText>
            </w:r>
            <w:r w:rsidR="007C1E71">
              <w:rPr>
                <w:noProof/>
                <w:webHidden/>
              </w:rPr>
            </w:r>
            <w:r w:rsidR="007C1E71">
              <w:rPr>
                <w:noProof/>
                <w:webHidden/>
              </w:rPr>
              <w:fldChar w:fldCharType="separate"/>
            </w:r>
            <w:r w:rsidR="0002797B">
              <w:rPr>
                <w:noProof/>
                <w:webHidden/>
              </w:rPr>
              <w:t>21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93" w:history="1">
            <w:r w:rsidR="007C1E71" w:rsidRPr="00F30306">
              <w:rPr>
                <w:rStyle w:val="Hyperlink"/>
                <w:noProof/>
              </w:rPr>
              <w:t>14.1.6</w:t>
            </w:r>
            <w:r w:rsidR="007C1E71">
              <w:rPr>
                <w:i w:val="0"/>
                <w:iCs w:val="0"/>
                <w:noProof/>
                <w:szCs w:val="22"/>
                <w:lang w:val="en-GB" w:eastAsia="en-GB"/>
              </w:rPr>
              <w:tab/>
            </w:r>
            <w:r w:rsidR="007C1E71" w:rsidRPr="00F30306">
              <w:rPr>
                <w:rStyle w:val="Hyperlink"/>
                <w:noProof/>
              </w:rPr>
              <w:t>Name Resolution in Patterns</w:t>
            </w:r>
            <w:r w:rsidR="007C1E71">
              <w:rPr>
                <w:noProof/>
                <w:webHidden/>
              </w:rPr>
              <w:tab/>
            </w:r>
            <w:r w:rsidR="007C1E71">
              <w:rPr>
                <w:noProof/>
                <w:webHidden/>
              </w:rPr>
              <w:fldChar w:fldCharType="begin"/>
            </w:r>
            <w:r w:rsidR="007C1E71">
              <w:rPr>
                <w:noProof/>
                <w:webHidden/>
              </w:rPr>
              <w:instrText xml:space="preserve"> PAGEREF _Toc439782493 \h </w:instrText>
            </w:r>
            <w:r w:rsidR="007C1E71">
              <w:rPr>
                <w:noProof/>
                <w:webHidden/>
              </w:rPr>
            </w:r>
            <w:r w:rsidR="007C1E71">
              <w:rPr>
                <w:noProof/>
                <w:webHidden/>
              </w:rPr>
              <w:fldChar w:fldCharType="separate"/>
            </w:r>
            <w:r w:rsidR="0002797B">
              <w:rPr>
                <w:noProof/>
                <w:webHidden/>
              </w:rPr>
              <w:t>21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94" w:history="1">
            <w:r w:rsidR="007C1E71" w:rsidRPr="00F30306">
              <w:rPr>
                <w:rStyle w:val="Hyperlink"/>
                <w:noProof/>
              </w:rPr>
              <w:t>14.1.7</w:t>
            </w:r>
            <w:r w:rsidR="007C1E71">
              <w:rPr>
                <w:i w:val="0"/>
                <w:iCs w:val="0"/>
                <w:noProof/>
                <w:szCs w:val="22"/>
                <w:lang w:val="en-GB" w:eastAsia="en-GB"/>
              </w:rPr>
              <w:tab/>
            </w:r>
            <w:r w:rsidR="007C1E71" w:rsidRPr="00F30306">
              <w:rPr>
                <w:rStyle w:val="Hyperlink"/>
                <w:noProof/>
              </w:rPr>
              <w:t>Name Resolution for Types</w:t>
            </w:r>
            <w:r w:rsidR="007C1E71">
              <w:rPr>
                <w:noProof/>
                <w:webHidden/>
              </w:rPr>
              <w:tab/>
            </w:r>
            <w:r w:rsidR="007C1E71">
              <w:rPr>
                <w:noProof/>
                <w:webHidden/>
              </w:rPr>
              <w:fldChar w:fldCharType="begin"/>
            </w:r>
            <w:r w:rsidR="007C1E71">
              <w:rPr>
                <w:noProof/>
                <w:webHidden/>
              </w:rPr>
              <w:instrText xml:space="preserve"> PAGEREF _Toc439782494 \h </w:instrText>
            </w:r>
            <w:r w:rsidR="007C1E71">
              <w:rPr>
                <w:noProof/>
                <w:webHidden/>
              </w:rPr>
            </w:r>
            <w:r w:rsidR="007C1E71">
              <w:rPr>
                <w:noProof/>
                <w:webHidden/>
              </w:rPr>
              <w:fldChar w:fldCharType="separate"/>
            </w:r>
            <w:r w:rsidR="0002797B">
              <w:rPr>
                <w:noProof/>
                <w:webHidden/>
              </w:rPr>
              <w:t>22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95" w:history="1">
            <w:r w:rsidR="007C1E71" w:rsidRPr="00F30306">
              <w:rPr>
                <w:rStyle w:val="Hyperlink"/>
                <w:noProof/>
              </w:rPr>
              <w:t>14.1.8</w:t>
            </w:r>
            <w:r w:rsidR="007C1E71">
              <w:rPr>
                <w:i w:val="0"/>
                <w:iCs w:val="0"/>
                <w:noProof/>
                <w:szCs w:val="22"/>
                <w:lang w:val="en-GB" w:eastAsia="en-GB"/>
              </w:rPr>
              <w:tab/>
            </w:r>
            <w:r w:rsidR="007C1E71" w:rsidRPr="00F30306">
              <w:rPr>
                <w:rStyle w:val="Hyperlink"/>
                <w:noProof/>
              </w:rPr>
              <w:t>Name Resolution for Type Variables</w:t>
            </w:r>
            <w:r w:rsidR="007C1E71">
              <w:rPr>
                <w:noProof/>
                <w:webHidden/>
              </w:rPr>
              <w:tab/>
            </w:r>
            <w:r w:rsidR="007C1E71">
              <w:rPr>
                <w:noProof/>
                <w:webHidden/>
              </w:rPr>
              <w:fldChar w:fldCharType="begin"/>
            </w:r>
            <w:r w:rsidR="007C1E71">
              <w:rPr>
                <w:noProof/>
                <w:webHidden/>
              </w:rPr>
              <w:instrText xml:space="preserve"> PAGEREF _Toc439782495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96" w:history="1">
            <w:r w:rsidR="007C1E71" w:rsidRPr="00F30306">
              <w:rPr>
                <w:rStyle w:val="Hyperlink"/>
                <w:noProof/>
              </w:rPr>
              <w:t>14.1.9</w:t>
            </w:r>
            <w:r w:rsidR="007C1E71">
              <w:rPr>
                <w:i w:val="0"/>
                <w:iCs w:val="0"/>
                <w:noProof/>
                <w:szCs w:val="22"/>
                <w:lang w:val="en-GB" w:eastAsia="en-GB"/>
              </w:rPr>
              <w:tab/>
            </w:r>
            <w:r w:rsidR="007C1E71" w:rsidRPr="00F30306">
              <w:rPr>
                <w:rStyle w:val="Hyperlink"/>
                <w:noProof/>
              </w:rPr>
              <w:t>Field Label Resolution</w:t>
            </w:r>
            <w:r w:rsidR="007C1E71">
              <w:rPr>
                <w:noProof/>
                <w:webHidden/>
              </w:rPr>
              <w:tab/>
            </w:r>
            <w:r w:rsidR="007C1E71">
              <w:rPr>
                <w:noProof/>
                <w:webHidden/>
              </w:rPr>
              <w:fldChar w:fldCharType="begin"/>
            </w:r>
            <w:r w:rsidR="007C1E71">
              <w:rPr>
                <w:noProof/>
                <w:webHidden/>
              </w:rPr>
              <w:instrText xml:space="preserve"> PAGEREF _Toc439782496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497" w:history="1">
            <w:r w:rsidR="007C1E71" w:rsidRPr="00F30306">
              <w:rPr>
                <w:rStyle w:val="Hyperlink"/>
                <w:noProof/>
              </w:rPr>
              <w:t>14.2</w:t>
            </w:r>
            <w:r w:rsidR="007C1E71">
              <w:rPr>
                <w:smallCaps w:val="0"/>
                <w:noProof/>
                <w:szCs w:val="22"/>
                <w:lang w:val="en-GB" w:eastAsia="en-GB"/>
              </w:rPr>
              <w:tab/>
            </w:r>
            <w:r w:rsidR="007C1E71" w:rsidRPr="00F30306">
              <w:rPr>
                <w:rStyle w:val="Hyperlink"/>
                <w:noProof/>
              </w:rPr>
              <w:t>Resolving Application Expressions</w:t>
            </w:r>
            <w:r w:rsidR="007C1E71">
              <w:rPr>
                <w:noProof/>
                <w:webHidden/>
              </w:rPr>
              <w:tab/>
            </w:r>
            <w:r w:rsidR="007C1E71">
              <w:rPr>
                <w:noProof/>
                <w:webHidden/>
              </w:rPr>
              <w:fldChar w:fldCharType="begin"/>
            </w:r>
            <w:r w:rsidR="007C1E71">
              <w:rPr>
                <w:noProof/>
                <w:webHidden/>
              </w:rPr>
              <w:instrText xml:space="preserve"> PAGEREF _Toc439782497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98" w:history="1">
            <w:r w:rsidR="007C1E71" w:rsidRPr="00F30306">
              <w:rPr>
                <w:rStyle w:val="Hyperlink"/>
                <w:noProof/>
              </w:rPr>
              <w:t>14.2.1</w:t>
            </w:r>
            <w:r w:rsidR="007C1E71">
              <w:rPr>
                <w:i w:val="0"/>
                <w:iCs w:val="0"/>
                <w:noProof/>
                <w:szCs w:val="22"/>
                <w:lang w:val="en-GB" w:eastAsia="en-GB"/>
              </w:rPr>
              <w:tab/>
            </w:r>
            <w:r w:rsidR="007C1E71" w:rsidRPr="00F30306">
              <w:rPr>
                <w:rStyle w:val="Hyperlink"/>
                <w:noProof/>
              </w:rPr>
              <w:t>Unqualified Lookup</w:t>
            </w:r>
            <w:r w:rsidR="007C1E71">
              <w:rPr>
                <w:noProof/>
                <w:webHidden/>
              </w:rPr>
              <w:tab/>
            </w:r>
            <w:r w:rsidR="007C1E71">
              <w:rPr>
                <w:noProof/>
                <w:webHidden/>
              </w:rPr>
              <w:fldChar w:fldCharType="begin"/>
            </w:r>
            <w:r w:rsidR="007C1E71">
              <w:rPr>
                <w:noProof/>
                <w:webHidden/>
              </w:rPr>
              <w:instrText xml:space="preserve"> PAGEREF _Toc439782498 \h </w:instrText>
            </w:r>
            <w:r w:rsidR="007C1E71">
              <w:rPr>
                <w:noProof/>
                <w:webHidden/>
              </w:rPr>
            </w:r>
            <w:r w:rsidR="007C1E71">
              <w:rPr>
                <w:noProof/>
                <w:webHidden/>
              </w:rPr>
              <w:fldChar w:fldCharType="separate"/>
            </w:r>
            <w:r w:rsidR="0002797B">
              <w:rPr>
                <w:noProof/>
                <w:webHidden/>
              </w:rPr>
              <w:t>22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499" w:history="1">
            <w:r w:rsidR="007C1E71" w:rsidRPr="00F30306">
              <w:rPr>
                <w:rStyle w:val="Hyperlink"/>
                <w:noProof/>
              </w:rPr>
              <w:t>14.2.2</w:t>
            </w:r>
            <w:r w:rsidR="007C1E71">
              <w:rPr>
                <w:i w:val="0"/>
                <w:iCs w:val="0"/>
                <w:noProof/>
                <w:szCs w:val="22"/>
                <w:lang w:val="en-GB" w:eastAsia="en-GB"/>
              </w:rPr>
              <w:tab/>
            </w:r>
            <w:r w:rsidR="007C1E71" w:rsidRPr="00F30306">
              <w:rPr>
                <w:rStyle w:val="Hyperlink"/>
                <w:noProof/>
              </w:rPr>
              <w:t>Item-Qualified Lookup</w:t>
            </w:r>
            <w:r w:rsidR="007C1E71">
              <w:rPr>
                <w:noProof/>
                <w:webHidden/>
              </w:rPr>
              <w:tab/>
            </w:r>
            <w:r w:rsidR="007C1E71">
              <w:rPr>
                <w:noProof/>
                <w:webHidden/>
              </w:rPr>
              <w:fldChar w:fldCharType="begin"/>
            </w:r>
            <w:r w:rsidR="007C1E71">
              <w:rPr>
                <w:noProof/>
                <w:webHidden/>
              </w:rPr>
              <w:instrText xml:space="preserve"> PAGEREF _Toc439782499 \h </w:instrText>
            </w:r>
            <w:r w:rsidR="007C1E71">
              <w:rPr>
                <w:noProof/>
                <w:webHidden/>
              </w:rPr>
            </w:r>
            <w:r w:rsidR="007C1E71">
              <w:rPr>
                <w:noProof/>
                <w:webHidden/>
              </w:rPr>
              <w:fldChar w:fldCharType="separate"/>
            </w:r>
            <w:r w:rsidR="0002797B">
              <w:rPr>
                <w:noProof/>
                <w:webHidden/>
              </w:rPr>
              <w:t>22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00" w:history="1">
            <w:r w:rsidR="007C1E71" w:rsidRPr="00F30306">
              <w:rPr>
                <w:rStyle w:val="Hyperlink"/>
                <w:noProof/>
              </w:rPr>
              <w:t>14.2.3</w:t>
            </w:r>
            <w:r w:rsidR="007C1E71">
              <w:rPr>
                <w:i w:val="0"/>
                <w:iCs w:val="0"/>
                <w:noProof/>
                <w:szCs w:val="22"/>
                <w:lang w:val="en-GB" w:eastAsia="en-GB"/>
              </w:rPr>
              <w:tab/>
            </w:r>
            <w:r w:rsidR="007C1E71" w:rsidRPr="00F30306">
              <w:rPr>
                <w:rStyle w:val="Hyperlink"/>
                <w:noProof/>
              </w:rPr>
              <w:t>Expression-Qualified Lookup</w:t>
            </w:r>
            <w:r w:rsidR="007C1E71">
              <w:rPr>
                <w:noProof/>
                <w:webHidden/>
              </w:rPr>
              <w:tab/>
            </w:r>
            <w:r w:rsidR="007C1E71">
              <w:rPr>
                <w:noProof/>
                <w:webHidden/>
              </w:rPr>
              <w:fldChar w:fldCharType="begin"/>
            </w:r>
            <w:r w:rsidR="007C1E71">
              <w:rPr>
                <w:noProof/>
                <w:webHidden/>
              </w:rPr>
              <w:instrText xml:space="preserve"> PAGEREF _Toc439782500 \h </w:instrText>
            </w:r>
            <w:r w:rsidR="007C1E71">
              <w:rPr>
                <w:noProof/>
                <w:webHidden/>
              </w:rPr>
            </w:r>
            <w:r w:rsidR="007C1E71">
              <w:rPr>
                <w:noProof/>
                <w:webHidden/>
              </w:rPr>
              <w:fldChar w:fldCharType="separate"/>
            </w:r>
            <w:r w:rsidR="0002797B">
              <w:rPr>
                <w:noProof/>
                <w:webHidden/>
              </w:rPr>
              <w:t>224</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01" w:history="1">
            <w:r w:rsidR="007C1E71" w:rsidRPr="00F30306">
              <w:rPr>
                <w:rStyle w:val="Hyperlink"/>
                <w:noProof/>
              </w:rPr>
              <w:t>14.3</w:t>
            </w:r>
            <w:r w:rsidR="007C1E71">
              <w:rPr>
                <w:smallCaps w:val="0"/>
                <w:noProof/>
                <w:szCs w:val="22"/>
                <w:lang w:val="en-GB" w:eastAsia="en-GB"/>
              </w:rPr>
              <w:tab/>
            </w:r>
            <w:r w:rsidR="007C1E71" w:rsidRPr="00F30306">
              <w:rPr>
                <w:rStyle w:val="Hyperlink"/>
                <w:noProof/>
              </w:rPr>
              <w:t>Function Application Resolution</w:t>
            </w:r>
            <w:r w:rsidR="007C1E71">
              <w:rPr>
                <w:noProof/>
                <w:webHidden/>
              </w:rPr>
              <w:tab/>
            </w:r>
            <w:r w:rsidR="007C1E71">
              <w:rPr>
                <w:noProof/>
                <w:webHidden/>
              </w:rPr>
              <w:fldChar w:fldCharType="begin"/>
            </w:r>
            <w:r w:rsidR="007C1E71">
              <w:rPr>
                <w:noProof/>
                <w:webHidden/>
              </w:rPr>
              <w:instrText xml:space="preserve"> PAGEREF _Toc439782501 \h </w:instrText>
            </w:r>
            <w:r w:rsidR="007C1E71">
              <w:rPr>
                <w:noProof/>
                <w:webHidden/>
              </w:rPr>
            </w:r>
            <w:r w:rsidR="007C1E71">
              <w:rPr>
                <w:noProof/>
                <w:webHidden/>
              </w:rPr>
              <w:fldChar w:fldCharType="separate"/>
            </w:r>
            <w:r w:rsidR="0002797B">
              <w:rPr>
                <w:noProof/>
                <w:webHidden/>
              </w:rPr>
              <w:t>226</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02" w:history="1">
            <w:r w:rsidR="007C1E71" w:rsidRPr="00F30306">
              <w:rPr>
                <w:rStyle w:val="Hyperlink"/>
                <w:noProof/>
              </w:rPr>
              <w:t>14.4</w:t>
            </w:r>
            <w:r w:rsidR="007C1E71">
              <w:rPr>
                <w:smallCaps w:val="0"/>
                <w:noProof/>
                <w:szCs w:val="22"/>
                <w:lang w:val="en-GB" w:eastAsia="en-GB"/>
              </w:rPr>
              <w:tab/>
            </w:r>
            <w:r w:rsidR="007C1E71" w:rsidRPr="00F30306">
              <w:rPr>
                <w:rStyle w:val="Hyperlink"/>
                <w:noProof/>
              </w:rPr>
              <w:t>Method Application Resolution</w:t>
            </w:r>
            <w:r w:rsidR="007C1E71">
              <w:rPr>
                <w:noProof/>
                <w:webHidden/>
              </w:rPr>
              <w:tab/>
            </w:r>
            <w:r w:rsidR="007C1E71">
              <w:rPr>
                <w:noProof/>
                <w:webHidden/>
              </w:rPr>
              <w:fldChar w:fldCharType="begin"/>
            </w:r>
            <w:r w:rsidR="007C1E71">
              <w:rPr>
                <w:noProof/>
                <w:webHidden/>
              </w:rPr>
              <w:instrText xml:space="preserve"> PAGEREF _Toc439782502 \h </w:instrText>
            </w:r>
            <w:r w:rsidR="007C1E71">
              <w:rPr>
                <w:noProof/>
                <w:webHidden/>
              </w:rPr>
            </w:r>
            <w:r w:rsidR="007C1E71">
              <w:rPr>
                <w:noProof/>
                <w:webHidden/>
              </w:rPr>
              <w:fldChar w:fldCharType="separate"/>
            </w:r>
            <w:r w:rsidR="0002797B">
              <w:rPr>
                <w:noProof/>
                <w:webHidden/>
              </w:rPr>
              <w:t>22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03" w:history="1">
            <w:r w:rsidR="007C1E71" w:rsidRPr="00F30306">
              <w:rPr>
                <w:rStyle w:val="Hyperlink"/>
                <w:noProof/>
              </w:rPr>
              <w:t>14.4.1</w:t>
            </w:r>
            <w:r w:rsidR="007C1E71">
              <w:rPr>
                <w:i w:val="0"/>
                <w:iCs w:val="0"/>
                <w:noProof/>
                <w:szCs w:val="22"/>
                <w:lang w:val="en-GB" w:eastAsia="en-GB"/>
              </w:rPr>
              <w:tab/>
            </w:r>
            <w:r w:rsidR="007C1E71" w:rsidRPr="00F30306">
              <w:rPr>
                <w:rStyle w:val="Hyperlink"/>
                <w:noProof/>
              </w:rPr>
              <w:t>Additional Propagation of Known Type Information in F# 3.1</w:t>
            </w:r>
            <w:r w:rsidR="007C1E71">
              <w:rPr>
                <w:noProof/>
                <w:webHidden/>
              </w:rPr>
              <w:tab/>
            </w:r>
            <w:r w:rsidR="007C1E71">
              <w:rPr>
                <w:noProof/>
                <w:webHidden/>
              </w:rPr>
              <w:fldChar w:fldCharType="begin"/>
            </w:r>
            <w:r w:rsidR="007C1E71">
              <w:rPr>
                <w:noProof/>
                <w:webHidden/>
              </w:rPr>
              <w:instrText xml:space="preserve"> PAGEREF _Toc439782503 \h </w:instrText>
            </w:r>
            <w:r w:rsidR="007C1E71">
              <w:rPr>
                <w:noProof/>
                <w:webHidden/>
              </w:rPr>
            </w:r>
            <w:r w:rsidR="007C1E71">
              <w:rPr>
                <w:noProof/>
                <w:webHidden/>
              </w:rPr>
              <w:fldChar w:fldCharType="separate"/>
            </w:r>
            <w:r w:rsidR="0002797B">
              <w:rPr>
                <w:noProof/>
                <w:webHidden/>
              </w:rPr>
              <w:t>23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04" w:history="1">
            <w:r w:rsidR="007C1E71" w:rsidRPr="00F30306">
              <w:rPr>
                <w:rStyle w:val="Hyperlink"/>
                <w:noProof/>
              </w:rPr>
              <w:t>14.4.2</w:t>
            </w:r>
            <w:r w:rsidR="007C1E71">
              <w:rPr>
                <w:i w:val="0"/>
                <w:iCs w:val="0"/>
                <w:noProof/>
                <w:szCs w:val="22"/>
                <w:lang w:val="en-GB" w:eastAsia="en-GB"/>
              </w:rPr>
              <w:tab/>
            </w:r>
            <w:r w:rsidR="007C1E71" w:rsidRPr="00F30306">
              <w:rPr>
                <w:rStyle w:val="Hyperlink"/>
                <w:noProof/>
              </w:rPr>
              <w:t>Conditional Compilation of Member Calls</w:t>
            </w:r>
            <w:r w:rsidR="007C1E71">
              <w:rPr>
                <w:noProof/>
                <w:webHidden/>
              </w:rPr>
              <w:tab/>
            </w:r>
            <w:r w:rsidR="007C1E71">
              <w:rPr>
                <w:noProof/>
                <w:webHidden/>
              </w:rPr>
              <w:fldChar w:fldCharType="begin"/>
            </w:r>
            <w:r w:rsidR="007C1E71">
              <w:rPr>
                <w:noProof/>
                <w:webHidden/>
              </w:rPr>
              <w:instrText xml:space="preserve"> PAGEREF _Toc439782504 \h </w:instrText>
            </w:r>
            <w:r w:rsidR="007C1E71">
              <w:rPr>
                <w:noProof/>
                <w:webHidden/>
              </w:rPr>
            </w:r>
            <w:r w:rsidR="007C1E71">
              <w:rPr>
                <w:noProof/>
                <w:webHidden/>
              </w:rPr>
              <w:fldChar w:fldCharType="separate"/>
            </w:r>
            <w:r w:rsidR="0002797B">
              <w:rPr>
                <w:noProof/>
                <w:webHidden/>
              </w:rPr>
              <w:t>23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05" w:history="1">
            <w:r w:rsidR="007C1E71" w:rsidRPr="00F30306">
              <w:rPr>
                <w:rStyle w:val="Hyperlink"/>
                <w:noProof/>
              </w:rPr>
              <w:t>14.4.3</w:t>
            </w:r>
            <w:r w:rsidR="007C1E71">
              <w:rPr>
                <w:i w:val="0"/>
                <w:iCs w:val="0"/>
                <w:noProof/>
                <w:szCs w:val="22"/>
                <w:lang w:val="en-GB" w:eastAsia="en-GB"/>
              </w:rPr>
              <w:tab/>
            </w:r>
            <w:r w:rsidR="007C1E71" w:rsidRPr="00F30306">
              <w:rPr>
                <w:rStyle w:val="Hyperlink"/>
                <w:noProof/>
              </w:rPr>
              <w:t>Implicit Insertion of Flexibility for Uses of Functions and Members</w:t>
            </w:r>
            <w:r w:rsidR="007C1E71">
              <w:rPr>
                <w:noProof/>
                <w:webHidden/>
              </w:rPr>
              <w:tab/>
            </w:r>
            <w:r w:rsidR="007C1E71">
              <w:rPr>
                <w:noProof/>
                <w:webHidden/>
              </w:rPr>
              <w:fldChar w:fldCharType="begin"/>
            </w:r>
            <w:r w:rsidR="007C1E71">
              <w:rPr>
                <w:noProof/>
                <w:webHidden/>
              </w:rPr>
              <w:instrText xml:space="preserve"> PAGEREF _Toc439782505 \h </w:instrText>
            </w:r>
            <w:r w:rsidR="007C1E71">
              <w:rPr>
                <w:noProof/>
                <w:webHidden/>
              </w:rPr>
            </w:r>
            <w:r w:rsidR="007C1E71">
              <w:rPr>
                <w:noProof/>
                <w:webHidden/>
              </w:rPr>
              <w:fldChar w:fldCharType="separate"/>
            </w:r>
            <w:r w:rsidR="0002797B">
              <w:rPr>
                <w:noProof/>
                <w:webHidden/>
              </w:rPr>
              <w:t>23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06" w:history="1">
            <w:r w:rsidR="007C1E71" w:rsidRPr="00F30306">
              <w:rPr>
                <w:rStyle w:val="Hyperlink"/>
                <w:noProof/>
              </w:rPr>
              <w:t>14.5</w:t>
            </w:r>
            <w:r w:rsidR="007C1E71">
              <w:rPr>
                <w:smallCap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506 \h </w:instrText>
            </w:r>
            <w:r w:rsidR="007C1E71">
              <w:rPr>
                <w:noProof/>
                <w:webHidden/>
              </w:rPr>
            </w:r>
            <w:r w:rsidR="007C1E71">
              <w:rPr>
                <w:noProof/>
                <w:webHidden/>
              </w:rPr>
              <w:fldChar w:fldCharType="separate"/>
            </w:r>
            <w:r w:rsidR="0002797B">
              <w:rPr>
                <w:noProof/>
                <w:webHidden/>
              </w:rPr>
              <w:t>23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07" w:history="1">
            <w:r w:rsidR="007C1E71" w:rsidRPr="00F30306">
              <w:rPr>
                <w:rStyle w:val="Hyperlink"/>
                <w:noProof/>
              </w:rPr>
              <w:t>14.5.1</w:t>
            </w:r>
            <w:r w:rsidR="007C1E71">
              <w:rPr>
                <w:i w:val="0"/>
                <w:iCs w:val="0"/>
                <w:noProof/>
                <w:szCs w:val="22"/>
                <w:lang w:val="en-GB" w:eastAsia="en-GB"/>
              </w:rPr>
              <w:tab/>
            </w:r>
            <w:r w:rsidR="007C1E71" w:rsidRPr="00F30306">
              <w:rPr>
                <w:rStyle w:val="Hyperlink"/>
                <w:noProof/>
              </w:rPr>
              <w:t>Solving Equational Constraints</w:t>
            </w:r>
            <w:r w:rsidR="007C1E71">
              <w:rPr>
                <w:noProof/>
                <w:webHidden/>
              </w:rPr>
              <w:tab/>
            </w:r>
            <w:r w:rsidR="007C1E71">
              <w:rPr>
                <w:noProof/>
                <w:webHidden/>
              </w:rPr>
              <w:fldChar w:fldCharType="begin"/>
            </w:r>
            <w:r w:rsidR="007C1E71">
              <w:rPr>
                <w:noProof/>
                <w:webHidden/>
              </w:rPr>
              <w:instrText xml:space="preserve"> PAGEREF _Toc439782507 \h </w:instrText>
            </w:r>
            <w:r w:rsidR="007C1E71">
              <w:rPr>
                <w:noProof/>
                <w:webHidden/>
              </w:rPr>
            </w:r>
            <w:r w:rsidR="007C1E71">
              <w:rPr>
                <w:noProof/>
                <w:webHidden/>
              </w:rPr>
              <w:fldChar w:fldCharType="separate"/>
            </w:r>
            <w:r w:rsidR="0002797B">
              <w:rPr>
                <w:noProof/>
                <w:webHidden/>
              </w:rPr>
              <w:t>23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08" w:history="1">
            <w:r w:rsidR="007C1E71" w:rsidRPr="00F30306">
              <w:rPr>
                <w:rStyle w:val="Hyperlink"/>
                <w:noProof/>
              </w:rPr>
              <w:t>14.5.2</w:t>
            </w:r>
            <w:r w:rsidR="007C1E71">
              <w:rPr>
                <w:i w:val="0"/>
                <w:iCs w:val="0"/>
                <w:noProof/>
                <w:szCs w:val="22"/>
                <w:lang w:val="en-GB" w:eastAsia="en-GB"/>
              </w:rPr>
              <w:tab/>
            </w:r>
            <w:r w:rsidR="007C1E71" w:rsidRPr="00F30306">
              <w:rPr>
                <w:rStyle w:val="Hyperlink"/>
                <w:noProof/>
              </w:rPr>
              <w:t>Solving Subtype Constraints</w:t>
            </w:r>
            <w:r w:rsidR="007C1E71">
              <w:rPr>
                <w:noProof/>
                <w:webHidden/>
              </w:rPr>
              <w:tab/>
            </w:r>
            <w:r w:rsidR="007C1E71">
              <w:rPr>
                <w:noProof/>
                <w:webHidden/>
              </w:rPr>
              <w:fldChar w:fldCharType="begin"/>
            </w:r>
            <w:r w:rsidR="007C1E71">
              <w:rPr>
                <w:noProof/>
                <w:webHidden/>
              </w:rPr>
              <w:instrText xml:space="preserve"> PAGEREF _Toc439782508 \h </w:instrText>
            </w:r>
            <w:r w:rsidR="007C1E71">
              <w:rPr>
                <w:noProof/>
                <w:webHidden/>
              </w:rPr>
            </w:r>
            <w:r w:rsidR="007C1E71">
              <w:rPr>
                <w:noProof/>
                <w:webHidden/>
              </w:rPr>
              <w:fldChar w:fldCharType="separate"/>
            </w:r>
            <w:r w:rsidR="0002797B">
              <w:rPr>
                <w:noProof/>
                <w:webHidden/>
              </w:rPr>
              <w:t>23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09" w:history="1">
            <w:r w:rsidR="007C1E71" w:rsidRPr="00F30306">
              <w:rPr>
                <w:rStyle w:val="Hyperlink"/>
                <w:noProof/>
              </w:rPr>
              <w:t>14.5.3</w:t>
            </w:r>
            <w:r w:rsidR="007C1E71">
              <w:rPr>
                <w:i w:val="0"/>
                <w:iCs w:val="0"/>
                <w:noProof/>
                <w:szCs w:val="22"/>
                <w:lang w:val="en-GB" w:eastAsia="en-GB"/>
              </w:rPr>
              <w:tab/>
            </w:r>
            <w:r w:rsidR="007C1E71" w:rsidRPr="00F30306">
              <w:rPr>
                <w:rStyle w:val="Hyperlink"/>
                <w:noProof/>
              </w:rPr>
              <w:t xml:space="preserve">Solving Nullness, Struct, and </w:t>
            </w:r>
            <w:r w:rsidR="007C1E71" w:rsidRPr="00F30306">
              <w:rPr>
                <w:rStyle w:val="Hyperlink"/>
                <w:noProof/>
                <w:lang w:eastAsia="en-GB"/>
              </w:rPr>
              <w:t xml:space="preserve">Other </w:t>
            </w:r>
            <w:r w:rsidR="007C1E71" w:rsidRPr="00F30306">
              <w:rPr>
                <w:rStyle w:val="Hyperlink"/>
                <w:noProof/>
              </w:rPr>
              <w:t>Simple Constraints</w:t>
            </w:r>
            <w:r w:rsidR="007C1E71">
              <w:rPr>
                <w:noProof/>
                <w:webHidden/>
              </w:rPr>
              <w:tab/>
            </w:r>
            <w:r w:rsidR="007C1E71">
              <w:rPr>
                <w:noProof/>
                <w:webHidden/>
              </w:rPr>
              <w:fldChar w:fldCharType="begin"/>
            </w:r>
            <w:r w:rsidR="007C1E71">
              <w:rPr>
                <w:noProof/>
                <w:webHidden/>
              </w:rPr>
              <w:instrText xml:space="preserve"> PAGEREF _Toc439782509 \h </w:instrText>
            </w:r>
            <w:r w:rsidR="007C1E71">
              <w:rPr>
                <w:noProof/>
                <w:webHidden/>
              </w:rPr>
            </w:r>
            <w:r w:rsidR="007C1E71">
              <w:rPr>
                <w:noProof/>
                <w:webHidden/>
              </w:rPr>
              <w:fldChar w:fldCharType="separate"/>
            </w:r>
            <w:r w:rsidR="0002797B">
              <w:rPr>
                <w:noProof/>
                <w:webHidden/>
              </w:rPr>
              <w:t>23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10" w:history="1">
            <w:r w:rsidR="007C1E71" w:rsidRPr="00F30306">
              <w:rPr>
                <w:rStyle w:val="Hyperlink"/>
                <w:noProof/>
              </w:rPr>
              <w:t>14.5.4</w:t>
            </w:r>
            <w:r w:rsidR="007C1E71">
              <w:rPr>
                <w:i w:val="0"/>
                <w:iCs w:val="0"/>
                <w:noProof/>
                <w:szCs w:val="22"/>
                <w:lang w:val="en-GB" w:eastAsia="en-GB"/>
              </w:rPr>
              <w:tab/>
            </w:r>
            <w:r w:rsidR="007C1E71" w:rsidRPr="00F30306">
              <w:rPr>
                <w:rStyle w:val="Hyperlink"/>
                <w:noProof/>
              </w:rPr>
              <w:t>Solving Member Constraints</w:t>
            </w:r>
            <w:r w:rsidR="007C1E71">
              <w:rPr>
                <w:noProof/>
                <w:webHidden/>
              </w:rPr>
              <w:tab/>
            </w:r>
            <w:r w:rsidR="007C1E71">
              <w:rPr>
                <w:noProof/>
                <w:webHidden/>
              </w:rPr>
              <w:fldChar w:fldCharType="begin"/>
            </w:r>
            <w:r w:rsidR="007C1E71">
              <w:rPr>
                <w:noProof/>
                <w:webHidden/>
              </w:rPr>
              <w:instrText xml:space="preserve"> PAGEREF _Toc439782510 \h </w:instrText>
            </w:r>
            <w:r w:rsidR="007C1E71">
              <w:rPr>
                <w:noProof/>
                <w:webHidden/>
              </w:rPr>
            </w:r>
            <w:r w:rsidR="007C1E71">
              <w:rPr>
                <w:noProof/>
                <w:webHidden/>
              </w:rPr>
              <w:fldChar w:fldCharType="separate"/>
            </w:r>
            <w:r w:rsidR="0002797B">
              <w:rPr>
                <w:noProof/>
                <w:webHidden/>
              </w:rPr>
              <w:t>23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11" w:history="1">
            <w:r w:rsidR="007C1E71" w:rsidRPr="00F30306">
              <w:rPr>
                <w:rStyle w:val="Hyperlink"/>
                <w:noProof/>
              </w:rPr>
              <w:t>14.5.5</w:t>
            </w:r>
            <w:r w:rsidR="007C1E71">
              <w:rPr>
                <w:i w:val="0"/>
                <w:iCs w:val="0"/>
                <w:noProof/>
                <w:szCs w:val="22"/>
                <w:lang w:val="en-GB" w:eastAsia="en-GB"/>
              </w:rPr>
              <w:tab/>
            </w:r>
            <w:r w:rsidR="007C1E71" w:rsidRPr="00F30306">
              <w:rPr>
                <w:rStyle w:val="Hyperlink"/>
                <w:noProof/>
              </w:rPr>
              <w:t>Over-constrained User Type Annotations</w:t>
            </w:r>
            <w:r w:rsidR="007C1E71">
              <w:rPr>
                <w:noProof/>
                <w:webHidden/>
              </w:rPr>
              <w:tab/>
            </w:r>
            <w:r w:rsidR="007C1E71">
              <w:rPr>
                <w:noProof/>
                <w:webHidden/>
              </w:rPr>
              <w:fldChar w:fldCharType="begin"/>
            </w:r>
            <w:r w:rsidR="007C1E71">
              <w:rPr>
                <w:noProof/>
                <w:webHidden/>
              </w:rPr>
              <w:instrText xml:space="preserve"> PAGEREF _Toc439782511 \h </w:instrText>
            </w:r>
            <w:r w:rsidR="007C1E71">
              <w:rPr>
                <w:noProof/>
                <w:webHidden/>
              </w:rPr>
            </w:r>
            <w:r w:rsidR="007C1E71">
              <w:rPr>
                <w:noProof/>
                <w:webHidden/>
              </w:rPr>
              <w:fldChar w:fldCharType="separate"/>
            </w:r>
            <w:r w:rsidR="0002797B">
              <w:rPr>
                <w:noProof/>
                <w:webHidden/>
              </w:rPr>
              <w:t>23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12" w:history="1">
            <w:r w:rsidR="007C1E71" w:rsidRPr="00F30306">
              <w:rPr>
                <w:rStyle w:val="Hyperlink"/>
                <w:noProof/>
              </w:rPr>
              <w:t>14.6</w:t>
            </w:r>
            <w:r w:rsidR="007C1E71">
              <w:rPr>
                <w:smallCaps w:val="0"/>
                <w:noProof/>
                <w:szCs w:val="22"/>
                <w:lang w:val="en-GB" w:eastAsia="en-GB"/>
              </w:rPr>
              <w:tab/>
            </w:r>
            <w:r w:rsidR="007C1E71" w:rsidRPr="00F30306">
              <w:rPr>
                <w:rStyle w:val="Hyperlink"/>
                <w:noProof/>
              </w:rPr>
              <w:t>Checking and Elaborating Function, Value, and Member Definitions</w:t>
            </w:r>
            <w:r w:rsidR="007C1E71">
              <w:rPr>
                <w:noProof/>
                <w:webHidden/>
              </w:rPr>
              <w:tab/>
            </w:r>
            <w:r w:rsidR="007C1E71">
              <w:rPr>
                <w:noProof/>
                <w:webHidden/>
              </w:rPr>
              <w:fldChar w:fldCharType="begin"/>
            </w:r>
            <w:r w:rsidR="007C1E71">
              <w:rPr>
                <w:noProof/>
                <w:webHidden/>
              </w:rPr>
              <w:instrText xml:space="preserve"> PAGEREF _Toc439782512 \h </w:instrText>
            </w:r>
            <w:r w:rsidR="007C1E71">
              <w:rPr>
                <w:noProof/>
                <w:webHidden/>
              </w:rPr>
            </w:r>
            <w:r w:rsidR="007C1E71">
              <w:rPr>
                <w:noProof/>
                <w:webHidden/>
              </w:rPr>
              <w:fldChar w:fldCharType="separate"/>
            </w:r>
            <w:r w:rsidR="0002797B">
              <w:rPr>
                <w:noProof/>
                <w:webHidden/>
              </w:rPr>
              <w:t>23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13" w:history="1">
            <w:r w:rsidR="007C1E71" w:rsidRPr="00F30306">
              <w:rPr>
                <w:rStyle w:val="Hyperlink"/>
                <w:noProof/>
              </w:rPr>
              <w:t>14.6.1</w:t>
            </w:r>
            <w:r w:rsidR="007C1E71">
              <w:rPr>
                <w:i w:val="0"/>
                <w:iCs w:val="0"/>
                <w:noProof/>
                <w:szCs w:val="22"/>
                <w:lang w:val="en-GB" w:eastAsia="en-GB"/>
              </w:rPr>
              <w:tab/>
            </w:r>
            <w:r w:rsidR="007C1E71" w:rsidRPr="00F30306">
              <w:rPr>
                <w:rStyle w:val="Hyperlink"/>
                <w:noProof/>
              </w:rPr>
              <w:t>Ambiguities in Function and Value Definitions</w:t>
            </w:r>
            <w:r w:rsidR="007C1E71">
              <w:rPr>
                <w:noProof/>
                <w:webHidden/>
              </w:rPr>
              <w:tab/>
            </w:r>
            <w:r w:rsidR="007C1E71">
              <w:rPr>
                <w:noProof/>
                <w:webHidden/>
              </w:rPr>
              <w:fldChar w:fldCharType="begin"/>
            </w:r>
            <w:r w:rsidR="007C1E71">
              <w:rPr>
                <w:noProof/>
                <w:webHidden/>
              </w:rPr>
              <w:instrText xml:space="preserve"> PAGEREF _Toc439782513 \h </w:instrText>
            </w:r>
            <w:r w:rsidR="007C1E71">
              <w:rPr>
                <w:noProof/>
                <w:webHidden/>
              </w:rPr>
            </w:r>
            <w:r w:rsidR="007C1E71">
              <w:rPr>
                <w:noProof/>
                <w:webHidden/>
              </w:rPr>
              <w:fldChar w:fldCharType="separate"/>
            </w:r>
            <w:r w:rsidR="0002797B">
              <w:rPr>
                <w:noProof/>
                <w:webHidden/>
              </w:rPr>
              <w:t>23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14" w:history="1">
            <w:r w:rsidR="007C1E71" w:rsidRPr="00F30306">
              <w:rPr>
                <w:rStyle w:val="Hyperlink"/>
                <w:noProof/>
              </w:rPr>
              <w:t>14.6.2</w:t>
            </w:r>
            <w:r w:rsidR="007C1E71">
              <w:rPr>
                <w:i w:val="0"/>
                <w:iCs w:val="0"/>
                <w:noProof/>
                <w:szCs w:val="22"/>
                <w:lang w:val="en-GB" w:eastAsia="en-GB"/>
              </w:rPr>
              <w:tab/>
            </w:r>
            <w:r w:rsidR="007C1E71" w:rsidRPr="00F30306">
              <w:rPr>
                <w:rStyle w:val="Hyperlink"/>
                <w:noProof/>
              </w:rPr>
              <w:t>Mutable Value Definitions</w:t>
            </w:r>
            <w:r w:rsidR="007C1E71">
              <w:rPr>
                <w:noProof/>
                <w:webHidden/>
              </w:rPr>
              <w:tab/>
            </w:r>
            <w:r w:rsidR="007C1E71">
              <w:rPr>
                <w:noProof/>
                <w:webHidden/>
              </w:rPr>
              <w:fldChar w:fldCharType="begin"/>
            </w:r>
            <w:r w:rsidR="007C1E71">
              <w:rPr>
                <w:noProof/>
                <w:webHidden/>
              </w:rPr>
              <w:instrText xml:space="preserve"> PAGEREF _Toc439782514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15" w:history="1">
            <w:r w:rsidR="007C1E71" w:rsidRPr="00F30306">
              <w:rPr>
                <w:rStyle w:val="Hyperlink"/>
                <w:noProof/>
              </w:rPr>
              <w:t>14.6.3</w:t>
            </w:r>
            <w:r w:rsidR="007C1E71">
              <w:rPr>
                <w:i w:val="0"/>
                <w:iCs w:val="0"/>
                <w:noProof/>
                <w:szCs w:val="22"/>
                <w:lang w:val="en-GB" w:eastAsia="en-GB"/>
              </w:rPr>
              <w:tab/>
            </w:r>
            <w:r w:rsidR="007C1E71" w:rsidRPr="00F30306">
              <w:rPr>
                <w:rStyle w:val="Hyperlink"/>
                <w:noProof/>
              </w:rPr>
              <w:t>Processing Value Definitions</w:t>
            </w:r>
            <w:r w:rsidR="007C1E71">
              <w:rPr>
                <w:noProof/>
                <w:webHidden/>
              </w:rPr>
              <w:tab/>
            </w:r>
            <w:r w:rsidR="007C1E71">
              <w:rPr>
                <w:noProof/>
                <w:webHidden/>
              </w:rPr>
              <w:fldChar w:fldCharType="begin"/>
            </w:r>
            <w:r w:rsidR="007C1E71">
              <w:rPr>
                <w:noProof/>
                <w:webHidden/>
              </w:rPr>
              <w:instrText xml:space="preserve"> PAGEREF _Toc439782515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16" w:history="1">
            <w:r w:rsidR="007C1E71" w:rsidRPr="00F30306">
              <w:rPr>
                <w:rStyle w:val="Hyperlink"/>
                <w:noProof/>
              </w:rPr>
              <w:t>14.6.4</w:t>
            </w:r>
            <w:r w:rsidR="007C1E71">
              <w:rPr>
                <w:i w:val="0"/>
                <w:iCs w:val="0"/>
                <w:noProof/>
                <w:szCs w:val="22"/>
                <w:lang w:val="en-GB" w:eastAsia="en-GB"/>
              </w:rPr>
              <w:tab/>
            </w:r>
            <w:r w:rsidR="007C1E71" w:rsidRPr="00F30306">
              <w:rPr>
                <w:rStyle w:val="Hyperlink"/>
                <w:noProof/>
              </w:rPr>
              <w:t>Processing Function Definitions</w:t>
            </w:r>
            <w:r w:rsidR="007C1E71">
              <w:rPr>
                <w:noProof/>
                <w:webHidden/>
              </w:rPr>
              <w:tab/>
            </w:r>
            <w:r w:rsidR="007C1E71">
              <w:rPr>
                <w:noProof/>
                <w:webHidden/>
              </w:rPr>
              <w:fldChar w:fldCharType="begin"/>
            </w:r>
            <w:r w:rsidR="007C1E71">
              <w:rPr>
                <w:noProof/>
                <w:webHidden/>
              </w:rPr>
              <w:instrText xml:space="preserve"> PAGEREF _Toc439782516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17" w:history="1">
            <w:r w:rsidR="007C1E71" w:rsidRPr="00F30306">
              <w:rPr>
                <w:rStyle w:val="Hyperlink"/>
                <w:noProof/>
              </w:rPr>
              <w:t>14.6.5</w:t>
            </w:r>
            <w:r w:rsidR="007C1E71">
              <w:rPr>
                <w:i w:val="0"/>
                <w:iCs w:val="0"/>
                <w:noProof/>
                <w:szCs w:val="22"/>
                <w:lang w:val="en-GB" w:eastAsia="en-GB"/>
              </w:rPr>
              <w:tab/>
            </w:r>
            <w:r w:rsidR="007C1E71" w:rsidRPr="00F30306">
              <w:rPr>
                <w:rStyle w:val="Hyperlink"/>
                <w:noProof/>
              </w:rPr>
              <w:t>Processing Recursive Groups of Definitions</w:t>
            </w:r>
            <w:r w:rsidR="007C1E71">
              <w:rPr>
                <w:noProof/>
                <w:webHidden/>
              </w:rPr>
              <w:tab/>
            </w:r>
            <w:r w:rsidR="007C1E71">
              <w:rPr>
                <w:noProof/>
                <w:webHidden/>
              </w:rPr>
              <w:fldChar w:fldCharType="begin"/>
            </w:r>
            <w:r w:rsidR="007C1E71">
              <w:rPr>
                <w:noProof/>
                <w:webHidden/>
              </w:rPr>
              <w:instrText xml:space="preserve"> PAGEREF _Toc439782517 \h </w:instrText>
            </w:r>
            <w:r w:rsidR="007C1E71">
              <w:rPr>
                <w:noProof/>
                <w:webHidden/>
              </w:rPr>
            </w:r>
            <w:r w:rsidR="007C1E71">
              <w:rPr>
                <w:noProof/>
                <w:webHidden/>
              </w:rPr>
              <w:fldChar w:fldCharType="separate"/>
            </w:r>
            <w:r w:rsidR="0002797B">
              <w:rPr>
                <w:noProof/>
                <w:webHidden/>
              </w:rPr>
              <w:t>24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18" w:history="1">
            <w:r w:rsidR="007C1E71" w:rsidRPr="00F30306">
              <w:rPr>
                <w:rStyle w:val="Hyperlink"/>
                <w:noProof/>
              </w:rPr>
              <w:t>14.6.6</w:t>
            </w:r>
            <w:r w:rsidR="007C1E71">
              <w:rPr>
                <w:i w:val="0"/>
                <w:iCs w:val="0"/>
                <w:noProof/>
                <w:szCs w:val="22"/>
                <w:lang w:val="en-GB" w:eastAsia="en-GB"/>
              </w:rPr>
              <w:tab/>
            </w:r>
            <w:r w:rsidR="007C1E71" w:rsidRPr="00F30306">
              <w:rPr>
                <w:rStyle w:val="Hyperlink"/>
                <w:noProof/>
              </w:rPr>
              <w:t>Recursive Safety Analysis</w:t>
            </w:r>
            <w:r w:rsidR="007C1E71">
              <w:rPr>
                <w:noProof/>
                <w:webHidden/>
              </w:rPr>
              <w:tab/>
            </w:r>
            <w:r w:rsidR="007C1E71">
              <w:rPr>
                <w:noProof/>
                <w:webHidden/>
              </w:rPr>
              <w:fldChar w:fldCharType="begin"/>
            </w:r>
            <w:r w:rsidR="007C1E71">
              <w:rPr>
                <w:noProof/>
                <w:webHidden/>
              </w:rPr>
              <w:instrText xml:space="preserve"> PAGEREF _Toc439782518 \h </w:instrText>
            </w:r>
            <w:r w:rsidR="007C1E71">
              <w:rPr>
                <w:noProof/>
                <w:webHidden/>
              </w:rPr>
            </w:r>
            <w:r w:rsidR="007C1E71">
              <w:rPr>
                <w:noProof/>
                <w:webHidden/>
              </w:rPr>
              <w:fldChar w:fldCharType="separate"/>
            </w:r>
            <w:r w:rsidR="0002797B">
              <w:rPr>
                <w:noProof/>
                <w:webHidden/>
              </w:rPr>
              <w:t>24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19" w:history="1">
            <w:r w:rsidR="007C1E71" w:rsidRPr="00F30306">
              <w:rPr>
                <w:rStyle w:val="Hyperlink"/>
                <w:noProof/>
              </w:rPr>
              <w:t>14.6.7</w:t>
            </w:r>
            <w:r w:rsidR="007C1E71">
              <w:rPr>
                <w:i w:val="0"/>
                <w:iCs w:val="0"/>
                <w:noProof/>
                <w:szCs w:val="22"/>
                <w:lang w:val="en-GB" w:eastAsia="en-GB"/>
              </w:rPr>
              <w:tab/>
            </w:r>
            <w:r w:rsidR="007C1E71" w:rsidRPr="00F30306">
              <w:rPr>
                <w:rStyle w:val="Hyperlink"/>
                <w:noProof/>
              </w:rPr>
              <w:t>Generalization</w:t>
            </w:r>
            <w:r w:rsidR="007C1E71">
              <w:rPr>
                <w:noProof/>
                <w:webHidden/>
              </w:rPr>
              <w:tab/>
            </w:r>
            <w:r w:rsidR="007C1E71">
              <w:rPr>
                <w:noProof/>
                <w:webHidden/>
              </w:rPr>
              <w:fldChar w:fldCharType="begin"/>
            </w:r>
            <w:r w:rsidR="007C1E71">
              <w:rPr>
                <w:noProof/>
                <w:webHidden/>
              </w:rPr>
              <w:instrText xml:space="preserve"> PAGEREF _Toc439782519 \h </w:instrText>
            </w:r>
            <w:r w:rsidR="007C1E71">
              <w:rPr>
                <w:noProof/>
                <w:webHidden/>
              </w:rPr>
            </w:r>
            <w:r w:rsidR="007C1E71">
              <w:rPr>
                <w:noProof/>
                <w:webHidden/>
              </w:rPr>
              <w:fldChar w:fldCharType="separate"/>
            </w:r>
            <w:r w:rsidR="0002797B">
              <w:rPr>
                <w:noProof/>
                <w:webHidden/>
              </w:rPr>
              <w:t>24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20" w:history="1">
            <w:r w:rsidR="007C1E71" w:rsidRPr="00F30306">
              <w:rPr>
                <w:rStyle w:val="Hyperlink"/>
                <w:noProof/>
              </w:rPr>
              <w:t>14.6.8</w:t>
            </w:r>
            <w:r w:rsidR="007C1E71">
              <w:rPr>
                <w:i w:val="0"/>
                <w:iCs w:val="0"/>
                <w:noProof/>
                <w:szCs w:val="22"/>
                <w:lang w:val="en-GB" w:eastAsia="en-GB"/>
              </w:rPr>
              <w:tab/>
            </w:r>
            <w:r w:rsidR="007C1E71" w:rsidRPr="00F30306">
              <w:rPr>
                <w:rStyle w:val="Hyperlink"/>
                <w:noProof/>
              </w:rPr>
              <w:t>Condensation of Generalized Types</w:t>
            </w:r>
            <w:r w:rsidR="007C1E71">
              <w:rPr>
                <w:noProof/>
                <w:webHidden/>
              </w:rPr>
              <w:tab/>
            </w:r>
            <w:r w:rsidR="007C1E71">
              <w:rPr>
                <w:noProof/>
                <w:webHidden/>
              </w:rPr>
              <w:fldChar w:fldCharType="begin"/>
            </w:r>
            <w:r w:rsidR="007C1E71">
              <w:rPr>
                <w:noProof/>
                <w:webHidden/>
              </w:rPr>
              <w:instrText xml:space="preserve"> PAGEREF _Toc439782520 \h </w:instrText>
            </w:r>
            <w:r w:rsidR="007C1E71">
              <w:rPr>
                <w:noProof/>
                <w:webHidden/>
              </w:rPr>
            </w:r>
            <w:r w:rsidR="007C1E71">
              <w:rPr>
                <w:noProof/>
                <w:webHidden/>
              </w:rPr>
              <w:fldChar w:fldCharType="separate"/>
            </w:r>
            <w:r w:rsidR="0002797B">
              <w:rPr>
                <w:noProof/>
                <w:webHidden/>
              </w:rPr>
              <w:t>24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21" w:history="1">
            <w:r w:rsidR="007C1E71" w:rsidRPr="00F30306">
              <w:rPr>
                <w:rStyle w:val="Hyperlink"/>
                <w:noProof/>
              </w:rPr>
              <w:t>14.7</w:t>
            </w:r>
            <w:r w:rsidR="007C1E71">
              <w:rPr>
                <w:smallCaps w:val="0"/>
                <w:noProof/>
                <w:szCs w:val="22"/>
                <w:lang w:val="en-GB" w:eastAsia="en-GB"/>
              </w:rPr>
              <w:tab/>
            </w:r>
            <w:r w:rsidR="007C1E71" w:rsidRPr="00F30306">
              <w:rPr>
                <w:rStyle w:val="Hyperlink"/>
                <w:noProof/>
              </w:rPr>
              <w:t>Dispatch Slot Inference</w:t>
            </w:r>
            <w:r w:rsidR="007C1E71">
              <w:rPr>
                <w:noProof/>
                <w:webHidden/>
              </w:rPr>
              <w:tab/>
            </w:r>
            <w:r w:rsidR="007C1E71">
              <w:rPr>
                <w:noProof/>
                <w:webHidden/>
              </w:rPr>
              <w:fldChar w:fldCharType="begin"/>
            </w:r>
            <w:r w:rsidR="007C1E71">
              <w:rPr>
                <w:noProof/>
                <w:webHidden/>
              </w:rPr>
              <w:instrText xml:space="preserve"> PAGEREF _Toc439782521 \h </w:instrText>
            </w:r>
            <w:r w:rsidR="007C1E71">
              <w:rPr>
                <w:noProof/>
                <w:webHidden/>
              </w:rPr>
            </w:r>
            <w:r w:rsidR="007C1E71">
              <w:rPr>
                <w:noProof/>
                <w:webHidden/>
              </w:rPr>
              <w:fldChar w:fldCharType="separate"/>
            </w:r>
            <w:r w:rsidR="0002797B">
              <w:rPr>
                <w:noProof/>
                <w:webHidden/>
              </w:rPr>
              <w:t>24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22" w:history="1">
            <w:r w:rsidR="007C1E71" w:rsidRPr="00F30306">
              <w:rPr>
                <w:rStyle w:val="Hyperlink"/>
                <w:noProof/>
              </w:rPr>
              <w:t>14.8</w:t>
            </w:r>
            <w:r w:rsidR="007C1E71">
              <w:rPr>
                <w:smallCaps w:val="0"/>
                <w:noProof/>
                <w:szCs w:val="22"/>
                <w:lang w:val="en-GB" w:eastAsia="en-GB"/>
              </w:rPr>
              <w:tab/>
            </w:r>
            <w:r w:rsidR="007C1E71" w:rsidRPr="00F30306">
              <w:rPr>
                <w:rStyle w:val="Hyperlink"/>
                <w:noProof/>
              </w:rPr>
              <w:t>Dispatch Slot Checking</w:t>
            </w:r>
            <w:r w:rsidR="007C1E71">
              <w:rPr>
                <w:noProof/>
                <w:webHidden/>
              </w:rPr>
              <w:tab/>
            </w:r>
            <w:r w:rsidR="007C1E71">
              <w:rPr>
                <w:noProof/>
                <w:webHidden/>
              </w:rPr>
              <w:fldChar w:fldCharType="begin"/>
            </w:r>
            <w:r w:rsidR="007C1E71">
              <w:rPr>
                <w:noProof/>
                <w:webHidden/>
              </w:rPr>
              <w:instrText xml:space="preserve"> PAGEREF _Toc439782522 \h </w:instrText>
            </w:r>
            <w:r w:rsidR="007C1E71">
              <w:rPr>
                <w:noProof/>
                <w:webHidden/>
              </w:rPr>
            </w:r>
            <w:r w:rsidR="007C1E71">
              <w:rPr>
                <w:noProof/>
                <w:webHidden/>
              </w:rPr>
              <w:fldChar w:fldCharType="separate"/>
            </w:r>
            <w:r w:rsidR="0002797B">
              <w:rPr>
                <w:noProof/>
                <w:webHidden/>
              </w:rPr>
              <w:t>248</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23" w:history="1">
            <w:r w:rsidR="007C1E71" w:rsidRPr="00F30306">
              <w:rPr>
                <w:rStyle w:val="Hyperlink"/>
                <w:noProof/>
              </w:rPr>
              <w:t>14.9</w:t>
            </w:r>
            <w:r w:rsidR="007C1E71">
              <w:rPr>
                <w:smallCaps w:val="0"/>
                <w:noProof/>
                <w:szCs w:val="22"/>
                <w:lang w:val="en-GB" w:eastAsia="en-GB"/>
              </w:rPr>
              <w:tab/>
            </w:r>
            <w:r w:rsidR="007C1E71" w:rsidRPr="00F30306">
              <w:rPr>
                <w:rStyle w:val="Hyperlink"/>
                <w:noProof/>
              </w:rPr>
              <w:t>Byref Safety Analysis</w:t>
            </w:r>
            <w:r w:rsidR="007C1E71">
              <w:rPr>
                <w:noProof/>
                <w:webHidden/>
              </w:rPr>
              <w:tab/>
            </w:r>
            <w:r w:rsidR="007C1E71">
              <w:rPr>
                <w:noProof/>
                <w:webHidden/>
              </w:rPr>
              <w:fldChar w:fldCharType="begin"/>
            </w:r>
            <w:r w:rsidR="007C1E71">
              <w:rPr>
                <w:noProof/>
                <w:webHidden/>
              </w:rPr>
              <w:instrText xml:space="preserve"> PAGEREF _Toc439782523 \h </w:instrText>
            </w:r>
            <w:r w:rsidR="007C1E71">
              <w:rPr>
                <w:noProof/>
                <w:webHidden/>
              </w:rPr>
            </w:r>
            <w:r w:rsidR="007C1E71">
              <w:rPr>
                <w:noProof/>
                <w:webHidden/>
              </w:rPr>
              <w:fldChar w:fldCharType="separate"/>
            </w:r>
            <w:r w:rsidR="0002797B">
              <w:rPr>
                <w:noProof/>
                <w:webHidden/>
              </w:rPr>
              <w:t>249</w:t>
            </w:r>
            <w:r w:rsidR="007C1E71">
              <w:rPr>
                <w:noProof/>
                <w:webHidden/>
              </w:rPr>
              <w:fldChar w:fldCharType="end"/>
            </w:r>
          </w:hyperlink>
        </w:p>
        <w:p w:rsidR="007C1E71" w:rsidRDefault="00473282">
          <w:pPr>
            <w:pStyle w:val="TOC2"/>
            <w:tabs>
              <w:tab w:val="left" w:pos="1200"/>
              <w:tab w:val="right" w:leader="dot" w:pos="9016"/>
            </w:tabs>
            <w:rPr>
              <w:smallCaps w:val="0"/>
              <w:noProof/>
              <w:szCs w:val="22"/>
              <w:lang w:val="en-GB" w:eastAsia="en-GB"/>
            </w:rPr>
          </w:pPr>
          <w:hyperlink w:anchor="_Toc439782524" w:history="1">
            <w:r w:rsidR="007C1E71" w:rsidRPr="00F30306">
              <w:rPr>
                <w:rStyle w:val="Hyperlink"/>
                <w:noProof/>
              </w:rPr>
              <w:t>14.10</w:t>
            </w:r>
            <w:r w:rsidR="007C1E71">
              <w:rPr>
                <w:smallCaps w:val="0"/>
                <w:noProof/>
                <w:szCs w:val="22"/>
                <w:lang w:val="en-GB" w:eastAsia="en-GB"/>
              </w:rPr>
              <w:tab/>
            </w:r>
            <w:r w:rsidR="007C1E71" w:rsidRPr="00F30306">
              <w:rPr>
                <w:rStyle w:val="Hyperlink"/>
                <w:noProof/>
              </w:rPr>
              <w:t>Arity Inference</w:t>
            </w:r>
            <w:r w:rsidR="007C1E71">
              <w:rPr>
                <w:noProof/>
                <w:webHidden/>
              </w:rPr>
              <w:tab/>
            </w:r>
            <w:r w:rsidR="007C1E71">
              <w:rPr>
                <w:noProof/>
                <w:webHidden/>
              </w:rPr>
              <w:fldChar w:fldCharType="begin"/>
            </w:r>
            <w:r w:rsidR="007C1E71">
              <w:rPr>
                <w:noProof/>
                <w:webHidden/>
              </w:rPr>
              <w:instrText xml:space="preserve"> PAGEREF _Toc439782524 \h </w:instrText>
            </w:r>
            <w:r w:rsidR="007C1E71">
              <w:rPr>
                <w:noProof/>
                <w:webHidden/>
              </w:rPr>
            </w:r>
            <w:r w:rsidR="007C1E71">
              <w:rPr>
                <w:noProof/>
                <w:webHidden/>
              </w:rPr>
              <w:fldChar w:fldCharType="separate"/>
            </w:r>
            <w:r w:rsidR="0002797B">
              <w:rPr>
                <w:noProof/>
                <w:webHidden/>
              </w:rPr>
              <w:t>250</w:t>
            </w:r>
            <w:r w:rsidR="007C1E71">
              <w:rPr>
                <w:noProof/>
                <w:webHidden/>
              </w:rPr>
              <w:fldChar w:fldCharType="end"/>
            </w:r>
          </w:hyperlink>
        </w:p>
        <w:p w:rsidR="007C1E71" w:rsidRDefault="00473282">
          <w:pPr>
            <w:pStyle w:val="TOC2"/>
            <w:tabs>
              <w:tab w:val="left" w:pos="1200"/>
              <w:tab w:val="right" w:leader="dot" w:pos="9016"/>
            </w:tabs>
            <w:rPr>
              <w:smallCaps w:val="0"/>
              <w:noProof/>
              <w:szCs w:val="22"/>
              <w:lang w:val="en-GB" w:eastAsia="en-GB"/>
            </w:rPr>
          </w:pPr>
          <w:hyperlink w:anchor="_Toc439782525" w:history="1">
            <w:r w:rsidR="007C1E71" w:rsidRPr="00F30306">
              <w:rPr>
                <w:rStyle w:val="Hyperlink"/>
                <w:noProof/>
              </w:rPr>
              <w:t>14.11</w:t>
            </w:r>
            <w:r w:rsidR="007C1E71">
              <w:rPr>
                <w:smallCaps w:val="0"/>
                <w:noProof/>
                <w:szCs w:val="22"/>
                <w:lang w:val="en-GB" w:eastAsia="en-GB"/>
              </w:rPr>
              <w:tab/>
            </w:r>
            <w:r w:rsidR="007C1E71" w:rsidRPr="00F30306">
              <w:rPr>
                <w:rStyle w:val="Hyperlink"/>
                <w:noProof/>
              </w:rPr>
              <w:t>Additional Constraints on CLI Methods</w:t>
            </w:r>
            <w:r w:rsidR="007C1E71">
              <w:rPr>
                <w:noProof/>
                <w:webHidden/>
              </w:rPr>
              <w:tab/>
            </w:r>
            <w:r w:rsidR="007C1E71">
              <w:rPr>
                <w:noProof/>
                <w:webHidden/>
              </w:rPr>
              <w:fldChar w:fldCharType="begin"/>
            </w:r>
            <w:r w:rsidR="007C1E71">
              <w:rPr>
                <w:noProof/>
                <w:webHidden/>
              </w:rPr>
              <w:instrText xml:space="preserve"> PAGEREF _Toc439782525 \h </w:instrText>
            </w:r>
            <w:r w:rsidR="007C1E71">
              <w:rPr>
                <w:noProof/>
                <w:webHidden/>
              </w:rPr>
            </w:r>
            <w:r w:rsidR="007C1E71">
              <w:rPr>
                <w:noProof/>
                <w:webHidden/>
              </w:rPr>
              <w:fldChar w:fldCharType="separate"/>
            </w:r>
            <w:r w:rsidR="0002797B">
              <w:rPr>
                <w:noProof/>
                <w:webHidden/>
              </w:rPr>
              <w:t>252</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526" w:history="1">
            <w:r w:rsidR="007C1E71" w:rsidRPr="00F30306">
              <w:rPr>
                <w:rStyle w:val="Hyperlink"/>
                <w:noProof/>
              </w:rPr>
              <w:t>15.</w:t>
            </w:r>
            <w:r w:rsidR="007C1E71">
              <w:rPr>
                <w:b w:val="0"/>
                <w:bCs w:val="0"/>
                <w:caps w:val="0"/>
                <w:noProof/>
                <w:szCs w:val="22"/>
                <w:lang w:val="en-GB" w:eastAsia="en-GB"/>
              </w:rPr>
              <w:tab/>
            </w:r>
            <w:r w:rsidR="007C1E71" w:rsidRPr="00F30306">
              <w:rPr>
                <w:rStyle w:val="Hyperlink"/>
                <w:noProof/>
              </w:rPr>
              <w:t>Lexical Filtering</w:t>
            </w:r>
            <w:r w:rsidR="007C1E71">
              <w:rPr>
                <w:noProof/>
                <w:webHidden/>
              </w:rPr>
              <w:tab/>
            </w:r>
            <w:r w:rsidR="007C1E71">
              <w:rPr>
                <w:noProof/>
                <w:webHidden/>
              </w:rPr>
              <w:fldChar w:fldCharType="begin"/>
            </w:r>
            <w:r w:rsidR="007C1E71">
              <w:rPr>
                <w:noProof/>
                <w:webHidden/>
              </w:rPr>
              <w:instrText xml:space="preserve"> PAGEREF _Toc439782526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27" w:history="1">
            <w:r w:rsidR="007C1E71" w:rsidRPr="00F30306">
              <w:rPr>
                <w:rStyle w:val="Hyperlink"/>
                <w:noProof/>
              </w:rPr>
              <w:t>15.1</w:t>
            </w:r>
            <w:r w:rsidR="007C1E71">
              <w:rPr>
                <w:smallCap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527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28" w:history="1">
            <w:r w:rsidR="007C1E71" w:rsidRPr="00F30306">
              <w:rPr>
                <w:rStyle w:val="Hyperlink"/>
                <w:noProof/>
              </w:rPr>
              <w:t>15.1.1</w:t>
            </w:r>
            <w:r w:rsidR="007C1E71">
              <w:rPr>
                <w:i w:val="0"/>
                <w:iCs w:val="0"/>
                <w:noProof/>
                <w:szCs w:val="22"/>
                <w:lang w:val="en-GB" w:eastAsia="en-GB"/>
              </w:rPr>
              <w:tab/>
            </w:r>
            <w:r w:rsidR="007C1E71" w:rsidRPr="00F30306">
              <w:rPr>
                <w:rStyle w:val="Hyperlink"/>
                <w:noProof/>
              </w:rPr>
              <w:t>Basic Lightweight Syntax Rules by Example</w:t>
            </w:r>
            <w:r w:rsidR="007C1E71">
              <w:rPr>
                <w:noProof/>
                <w:webHidden/>
              </w:rPr>
              <w:tab/>
            </w:r>
            <w:r w:rsidR="007C1E71">
              <w:rPr>
                <w:noProof/>
                <w:webHidden/>
              </w:rPr>
              <w:fldChar w:fldCharType="begin"/>
            </w:r>
            <w:r w:rsidR="007C1E71">
              <w:rPr>
                <w:noProof/>
                <w:webHidden/>
              </w:rPr>
              <w:instrText xml:space="preserve"> PAGEREF _Toc439782528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29" w:history="1">
            <w:r w:rsidR="007C1E71" w:rsidRPr="00F30306">
              <w:rPr>
                <w:rStyle w:val="Hyperlink"/>
                <w:noProof/>
              </w:rPr>
              <w:t>15.1.2</w:t>
            </w:r>
            <w:r w:rsidR="007C1E71">
              <w:rPr>
                <w:i w:val="0"/>
                <w:iCs w:val="0"/>
                <w:noProof/>
                <w:szCs w:val="22"/>
                <w:lang w:val="en-GB" w:eastAsia="en-GB"/>
              </w:rPr>
              <w:tab/>
            </w:r>
            <w:r w:rsidR="007C1E71" w:rsidRPr="00F30306">
              <w:rPr>
                <w:rStyle w:val="Hyperlink"/>
                <w:noProof/>
              </w:rPr>
              <w:t>Inserted Tokens</w:t>
            </w:r>
            <w:r w:rsidR="007C1E71">
              <w:rPr>
                <w:noProof/>
                <w:webHidden/>
              </w:rPr>
              <w:tab/>
            </w:r>
            <w:r w:rsidR="007C1E71">
              <w:rPr>
                <w:noProof/>
                <w:webHidden/>
              </w:rPr>
              <w:fldChar w:fldCharType="begin"/>
            </w:r>
            <w:r w:rsidR="007C1E71">
              <w:rPr>
                <w:noProof/>
                <w:webHidden/>
              </w:rPr>
              <w:instrText xml:space="preserve"> PAGEREF _Toc439782529 \h </w:instrText>
            </w:r>
            <w:r w:rsidR="007C1E71">
              <w:rPr>
                <w:noProof/>
                <w:webHidden/>
              </w:rPr>
            </w:r>
            <w:r w:rsidR="007C1E71">
              <w:rPr>
                <w:noProof/>
                <w:webHidden/>
              </w:rPr>
              <w:fldChar w:fldCharType="separate"/>
            </w:r>
            <w:r w:rsidR="0002797B">
              <w:rPr>
                <w:noProof/>
                <w:webHidden/>
              </w:rPr>
              <w:t>25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30" w:history="1">
            <w:r w:rsidR="007C1E71" w:rsidRPr="00F30306">
              <w:rPr>
                <w:rStyle w:val="Hyperlink"/>
                <w:noProof/>
              </w:rPr>
              <w:t>15.1.3</w:t>
            </w:r>
            <w:r w:rsidR="007C1E71">
              <w:rPr>
                <w:i w:val="0"/>
                <w:iCs w:val="0"/>
                <w:noProof/>
                <w:szCs w:val="22"/>
                <w:lang w:val="en-GB" w:eastAsia="en-GB"/>
              </w:rPr>
              <w:tab/>
            </w:r>
            <w:r w:rsidR="007C1E71" w:rsidRPr="00F30306">
              <w:rPr>
                <w:rStyle w:val="Hyperlink"/>
                <w:noProof/>
              </w:rPr>
              <w:t>Grammar Rules Including Inserted Tokens</w:t>
            </w:r>
            <w:r w:rsidR="007C1E71">
              <w:rPr>
                <w:noProof/>
                <w:webHidden/>
              </w:rPr>
              <w:tab/>
            </w:r>
            <w:r w:rsidR="007C1E71">
              <w:rPr>
                <w:noProof/>
                <w:webHidden/>
              </w:rPr>
              <w:fldChar w:fldCharType="begin"/>
            </w:r>
            <w:r w:rsidR="007C1E71">
              <w:rPr>
                <w:noProof/>
                <w:webHidden/>
              </w:rPr>
              <w:instrText xml:space="preserve"> PAGEREF _Toc439782530 \h </w:instrText>
            </w:r>
            <w:r w:rsidR="007C1E71">
              <w:rPr>
                <w:noProof/>
                <w:webHidden/>
              </w:rPr>
            </w:r>
            <w:r w:rsidR="007C1E71">
              <w:rPr>
                <w:noProof/>
                <w:webHidden/>
              </w:rPr>
              <w:fldChar w:fldCharType="separate"/>
            </w:r>
            <w:r w:rsidR="0002797B">
              <w:rPr>
                <w:noProof/>
                <w:webHidden/>
              </w:rPr>
              <w:t>25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31" w:history="1">
            <w:r w:rsidR="007C1E71" w:rsidRPr="00F30306">
              <w:rPr>
                <w:rStyle w:val="Hyperlink"/>
                <w:noProof/>
              </w:rPr>
              <w:t>15.1.4</w:t>
            </w:r>
            <w:r w:rsidR="007C1E71">
              <w:rPr>
                <w:i w:val="0"/>
                <w:iCs w:val="0"/>
                <w:noProof/>
                <w:szCs w:val="22"/>
                <w:lang w:val="en-GB" w:eastAsia="en-GB"/>
              </w:rPr>
              <w:tab/>
            </w:r>
            <w:r w:rsidR="007C1E71" w:rsidRPr="00F30306">
              <w:rPr>
                <w:rStyle w:val="Hyperlink"/>
                <w:noProof/>
              </w:rPr>
              <w:t>Offside Lines</w:t>
            </w:r>
            <w:r w:rsidR="007C1E71">
              <w:rPr>
                <w:noProof/>
                <w:webHidden/>
              </w:rPr>
              <w:tab/>
            </w:r>
            <w:r w:rsidR="007C1E71">
              <w:rPr>
                <w:noProof/>
                <w:webHidden/>
              </w:rPr>
              <w:fldChar w:fldCharType="begin"/>
            </w:r>
            <w:r w:rsidR="007C1E71">
              <w:rPr>
                <w:noProof/>
                <w:webHidden/>
              </w:rPr>
              <w:instrText xml:space="preserve"> PAGEREF _Toc439782531 \h </w:instrText>
            </w:r>
            <w:r w:rsidR="007C1E71">
              <w:rPr>
                <w:noProof/>
                <w:webHidden/>
              </w:rPr>
            </w:r>
            <w:r w:rsidR="007C1E71">
              <w:rPr>
                <w:noProof/>
                <w:webHidden/>
              </w:rPr>
              <w:fldChar w:fldCharType="separate"/>
            </w:r>
            <w:r w:rsidR="0002797B">
              <w:rPr>
                <w:noProof/>
                <w:webHidden/>
              </w:rPr>
              <w:t>255</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32" w:history="1">
            <w:r w:rsidR="007C1E71" w:rsidRPr="00F30306">
              <w:rPr>
                <w:rStyle w:val="Hyperlink"/>
                <w:noProof/>
              </w:rPr>
              <w:t>15.1.5</w:t>
            </w:r>
            <w:r w:rsidR="007C1E71">
              <w:rPr>
                <w:i w:val="0"/>
                <w:iCs w:val="0"/>
                <w:noProof/>
                <w:szCs w:val="22"/>
                <w:lang w:val="en-GB" w:eastAsia="en-GB"/>
              </w:rPr>
              <w:tab/>
            </w:r>
            <w:r w:rsidR="007C1E71" w:rsidRPr="00F30306">
              <w:rPr>
                <w:rStyle w:val="Hyperlink"/>
                <w:noProof/>
              </w:rPr>
              <w:t>The Pre-Parse Stack</w:t>
            </w:r>
            <w:r w:rsidR="007C1E71">
              <w:rPr>
                <w:noProof/>
                <w:webHidden/>
              </w:rPr>
              <w:tab/>
            </w:r>
            <w:r w:rsidR="007C1E71">
              <w:rPr>
                <w:noProof/>
                <w:webHidden/>
              </w:rPr>
              <w:fldChar w:fldCharType="begin"/>
            </w:r>
            <w:r w:rsidR="007C1E71">
              <w:rPr>
                <w:noProof/>
                <w:webHidden/>
              </w:rPr>
              <w:instrText xml:space="preserve"> PAGEREF _Toc439782532 \h </w:instrText>
            </w:r>
            <w:r w:rsidR="007C1E71">
              <w:rPr>
                <w:noProof/>
                <w:webHidden/>
              </w:rPr>
            </w:r>
            <w:r w:rsidR="007C1E71">
              <w:rPr>
                <w:noProof/>
                <w:webHidden/>
              </w:rPr>
              <w:fldChar w:fldCharType="separate"/>
            </w:r>
            <w:r w:rsidR="0002797B">
              <w:rPr>
                <w:noProof/>
                <w:webHidden/>
              </w:rPr>
              <w:t>25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33" w:history="1">
            <w:r w:rsidR="007C1E71" w:rsidRPr="00F30306">
              <w:rPr>
                <w:rStyle w:val="Hyperlink"/>
                <w:noProof/>
              </w:rPr>
              <w:t>15.1.6</w:t>
            </w:r>
            <w:r w:rsidR="007C1E71">
              <w:rPr>
                <w:i w:val="0"/>
                <w:iCs w:val="0"/>
                <w:noProof/>
                <w:szCs w:val="22"/>
                <w:lang w:val="en-GB" w:eastAsia="en-GB"/>
              </w:rPr>
              <w:tab/>
            </w:r>
            <w:r w:rsidR="007C1E71" w:rsidRPr="00F30306">
              <w:rPr>
                <w:rStyle w:val="Hyperlink"/>
                <w:noProof/>
              </w:rPr>
              <w:t>Full List of Offside Contexts</w:t>
            </w:r>
            <w:r w:rsidR="007C1E71">
              <w:rPr>
                <w:noProof/>
                <w:webHidden/>
              </w:rPr>
              <w:tab/>
            </w:r>
            <w:r w:rsidR="007C1E71">
              <w:rPr>
                <w:noProof/>
                <w:webHidden/>
              </w:rPr>
              <w:fldChar w:fldCharType="begin"/>
            </w:r>
            <w:r w:rsidR="007C1E71">
              <w:rPr>
                <w:noProof/>
                <w:webHidden/>
              </w:rPr>
              <w:instrText xml:space="preserve"> PAGEREF _Toc439782533 \h </w:instrText>
            </w:r>
            <w:r w:rsidR="007C1E71">
              <w:rPr>
                <w:noProof/>
                <w:webHidden/>
              </w:rPr>
            </w:r>
            <w:r w:rsidR="007C1E71">
              <w:rPr>
                <w:noProof/>
                <w:webHidden/>
              </w:rPr>
              <w:fldChar w:fldCharType="separate"/>
            </w:r>
            <w:r w:rsidR="0002797B">
              <w:rPr>
                <w:noProof/>
                <w:webHidden/>
              </w:rPr>
              <w:t>25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34" w:history="1">
            <w:r w:rsidR="007C1E71" w:rsidRPr="00F30306">
              <w:rPr>
                <w:rStyle w:val="Hyperlink"/>
                <w:noProof/>
              </w:rPr>
              <w:t>15.1.7</w:t>
            </w:r>
            <w:r w:rsidR="007C1E71">
              <w:rPr>
                <w:i w:val="0"/>
                <w:iCs w:val="0"/>
                <w:noProof/>
                <w:szCs w:val="22"/>
                <w:lang w:val="en-GB" w:eastAsia="en-GB"/>
              </w:rPr>
              <w:tab/>
            </w:r>
            <w:r w:rsidR="007C1E71" w:rsidRPr="00F30306">
              <w:rPr>
                <w:rStyle w:val="Hyperlink"/>
                <w:noProof/>
              </w:rPr>
              <w:t>Balancing Rules</w:t>
            </w:r>
            <w:r w:rsidR="007C1E71">
              <w:rPr>
                <w:noProof/>
                <w:webHidden/>
              </w:rPr>
              <w:tab/>
            </w:r>
            <w:r w:rsidR="007C1E71">
              <w:rPr>
                <w:noProof/>
                <w:webHidden/>
              </w:rPr>
              <w:fldChar w:fldCharType="begin"/>
            </w:r>
            <w:r w:rsidR="007C1E71">
              <w:rPr>
                <w:noProof/>
                <w:webHidden/>
              </w:rPr>
              <w:instrText xml:space="preserve"> PAGEREF _Toc439782534 \h </w:instrText>
            </w:r>
            <w:r w:rsidR="007C1E71">
              <w:rPr>
                <w:noProof/>
                <w:webHidden/>
              </w:rPr>
            </w:r>
            <w:r w:rsidR="007C1E71">
              <w:rPr>
                <w:noProof/>
                <w:webHidden/>
              </w:rPr>
              <w:fldChar w:fldCharType="separate"/>
            </w:r>
            <w:r w:rsidR="0002797B">
              <w:rPr>
                <w:noProof/>
                <w:webHidden/>
              </w:rPr>
              <w:t>257</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35" w:history="1">
            <w:r w:rsidR="007C1E71" w:rsidRPr="00F30306">
              <w:rPr>
                <w:rStyle w:val="Hyperlink"/>
                <w:noProof/>
              </w:rPr>
              <w:t>15.1.8</w:t>
            </w:r>
            <w:r w:rsidR="007C1E71">
              <w:rPr>
                <w:i w:val="0"/>
                <w:iCs w:val="0"/>
                <w:noProof/>
                <w:szCs w:val="22"/>
                <w:lang w:val="en-GB" w:eastAsia="en-GB"/>
              </w:rPr>
              <w:tab/>
            </w:r>
            <w:r w:rsidR="007C1E71" w:rsidRPr="00F30306">
              <w:rPr>
                <w:rStyle w:val="Hyperlink"/>
                <w:noProof/>
              </w:rPr>
              <w:t>Offside Tokens, Token Insertions, and Closing Contexts</w:t>
            </w:r>
            <w:r w:rsidR="007C1E71">
              <w:rPr>
                <w:noProof/>
                <w:webHidden/>
              </w:rPr>
              <w:tab/>
            </w:r>
            <w:r w:rsidR="007C1E71">
              <w:rPr>
                <w:noProof/>
                <w:webHidden/>
              </w:rPr>
              <w:fldChar w:fldCharType="begin"/>
            </w:r>
            <w:r w:rsidR="007C1E71">
              <w:rPr>
                <w:noProof/>
                <w:webHidden/>
              </w:rPr>
              <w:instrText xml:space="preserve"> PAGEREF _Toc439782535 \h </w:instrText>
            </w:r>
            <w:r w:rsidR="007C1E71">
              <w:rPr>
                <w:noProof/>
                <w:webHidden/>
              </w:rPr>
            </w:r>
            <w:r w:rsidR="007C1E71">
              <w:rPr>
                <w:noProof/>
                <w:webHidden/>
              </w:rPr>
              <w:fldChar w:fldCharType="separate"/>
            </w:r>
            <w:r w:rsidR="0002797B">
              <w:rPr>
                <w:noProof/>
                <w:webHidden/>
              </w:rPr>
              <w:t>25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36" w:history="1">
            <w:r w:rsidR="007C1E71" w:rsidRPr="00F30306">
              <w:rPr>
                <w:rStyle w:val="Hyperlink"/>
                <w:noProof/>
              </w:rPr>
              <w:t>15.1.9</w:t>
            </w:r>
            <w:r w:rsidR="007C1E71">
              <w:rPr>
                <w:i w:val="0"/>
                <w:iCs w:val="0"/>
                <w:noProof/>
                <w:szCs w:val="22"/>
                <w:lang w:val="en-GB" w:eastAsia="en-GB"/>
              </w:rPr>
              <w:tab/>
            </w:r>
            <w:r w:rsidR="007C1E71" w:rsidRPr="00F30306">
              <w:rPr>
                <w:rStyle w:val="Hyperlink"/>
                <w:noProof/>
              </w:rPr>
              <w:t>Exceptions to the Offside Rules</w:t>
            </w:r>
            <w:r w:rsidR="007C1E71">
              <w:rPr>
                <w:noProof/>
                <w:webHidden/>
              </w:rPr>
              <w:tab/>
            </w:r>
            <w:r w:rsidR="007C1E71">
              <w:rPr>
                <w:noProof/>
                <w:webHidden/>
              </w:rPr>
              <w:fldChar w:fldCharType="begin"/>
            </w:r>
            <w:r w:rsidR="007C1E71">
              <w:rPr>
                <w:noProof/>
                <w:webHidden/>
              </w:rPr>
              <w:instrText xml:space="preserve"> PAGEREF _Toc439782536 \h </w:instrText>
            </w:r>
            <w:r w:rsidR="007C1E71">
              <w:rPr>
                <w:noProof/>
                <w:webHidden/>
              </w:rPr>
            </w:r>
            <w:r w:rsidR="007C1E71">
              <w:rPr>
                <w:noProof/>
                <w:webHidden/>
              </w:rPr>
              <w:fldChar w:fldCharType="separate"/>
            </w:r>
            <w:r w:rsidR="0002797B">
              <w:rPr>
                <w:noProof/>
                <w:webHidden/>
              </w:rPr>
              <w:t>25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37" w:history="1">
            <w:r w:rsidR="007C1E71" w:rsidRPr="00F30306">
              <w:rPr>
                <w:rStyle w:val="Hyperlink"/>
                <w:noProof/>
              </w:rPr>
              <w:t>15.1.10</w:t>
            </w:r>
            <w:r w:rsidR="007C1E71">
              <w:rPr>
                <w:i w:val="0"/>
                <w:iCs w:val="0"/>
                <w:noProof/>
                <w:szCs w:val="22"/>
                <w:lang w:val="en-GB" w:eastAsia="en-GB"/>
              </w:rPr>
              <w:tab/>
            </w:r>
            <w:r w:rsidR="007C1E71" w:rsidRPr="00F30306">
              <w:rPr>
                <w:rStyle w:val="Hyperlink"/>
                <w:noProof/>
              </w:rPr>
              <w:t>Permitted Undentations</w:t>
            </w:r>
            <w:r w:rsidR="007C1E71">
              <w:rPr>
                <w:noProof/>
                <w:webHidden/>
              </w:rPr>
              <w:tab/>
            </w:r>
            <w:r w:rsidR="007C1E71">
              <w:rPr>
                <w:noProof/>
                <w:webHidden/>
              </w:rPr>
              <w:fldChar w:fldCharType="begin"/>
            </w:r>
            <w:r w:rsidR="007C1E71">
              <w:rPr>
                <w:noProof/>
                <w:webHidden/>
              </w:rPr>
              <w:instrText xml:space="preserve"> PAGEREF _Toc439782537 \h </w:instrText>
            </w:r>
            <w:r w:rsidR="007C1E71">
              <w:rPr>
                <w:noProof/>
                <w:webHidden/>
              </w:rPr>
            </w:r>
            <w:r w:rsidR="007C1E71">
              <w:rPr>
                <w:noProof/>
                <w:webHidden/>
              </w:rPr>
              <w:fldChar w:fldCharType="separate"/>
            </w:r>
            <w:r w:rsidR="0002797B">
              <w:rPr>
                <w:noProof/>
                <w:webHidden/>
              </w:rPr>
              <w:t>26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38" w:history="1">
            <w:r w:rsidR="007C1E71" w:rsidRPr="00F30306">
              <w:rPr>
                <w:rStyle w:val="Hyperlink"/>
                <w:noProof/>
              </w:rPr>
              <w:t>15.2</w:t>
            </w:r>
            <w:r w:rsidR="007C1E71">
              <w:rPr>
                <w:smallCaps w:val="0"/>
                <w:noProof/>
                <w:szCs w:val="22"/>
                <w:lang w:val="en-GB" w:eastAsia="en-GB"/>
              </w:rPr>
              <w:tab/>
            </w:r>
            <w:r w:rsidR="007C1E71" w:rsidRPr="00F30306">
              <w:rPr>
                <w:rStyle w:val="Hyperlink"/>
                <w:noProof/>
              </w:rPr>
              <w:t>High Precedence Application</w:t>
            </w:r>
            <w:r w:rsidR="007C1E71">
              <w:rPr>
                <w:noProof/>
                <w:webHidden/>
              </w:rPr>
              <w:tab/>
            </w:r>
            <w:r w:rsidR="007C1E71">
              <w:rPr>
                <w:noProof/>
                <w:webHidden/>
              </w:rPr>
              <w:fldChar w:fldCharType="begin"/>
            </w:r>
            <w:r w:rsidR="007C1E71">
              <w:rPr>
                <w:noProof/>
                <w:webHidden/>
              </w:rPr>
              <w:instrText xml:space="preserve"> PAGEREF _Toc439782538 \h </w:instrText>
            </w:r>
            <w:r w:rsidR="007C1E71">
              <w:rPr>
                <w:noProof/>
                <w:webHidden/>
              </w:rPr>
            </w:r>
            <w:r w:rsidR="007C1E71">
              <w:rPr>
                <w:noProof/>
                <w:webHidden/>
              </w:rPr>
              <w:fldChar w:fldCharType="separate"/>
            </w:r>
            <w:r w:rsidR="0002797B">
              <w:rPr>
                <w:noProof/>
                <w:webHidden/>
              </w:rPr>
              <w:t>26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39" w:history="1">
            <w:r w:rsidR="007C1E71" w:rsidRPr="00F30306">
              <w:rPr>
                <w:rStyle w:val="Hyperlink"/>
                <w:noProof/>
              </w:rPr>
              <w:t>15.3</w:t>
            </w:r>
            <w:r w:rsidR="007C1E71">
              <w:rPr>
                <w:smallCaps w:val="0"/>
                <w:noProof/>
                <w:szCs w:val="22"/>
                <w:lang w:val="en-GB" w:eastAsia="en-GB"/>
              </w:rPr>
              <w:tab/>
            </w:r>
            <w:r w:rsidR="007C1E71" w:rsidRPr="00F30306">
              <w:rPr>
                <w:rStyle w:val="Hyperlink"/>
                <w:noProof/>
              </w:rPr>
              <w:t>Lexical Analysis of Type Applications</w:t>
            </w:r>
            <w:r w:rsidR="007C1E71">
              <w:rPr>
                <w:noProof/>
                <w:webHidden/>
              </w:rPr>
              <w:tab/>
            </w:r>
            <w:r w:rsidR="007C1E71">
              <w:rPr>
                <w:noProof/>
                <w:webHidden/>
              </w:rPr>
              <w:fldChar w:fldCharType="begin"/>
            </w:r>
            <w:r w:rsidR="007C1E71">
              <w:rPr>
                <w:noProof/>
                <w:webHidden/>
              </w:rPr>
              <w:instrText xml:space="preserve"> PAGEREF _Toc439782539 \h </w:instrText>
            </w:r>
            <w:r w:rsidR="007C1E71">
              <w:rPr>
                <w:noProof/>
                <w:webHidden/>
              </w:rPr>
            </w:r>
            <w:r w:rsidR="007C1E71">
              <w:rPr>
                <w:noProof/>
                <w:webHidden/>
              </w:rPr>
              <w:fldChar w:fldCharType="separate"/>
            </w:r>
            <w:r w:rsidR="0002797B">
              <w:rPr>
                <w:noProof/>
                <w:webHidden/>
              </w:rPr>
              <w:t>263</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540" w:history="1">
            <w:r w:rsidR="007C1E71" w:rsidRPr="00F30306">
              <w:rPr>
                <w:rStyle w:val="Hyperlink"/>
                <w:noProof/>
              </w:rPr>
              <w:t>16.</w:t>
            </w:r>
            <w:r w:rsidR="007C1E71">
              <w:rPr>
                <w:b w:val="0"/>
                <w:bCs w:val="0"/>
                <w:caps w:val="0"/>
                <w:noProof/>
                <w:szCs w:val="22"/>
                <w:lang w:val="en-GB" w:eastAsia="en-GB"/>
              </w:rPr>
              <w:tab/>
            </w:r>
            <w:r w:rsidR="007C1E71" w:rsidRPr="00F30306">
              <w:rPr>
                <w:rStyle w:val="Hyperlink"/>
                <w:noProof/>
              </w:rPr>
              <w:t>Provided Types</w:t>
            </w:r>
            <w:r w:rsidR="007C1E71">
              <w:rPr>
                <w:noProof/>
                <w:webHidden/>
              </w:rPr>
              <w:tab/>
            </w:r>
            <w:r w:rsidR="007C1E71">
              <w:rPr>
                <w:noProof/>
                <w:webHidden/>
              </w:rPr>
              <w:fldChar w:fldCharType="begin"/>
            </w:r>
            <w:r w:rsidR="007C1E71">
              <w:rPr>
                <w:noProof/>
                <w:webHidden/>
              </w:rPr>
              <w:instrText xml:space="preserve"> PAGEREF _Toc439782540 \h </w:instrText>
            </w:r>
            <w:r w:rsidR="007C1E71">
              <w:rPr>
                <w:noProof/>
                <w:webHidden/>
              </w:rPr>
            </w:r>
            <w:r w:rsidR="007C1E71">
              <w:rPr>
                <w:noProof/>
                <w:webHidden/>
              </w:rPr>
              <w:fldChar w:fldCharType="separate"/>
            </w:r>
            <w:r w:rsidR="0002797B">
              <w:rPr>
                <w:noProof/>
                <w:webHidden/>
              </w:rPr>
              <w:t>26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41" w:history="1">
            <w:r w:rsidR="007C1E71" w:rsidRPr="00F30306">
              <w:rPr>
                <w:rStyle w:val="Hyperlink"/>
                <w:noProof/>
              </w:rPr>
              <w:t>16.1</w:t>
            </w:r>
            <w:r w:rsidR="007C1E71">
              <w:rPr>
                <w:smallCap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1 \h </w:instrText>
            </w:r>
            <w:r w:rsidR="007C1E71">
              <w:rPr>
                <w:noProof/>
                <w:webHidden/>
              </w:rPr>
            </w:r>
            <w:r w:rsidR="007C1E71">
              <w:rPr>
                <w:noProof/>
                <w:webHidden/>
              </w:rPr>
              <w:fldChar w:fldCharType="separate"/>
            </w:r>
            <w:r w:rsidR="0002797B">
              <w:rPr>
                <w:noProof/>
                <w:webHidden/>
              </w:rPr>
              <w:t>26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42" w:history="1">
            <w:r w:rsidR="007C1E71" w:rsidRPr="00F30306">
              <w:rPr>
                <w:rStyle w:val="Hyperlink"/>
                <w:noProof/>
                <w:lang w:eastAsia="en-GB"/>
              </w:rPr>
              <w:t>16.1.1</w:t>
            </w:r>
            <w:r w:rsidR="007C1E71">
              <w:rPr>
                <w:i w:val="0"/>
                <w:iCs w:val="0"/>
                <w:noProof/>
                <w:szCs w:val="22"/>
                <w:lang w:val="en-GB" w:eastAsia="en-GB"/>
              </w:rPr>
              <w:tab/>
            </w:r>
            <w:r w:rsidR="007C1E71" w:rsidRPr="00F30306">
              <w:rPr>
                <w:rStyle w:val="Hyperlink"/>
                <w:noProof/>
              </w:rPr>
              <w:t>Mangling of Static Parameter Values</w:t>
            </w:r>
            <w:r w:rsidR="007C1E71">
              <w:rPr>
                <w:noProof/>
                <w:webHidden/>
              </w:rPr>
              <w:tab/>
            </w:r>
            <w:r w:rsidR="007C1E71">
              <w:rPr>
                <w:noProof/>
                <w:webHidden/>
              </w:rPr>
              <w:fldChar w:fldCharType="begin"/>
            </w:r>
            <w:r w:rsidR="007C1E71">
              <w:rPr>
                <w:noProof/>
                <w:webHidden/>
              </w:rPr>
              <w:instrText xml:space="preserve"> PAGEREF _Toc439782542 \h </w:instrText>
            </w:r>
            <w:r w:rsidR="007C1E71">
              <w:rPr>
                <w:noProof/>
                <w:webHidden/>
              </w:rPr>
            </w:r>
            <w:r w:rsidR="007C1E71">
              <w:rPr>
                <w:noProof/>
                <w:webHidden/>
              </w:rPr>
              <w:fldChar w:fldCharType="separate"/>
            </w:r>
            <w:r w:rsidR="0002797B">
              <w:rPr>
                <w:noProof/>
                <w:webHidden/>
              </w:rPr>
              <w:t>266</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43" w:history="1">
            <w:r w:rsidR="007C1E71" w:rsidRPr="00F30306">
              <w:rPr>
                <w:rStyle w:val="Hyperlink"/>
                <w:noProof/>
              </w:rPr>
              <w:t>16.2</w:t>
            </w:r>
            <w:r w:rsidR="007C1E71">
              <w:rPr>
                <w:smallCaps w:val="0"/>
                <w:noProof/>
                <w:szCs w:val="22"/>
                <w:lang w:val="en-GB" w:eastAsia="en-GB"/>
              </w:rPr>
              <w:tab/>
            </w:r>
            <w:r w:rsidR="007C1E71" w:rsidRPr="00F30306">
              <w:rPr>
                <w:rStyle w:val="Hyperlink"/>
                <w:noProof/>
              </w:rPr>
              <w:t>Provided Namespace</w:t>
            </w:r>
            <w:r w:rsidR="007C1E71">
              <w:rPr>
                <w:noProof/>
                <w:webHidden/>
              </w:rPr>
              <w:tab/>
            </w:r>
            <w:r w:rsidR="007C1E71">
              <w:rPr>
                <w:noProof/>
                <w:webHidden/>
              </w:rPr>
              <w:fldChar w:fldCharType="begin"/>
            </w:r>
            <w:r w:rsidR="007C1E71">
              <w:rPr>
                <w:noProof/>
                <w:webHidden/>
              </w:rPr>
              <w:instrText xml:space="preserve"> PAGEREF _Toc439782543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44" w:history="1">
            <w:r w:rsidR="007C1E71" w:rsidRPr="00F30306">
              <w:rPr>
                <w:rStyle w:val="Hyperlink"/>
                <w:noProof/>
              </w:rPr>
              <w:t>16.3</w:t>
            </w:r>
            <w:r w:rsidR="007C1E71">
              <w:rPr>
                <w:smallCaps w:val="0"/>
                <w:noProof/>
                <w:szCs w:val="22"/>
                <w:lang w:val="en-GB" w:eastAsia="en-GB"/>
              </w:rPr>
              <w:tab/>
            </w:r>
            <w:r w:rsidR="007C1E71" w:rsidRPr="00F30306">
              <w:rPr>
                <w:rStyle w:val="Hyperlink"/>
                <w:noProof/>
              </w:rPr>
              <w:t>Provided Type Definitions</w:t>
            </w:r>
            <w:r w:rsidR="007C1E71">
              <w:rPr>
                <w:noProof/>
                <w:webHidden/>
              </w:rPr>
              <w:tab/>
            </w:r>
            <w:r w:rsidR="007C1E71">
              <w:rPr>
                <w:noProof/>
                <w:webHidden/>
              </w:rPr>
              <w:fldChar w:fldCharType="begin"/>
            </w:r>
            <w:r w:rsidR="007C1E71">
              <w:rPr>
                <w:noProof/>
                <w:webHidden/>
              </w:rPr>
              <w:instrText xml:space="preserve"> PAGEREF _Toc439782544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45" w:history="1">
            <w:r w:rsidR="007C1E71" w:rsidRPr="00F30306">
              <w:rPr>
                <w:rStyle w:val="Hyperlink"/>
                <w:noProof/>
              </w:rPr>
              <w:t>16.3.1</w:t>
            </w:r>
            <w:r w:rsidR="007C1E71">
              <w:rPr>
                <w:i w:val="0"/>
                <w:iCs w:val="0"/>
                <w:noProof/>
                <w:szCs w:val="22"/>
                <w:lang w:val="en-GB" w:eastAsia="en-GB"/>
              </w:rPr>
              <w:tab/>
            </w:r>
            <w:r w:rsidR="007C1E71" w:rsidRPr="00F30306">
              <w:rPr>
                <w:rStyle w:val="Hyperlink"/>
                <w:noProof/>
              </w:rPr>
              <w:t>Generated v. Erased Types</w:t>
            </w:r>
            <w:r w:rsidR="007C1E71">
              <w:rPr>
                <w:noProof/>
                <w:webHidden/>
              </w:rPr>
              <w:tab/>
            </w:r>
            <w:r w:rsidR="007C1E71">
              <w:rPr>
                <w:noProof/>
                <w:webHidden/>
              </w:rPr>
              <w:fldChar w:fldCharType="begin"/>
            </w:r>
            <w:r w:rsidR="007C1E71">
              <w:rPr>
                <w:noProof/>
                <w:webHidden/>
              </w:rPr>
              <w:instrText xml:space="preserve"> PAGEREF _Toc439782545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46" w:history="1">
            <w:r w:rsidR="007C1E71" w:rsidRPr="00F30306">
              <w:rPr>
                <w:rStyle w:val="Hyperlink"/>
                <w:noProof/>
              </w:rPr>
              <w:t>16.3.2</w:t>
            </w:r>
            <w:r w:rsidR="007C1E71">
              <w:rPr>
                <w:i w:val="0"/>
                <w:iCs w:val="0"/>
                <w:noProof/>
                <w:szCs w:val="22"/>
                <w:lang w:val="en-GB" w:eastAsia="en-GB"/>
              </w:rPr>
              <w:tab/>
            </w:r>
            <w:r w:rsidR="007C1E71" w:rsidRPr="00F30306">
              <w:rPr>
                <w:rStyle w:val="Hyperlink"/>
                <w:noProof/>
              </w:rPr>
              <w:t>Type References</w:t>
            </w:r>
            <w:r w:rsidR="007C1E71">
              <w:rPr>
                <w:noProof/>
                <w:webHidden/>
              </w:rPr>
              <w:tab/>
            </w:r>
            <w:r w:rsidR="007C1E71">
              <w:rPr>
                <w:noProof/>
                <w:webHidden/>
              </w:rPr>
              <w:fldChar w:fldCharType="begin"/>
            </w:r>
            <w:r w:rsidR="007C1E71">
              <w:rPr>
                <w:noProof/>
                <w:webHidden/>
              </w:rPr>
              <w:instrText xml:space="preserve"> PAGEREF _Toc439782546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47" w:history="1">
            <w:r w:rsidR="007C1E71" w:rsidRPr="00F30306">
              <w:rPr>
                <w:rStyle w:val="Hyperlink"/>
                <w:noProof/>
              </w:rPr>
              <w:t>16.3.3</w:t>
            </w:r>
            <w:r w:rsidR="007C1E71">
              <w:rPr>
                <w:i w:val="0"/>
                <w:iC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7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48" w:history="1">
            <w:r w:rsidR="007C1E71" w:rsidRPr="00F30306">
              <w:rPr>
                <w:rStyle w:val="Hyperlink"/>
                <w:noProof/>
              </w:rPr>
              <w:t>16.3.4</w:t>
            </w:r>
            <w:r w:rsidR="007C1E71">
              <w:rPr>
                <w:i w:val="0"/>
                <w:iCs w:val="0"/>
                <w:noProof/>
                <w:szCs w:val="22"/>
                <w:lang w:val="en-GB" w:eastAsia="en-GB"/>
              </w:rPr>
              <w:tab/>
            </w:r>
            <w:r w:rsidR="007C1E71" w:rsidRPr="00F30306">
              <w:rPr>
                <w:rStyle w:val="Hyperlink"/>
                <w:noProof/>
              </w:rPr>
              <w:t>Kind</w:t>
            </w:r>
            <w:r w:rsidR="007C1E71">
              <w:rPr>
                <w:noProof/>
                <w:webHidden/>
              </w:rPr>
              <w:tab/>
            </w:r>
            <w:r w:rsidR="007C1E71">
              <w:rPr>
                <w:noProof/>
                <w:webHidden/>
              </w:rPr>
              <w:fldChar w:fldCharType="begin"/>
            </w:r>
            <w:r w:rsidR="007C1E71">
              <w:rPr>
                <w:noProof/>
                <w:webHidden/>
              </w:rPr>
              <w:instrText xml:space="preserve"> PAGEREF _Toc439782548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49" w:history="1">
            <w:r w:rsidR="007C1E71" w:rsidRPr="00F30306">
              <w:rPr>
                <w:rStyle w:val="Hyperlink"/>
                <w:noProof/>
              </w:rPr>
              <w:t>16.3.5</w:t>
            </w:r>
            <w:r w:rsidR="007C1E71">
              <w:rPr>
                <w:i w:val="0"/>
                <w:iCs w:val="0"/>
                <w:noProof/>
                <w:szCs w:val="22"/>
                <w:lang w:val="en-GB" w:eastAsia="en-GB"/>
              </w:rPr>
              <w:tab/>
            </w:r>
            <w:r w:rsidR="007C1E71" w:rsidRPr="00F30306">
              <w:rPr>
                <w:rStyle w:val="Hyperlink"/>
                <w:noProof/>
              </w:rPr>
              <w:t>Inheritance</w:t>
            </w:r>
            <w:r w:rsidR="007C1E71">
              <w:rPr>
                <w:noProof/>
                <w:webHidden/>
              </w:rPr>
              <w:tab/>
            </w:r>
            <w:r w:rsidR="007C1E71">
              <w:rPr>
                <w:noProof/>
                <w:webHidden/>
              </w:rPr>
              <w:fldChar w:fldCharType="begin"/>
            </w:r>
            <w:r w:rsidR="007C1E71">
              <w:rPr>
                <w:noProof/>
                <w:webHidden/>
              </w:rPr>
              <w:instrText xml:space="preserve"> PAGEREF _Toc439782549 \h </w:instrText>
            </w:r>
            <w:r w:rsidR="007C1E71">
              <w:rPr>
                <w:noProof/>
                <w:webHidden/>
              </w:rPr>
            </w:r>
            <w:r w:rsidR="007C1E71">
              <w:rPr>
                <w:noProof/>
                <w:webHidden/>
              </w:rPr>
              <w:fldChar w:fldCharType="separate"/>
            </w:r>
            <w:r w:rsidR="0002797B">
              <w:rPr>
                <w:noProof/>
                <w:webHidden/>
              </w:rPr>
              <w:t>26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50" w:history="1">
            <w:r w:rsidR="007C1E71" w:rsidRPr="00F30306">
              <w:rPr>
                <w:rStyle w:val="Hyperlink"/>
                <w:noProof/>
              </w:rPr>
              <w:t>16.3.6</w:t>
            </w:r>
            <w:r w:rsidR="007C1E71">
              <w:rPr>
                <w:i w:val="0"/>
                <w:iC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550 \h </w:instrText>
            </w:r>
            <w:r w:rsidR="007C1E71">
              <w:rPr>
                <w:noProof/>
                <w:webHidden/>
              </w:rPr>
            </w:r>
            <w:r w:rsidR="007C1E71">
              <w:rPr>
                <w:noProof/>
                <w:webHidden/>
              </w:rPr>
              <w:fldChar w:fldCharType="separate"/>
            </w:r>
            <w:r w:rsidR="0002797B">
              <w:rPr>
                <w:noProof/>
                <w:webHidden/>
              </w:rPr>
              <w:t>269</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51" w:history="1">
            <w:r w:rsidR="007C1E71" w:rsidRPr="00F30306">
              <w:rPr>
                <w:rStyle w:val="Hyperlink"/>
                <w:noProof/>
              </w:rPr>
              <w:t>16.3.7</w:t>
            </w:r>
            <w:r w:rsidR="007C1E71">
              <w:rPr>
                <w:i w:val="0"/>
                <w:iCs w:val="0"/>
                <w:noProof/>
                <w:szCs w:val="22"/>
                <w:lang w:val="en-GB" w:eastAsia="en-GB"/>
              </w:rPr>
              <w:tab/>
            </w:r>
            <w:r w:rsidR="007C1E71" w:rsidRPr="00F30306">
              <w:rPr>
                <w:rStyle w:val="Hyperlink"/>
                <w:noProof/>
              </w:rPr>
              <w:t>Attributes</w:t>
            </w:r>
            <w:r w:rsidR="007C1E71">
              <w:rPr>
                <w:noProof/>
                <w:webHidden/>
              </w:rPr>
              <w:tab/>
            </w:r>
            <w:r w:rsidR="007C1E71">
              <w:rPr>
                <w:noProof/>
                <w:webHidden/>
              </w:rPr>
              <w:fldChar w:fldCharType="begin"/>
            </w:r>
            <w:r w:rsidR="007C1E71">
              <w:rPr>
                <w:noProof/>
                <w:webHidden/>
              </w:rPr>
              <w:instrText xml:space="preserve"> PAGEREF _Toc439782551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52" w:history="1">
            <w:r w:rsidR="007C1E71" w:rsidRPr="00F30306">
              <w:rPr>
                <w:rStyle w:val="Hyperlink"/>
                <w:noProof/>
              </w:rPr>
              <w:t>16.3.8</w:t>
            </w:r>
            <w:r w:rsidR="007C1E71">
              <w:rPr>
                <w:i w:val="0"/>
                <w:iCs w:val="0"/>
                <w:noProof/>
                <w:szCs w:val="22"/>
                <w:lang w:val="en-GB" w:eastAsia="en-GB"/>
              </w:rPr>
              <w:tab/>
            </w:r>
            <w:r w:rsidR="007C1E71" w:rsidRPr="00F30306">
              <w:rPr>
                <w:rStyle w:val="Hyperlink"/>
                <w:noProof/>
              </w:rPr>
              <w:t>Accessibility</w:t>
            </w:r>
            <w:r w:rsidR="007C1E71">
              <w:rPr>
                <w:noProof/>
                <w:webHidden/>
              </w:rPr>
              <w:tab/>
            </w:r>
            <w:r w:rsidR="007C1E71">
              <w:rPr>
                <w:noProof/>
                <w:webHidden/>
              </w:rPr>
              <w:fldChar w:fldCharType="begin"/>
            </w:r>
            <w:r w:rsidR="007C1E71">
              <w:rPr>
                <w:noProof/>
                <w:webHidden/>
              </w:rPr>
              <w:instrText xml:space="preserve"> PAGEREF _Toc439782552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53" w:history="1">
            <w:r w:rsidR="007C1E71" w:rsidRPr="00F30306">
              <w:rPr>
                <w:rStyle w:val="Hyperlink"/>
                <w:noProof/>
              </w:rPr>
              <w:t>16.3.9</w:t>
            </w:r>
            <w:r w:rsidR="007C1E71">
              <w:rPr>
                <w:i w:val="0"/>
                <w:iCs w:val="0"/>
                <w:noProof/>
                <w:szCs w:val="22"/>
                <w:lang w:val="en-GB" w:eastAsia="en-GB"/>
              </w:rPr>
              <w:tab/>
            </w:r>
            <w:r w:rsidR="007C1E71" w:rsidRPr="00F30306">
              <w:rPr>
                <w:rStyle w:val="Hyperlink"/>
                <w:noProof/>
              </w:rPr>
              <w:t>Elaborated Code</w:t>
            </w:r>
            <w:r w:rsidR="007C1E71">
              <w:rPr>
                <w:noProof/>
                <w:webHidden/>
              </w:rPr>
              <w:tab/>
            </w:r>
            <w:r w:rsidR="007C1E71">
              <w:rPr>
                <w:noProof/>
                <w:webHidden/>
              </w:rPr>
              <w:fldChar w:fldCharType="begin"/>
            </w:r>
            <w:r w:rsidR="007C1E71">
              <w:rPr>
                <w:noProof/>
                <w:webHidden/>
              </w:rPr>
              <w:instrText xml:space="preserve"> PAGEREF _Toc439782553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54" w:history="1">
            <w:r w:rsidR="007C1E71" w:rsidRPr="00F30306">
              <w:rPr>
                <w:rStyle w:val="Hyperlink"/>
                <w:noProof/>
              </w:rPr>
              <w:t>16.3.10</w:t>
            </w:r>
            <w:r w:rsidR="007C1E71">
              <w:rPr>
                <w:i w:val="0"/>
                <w:iCs w:val="0"/>
                <w:noProof/>
                <w:szCs w:val="22"/>
                <w:lang w:val="en-GB" w:eastAsia="en-GB"/>
              </w:rPr>
              <w:tab/>
            </w:r>
            <w:r w:rsidR="007C1E71" w:rsidRPr="00F30306">
              <w:rPr>
                <w:rStyle w:val="Hyperlink"/>
                <w:noProof/>
              </w:rPr>
              <w:t>Further Restrictions</w:t>
            </w:r>
            <w:r w:rsidR="007C1E71">
              <w:rPr>
                <w:noProof/>
                <w:webHidden/>
              </w:rPr>
              <w:tab/>
            </w:r>
            <w:r w:rsidR="007C1E71">
              <w:rPr>
                <w:noProof/>
                <w:webHidden/>
              </w:rPr>
              <w:fldChar w:fldCharType="begin"/>
            </w:r>
            <w:r w:rsidR="007C1E71">
              <w:rPr>
                <w:noProof/>
                <w:webHidden/>
              </w:rPr>
              <w:instrText xml:space="preserve"> PAGEREF _Toc439782554 \h </w:instrText>
            </w:r>
            <w:r w:rsidR="007C1E71">
              <w:rPr>
                <w:noProof/>
                <w:webHidden/>
              </w:rPr>
            </w:r>
            <w:r w:rsidR="007C1E71">
              <w:rPr>
                <w:noProof/>
                <w:webHidden/>
              </w:rPr>
              <w:fldChar w:fldCharType="separate"/>
            </w:r>
            <w:r w:rsidR="0002797B">
              <w:rPr>
                <w:noProof/>
                <w:webHidden/>
              </w:rPr>
              <w:t>271</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555" w:history="1">
            <w:r w:rsidR="007C1E71" w:rsidRPr="00F30306">
              <w:rPr>
                <w:rStyle w:val="Hyperlink"/>
                <w:noProof/>
              </w:rPr>
              <w:t>17.</w:t>
            </w:r>
            <w:r w:rsidR="007C1E71">
              <w:rPr>
                <w:b w:val="0"/>
                <w:bCs w:val="0"/>
                <w:caps w:val="0"/>
                <w:noProof/>
                <w:szCs w:val="22"/>
                <w:lang w:val="en-GB" w:eastAsia="en-GB"/>
              </w:rPr>
              <w:tab/>
            </w:r>
            <w:r w:rsidR="007C1E71" w:rsidRPr="00F30306">
              <w:rPr>
                <w:rStyle w:val="Hyperlink"/>
                <w:noProof/>
              </w:rPr>
              <w:t>Special Attributes and Types</w:t>
            </w:r>
            <w:r w:rsidR="007C1E71">
              <w:rPr>
                <w:noProof/>
                <w:webHidden/>
              </w:rPr>
              <w:tab/>
            </w:r>
            <w:r w:rsidR="007C1E71">
              <w:rPr>
                <w:noProof/>
                <w:webHidden/>
              </w:rPr>
              <w:fldChar w:fldCharType="begin"/>
            </w:r>
            <w:r w:rsidR="007C1E71">
              <w:rPr>
                <w:noProof/>
                <w:webHidden/>
              </w:rPr>
              <w:instrText xml:space="preserve"> PAGEREF _Toc439782555 \h </w:instrText>
            </w:r>
            <w:r w:rsidR="007C1E71">
              <w:rPr>
                <w:noProof/>
                <w:webHidden/>
              </w:rPr>
            </w:r>
            <w:r w:rsidR="007C1E71">
              <w:rPr>
                <w:noProof/>
                <w:webHidden/>
              </w:rPr>
              <w:fldChar w:fldCharType="separate"/>
            </w:r>
            <w:r w:rsidR="0002797B">
              <w:rPr>
                <w:noProof/>
                <w:webHidden/>
              </w:rPr>
              <w:t>27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56" w:history="1">
            <w:r w:rsidR="007C1E71" w:rsidRPr="00F30306">
              <w:rPr>
                <w:rStyle w:val="Hyperlink"/>
                <w:noProof/>
              </w:rPr>
              <w:t>17.1</w:t>
            </w:r>
            <w:r w:rsidR="007C1E71">
              <w:rPr>
                <w:smallCaps w:val="0"/>
                <w:noProof/>
                <w:szCs w:val="22"/>
                <w:lang w:val="en-GB" w:eastAsia="en-GB"/>
              </w:rPr>
              <w:tab/>
            </w:r>
            <w:r w:rsidR="007C1E71" w:rsidRPr="00F30306">
              <w:rPr>
                <w:rStyle w:val="Hyperlink"/>
                <w:noProof/>
              </w:rPr>
              <w:t>Custom Attributes Recognized by F#</w:t>
            </w:r>
            <w:r w:rsidR="007C1E71">
              <w:rPr>
                <w:noProof/>
                <w:webHidden/>
              </w:rPr>
              <w:tab/>
            </w:r>
            <w:r w:rsidR="007C1E71">
              <w:rPr>
                <w:noProof/>
                <w:webHidden/>
              </w:rPr>
              <w:fldChar w:fldCharType="begin"/>
            </w:r>
            <w:r w:rsidR="007C1E71">
              <w:rPr>
                <w:noProof/>
                <w:webHidden/>
              </w:rPr>
              <w:instrText xml:space="preserve"> PAGEREF _Toc439782556 \h </w:instrText>
            </w:r>
            <w:r w:rsidR="007C1E71">
              <w:rPr>
                <w:noProof/>
                <w:webHidden/>
              </w:rPr>
            </w:r>
            <w:r w:rsidR="007C1E71">
              <w:rPr>
                <w:noProof/>
                <w:webHidden/>
              </w:rPr>
              <w:fldChar w:fldCharType="separate"/>
            </w:r>
            <w:r w:rsidR="0002797B">
              <w:rPr>
                <w:noProof/>
                <w:webHidden/>
              </w:rPr>
              <w:t>27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57" w:history="1">
            <w:r w:rsidR="007C1E71" w:rsidRPr="00F30306">
              <w:rPr>
                <w:rStyle w:val="Hyperlink"/>
                <w:noProof/>
              </w:rPr>
              <w:t>17.2</w:t>
            </w:r>
            <w:r w:rsidR="007C1E71">
              <w:rPr>
                <w:smallCaps w:val="0"/>
                <w:noProof/>
                <w:szCs w:val="22"/>
                <w:lang w:val="en-GB" w:eastAsia="en-GB"/>
              </w:rPr>
              <w:tab/>
            </w:r>
            <w:r w:rsidR="007C1E71" w:rsidRPr="00F30306">
              <w:rPr>
                <w:rStyle w:val="Hyperlink"/>
                <w:noProof/>
              </w:rPr>
              <w:t>Custom Attributes Emitted by F#</w:t>
            </w:r>
            <w:r w:rsidR="007C1E71">
              <w:rPr>
                <w:noProof/>
                <w:webHidden/>
              </w:rPr>
              <w:tab/>
            </w:r>
            <w:r w:rsidR="007C1E71">
              <w:rPr>
                <w:noProof/>
                <w:webHidden/>
              </w:rPr>
              <w:fldChar w:fldCharType="begin"/>
            </w:r>
            <w:r w:rsidR="007C1E71">
              <w:rPr>
                <w:noProof/>
                <w:webHidden/>
              </w:rPr>
              <w:instrText xml:space="preserve"> PAGEREF _Toc439782557 \h </w:instrText>
            </w:r>
            <w:r w:rsidR="007C1E71">
              <w:rPr>
                <w:noProof/>
                <w:webHidden/>
              </w:rPr>
            </w:r>
            <w:r w:rsidR="007C1E71">
              <w:rPr>
                <w:noProof/>
                <w:webHidden/>
              </w:rPr>
              <w:fldChar w:fldCharType="separate"/>
            </w:r>
            <w:r w:rsidR="0002797B">
              <w:rPr>
                <w:noProof/>
                <w:webHidden/>
              </w:rPr>
              <w:t>27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58" w:history="1">
            <w:r w:rsidR="007C1E71" w:rsidRPr="00F30306">
              <w:rPr>
                <w:rStyle w:val="Hyperlink"/>
                <w:noProof/>
              </w:rPr>
              <w:t>17.3</w:t>
            </w:r>
            <w:r w:rsidR="007C1E71">
              <w:rPr>
                <w:smallCaps w:val="0"/>
                <w:noProof/>
                <w:szCs w:val="22"/>
                <w:lang w:val="en-GB" w:eastAsia="en-GB"/>
              </w:rPr>
              <w:tab/>
            </w:r>
            <w:r w:rsidR="007C1E71" w:rsidRPr="00F30306">
              <w:rPr>
                <w:rStyle w:val="Hyperlink"/>
                <w:noProof/>
              </w:rPr>
              <w:t>Custom Attributes Not Recognized by F#</w:t>
            </w:r>
            <w:r w:rsidR="007C1E71">
              <w:rPr>
                <w:noProof/>
                <w:webHidden/>
              </w:rPr>
              <w:tab/>
            </w:r>
            <w:r w:rsidR="007C1E71">
              <w:rPr>
                <w:noProof/>
                <w:webHidden/>
              </w:rPr>
              <w:fldChar w:fldCharType="begin"/>
            </w:r>
            <w:r w:rsidR="007C1E71">
              <w:rPr>
                <w:noProof/>
                <w:webHidden/>
              </w:rPr>
              <w:instrText xml:space="preserve"> PAGEREF _Toc439782558 \h </w:instrText>
            </w:r>
            <w:r w:rsidR="007C1E71">
              <w:rPr>
                <w:noProof/>
                <w:webHidden/>
              </w:rPr>
            </w:r>
            <w:r w:rsidR="007C1E71">
              <w:rPr>
                <w:noProof/>
                <w:webHidden/>
              </w:rPr>
              <w:fldChar w:fldCharType="separate"/>
            </w:r>
            <w:r w:rsidR="0002797B">
              <w:rPr>
                <w:noProof/>
                <w:webHidden/>
              </w:rPr>
              <w:t>278</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59" w:history="1">
            <w:r w:rsidR="007C1E71" w:rsidRPr="00F30306">
              <w:rPr>
                <w:rStyle w:val="Hyperlink"/>
                <w:noProof/>
              </w:rPr>
              <w:t>17.4</w:t>
            </w:r>
            <w:r w:rsidR="007C1E71">
              <w:rPr>
                <w:smallCaps w:val="0"/>
                <w:noProof/>
                <w:szCs w:val="22"/>
                <w:lang w:val="en-GB" w:eastAsia="en-GB"/>
              </w:rPr>
              <w:tab/>
            </w:r>
            <w:r w:rsidR="007C1E71" w:rsidRPr="00F30306">
              <w:rPr>
                <w:rStyle w:val="Hyperlink"/>
                <w:noProof/>
              </w:rPr>
              <w:t>Exceptions Thrown by F# Language Primitives</w:t>
            </w:r>
            <w:r w:rsidR="007C1E71">
              <w:rPr>
                <w:noProof/>
                <w:webHidden/>
              </w:rPr>
              <w:tab/>
            </w:r>
            <w:r w:rsidR="007C1E71">
              <w:rPr>
                <w:noProof/>
                <w:webHidden/>
              </w:rPr>
              <w:fldChar w:fldCharType="begin"/>
            </w:r>
            <w:r w:rsidR="007C1E71">
              <w:rPr>
                <w:noProof/>
                <w:webHidden/>
              </w:rPr>
              <w:instrText xml:space="preserve"> PAGEREF _Toc439782559 \h </w:instrText>
            </w:r>
            <w:r w:rsidR="007C1E71">
              <w:rPr>
                <w:noProof/>
                <w:webHidden/>
              </w:rPr>
            </w:r>
            <w:r w:rsidR="007C1E71">
              <w:rPr>
                <w:noProof/>
                <w:webHidden/>
              </w:rPr>
              <w:fldChar w:fldCharType="separate"/>
            </w:r>
            <w:r w:rsidR="0002797B">
              <w:rPr>
                <w:noProof/>
                <w:webHidden/>
              </w:rPr>
              <w:t>278</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560" w:history="1">
            <w:r w:rsidR="007C1E71" w:rsidRPr="00F30306">
              <w:rPr>
                <w:rStyle w:val="Hyperlink"/>
                <w:noProof/>
              </w:rPr>
              <w:t>18.</w:t>
            </w:r>
            <w:r w:rsidR="007C1E71">
              <w:rPr>
                <w:b w:val="0"/>
                <w:bCs w:val="0"/>
                <w:caps w:val="0"/>
                <w:noProof/>
                <w:szCs w:val="22"/>
                <w:lang w:val="en-GB" w:eastAsia="en-GB"/>
              </w:rPr>
              <w:tab/>
            </w:r>
            <w:r w:rsidR="007C1E71" w:rsidRPr="00F30306">
              <w:rPr>
                <w:rStyle w:val="Hyperlink"/>
                <w:noProof/>
              </w:rPr>
              <w:t>The F# Library FSharp.Core.dll</w:t>
            </w:r>
            <w:r w:rsidR="007C1E71">
              <w:rPr>
                <w:noProof/>
                <w:webHidden/>
              </w:rPr>
              <w:tab/>
            </w:r>
            <w:r w:rsidR="007C1E71">
              <w:rPr>
                <w:noProof/>
                <w:webHidden/>
              </w:rPr>
              <w:fldChar w:fldCharType="begin"/>
            </w:r>
            <w:r w:rsidR="007C1E71">
              <w:rPr>
                <w:noProof/>
                <w:webHidden/>
              </w:rPr>
              <w:instrText xml:space="preserve"> PAGEREF _Toc439782560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61" w:history="1">
            <w:r w:rsidR="007C1E71" w:rsidRPr="00F30306">
              <w:rPr>
                <w:rStyle w:val="Hyperlink"/>
                <w:noProof/>
              </w:rPr>
              <w:t>18.1</w:t>
            </w:r>
            <w:r w:rsidR="007C1E71">
              <w:rPr>
                <w:smallCaps w:val="0"/>
                <w:noProof/>
                <w:szCs w:val="22"/>
                <w:lang w:val="en-GB" w:eastAsia="en-GB"/>
              </w:rPr>
              <w:tab/>
            </w:r>
            <w:r w:rsidR="007C1E71" w:rsidRPr="00F30306">
              <w:rPr>
                <w:rStyle w:val="Hyperlink"/>
                <w:noProof/>
              </w:rPr>
              <w:t>Basic Types (FSharp.Core)</w:t>
            </w:r>
            <w:r w:rsidR="007C1E71">
              <w:rPr>
                <w:noProof/>
                <w:webHidden/>
              </w:rPr>
              <w:tab/>
            </w:r>
            <w:r w:rsidR="007C1E71">
              <w:rPr>
                <w:noProof/>
                <w:webHidden/>
              </w:rPr>
              <w:fldChar w:fldCharType="begin"/>
            </w:r>
            <w:r w:rsidR="007C1E71">
              <w:rPr>
                <w:noProof/>
                <w:webHidden/>
              </w:rPr>
              <w:instrText xml:space="preserve"> PAGEREF _Toc439782561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62" w:history="1">
            <w:r w:rsidR="007C1E71" w:rsidRPr="00F30306">
              <w:rPr>
                <w:rStyle w:val="Hyperlink"/>
                <w:noProof/>
              </w:rPr>
              <w:t>18.1.1</w:t>
            </w:r>
            <w:r w:rsidR="007C1E71">
              <w:rPr>
                <w:i w:val="0"/>
                <w:iCs w:val="0"/>
                <w:noProof/>
                <w:szCs w:val="22"/>
                <w:lang w:val="en-GB" w:eastAsia="en-GB"/>
              </w:rPr>
              <w:tab/>
            </w:r>
            <w:r w:rsidR="007C1E71" w:rsidRPr="00F30306">
              <w:rPr>
                <w:rStyle w:val="Hyperlink"/>
                <w:noProof/>
              </w:rPr>
              <w:t>Basic Type Abbreviations</w:t>
            </w:r>
            <w:r w:rsidR="007C1E71">
              <w:rPr>
                <w:noProof/>
                <w:webHidden/>
              </w:rPr>
              <w:tab/>
            </w:r>
            <w:r w:rsidR="007C1E71">
              <w:rPr>
                <w:noProof/>
                <w:webHidden/>
              </w:rPr>
              <w:fldChar w:fldCharType="begin"/>
            </w:r>
            <w:r w:rsidR="007C1E71">
              <w:rPr>
                <w:noProof/>
                <w:webHidden/>
              </w:rPr>
              <w:instrText xml:space="preserve"> PAGEREF _Toc439782562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63" w:history="1">
            <w:r w:rsidR="007C1E71" w:rsidRPr="00F30306">
              <w:rPr>
                <w:rStyle w:val="Hyperlink"/>
                <w:noProof/>
              </w:rPr>
              <w:t>18.1.2</w:t>
            </w:r>
            <w:r w:rsidR="007C1E71">
              <w:rPr>
                <w:i w:val="0"/>
                <w:iCs w:val="0"/>
                <w:noProof/>
                <w:szCs w:val="22"/>
                <w:lang w:val="en-GB" w:eastAsia="en-GB"/>
              </w:rPr>
              <w:tab/>
            </w:r>
            <w:r w:rsidR="007C1E71" w:rsidRPr="00F30306">
              <w:rPr>
                <w:rStyle w:val="Hyperlink"/>
                <w:noProof/>
              </w:rPr>
              <w:t>Basic Types that Accept Unit of Measure Annotations</w:t>
            </w:r>
            <w:r w:rsidR="007C1E71">
              <w:rPr>
                <w:noProof/>
                <w:webHidden/>
              </w:rPr>
              <w:tab/>
            </w:r>
            <w:r w:rsidR="007C1E71">
              <w:rPr>
                <w:noProof/>
                <w:webHidden/>
              </w:rPr>
              <w:fldChar w:fldCharType="begin"/>
            </w:r>
            <w:r w:rsidR="007C1E71">
              <w:rPr>
                <w:noProof/>
                <w:webHidden/>
              </w:rPr>
              <w:instrText xml:space="preserve"> PAGEREF _Toc439782563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64" w:history="1">
            <w:r w:rsidR="007C1E71" w:rsidRPr="00F30306">
              <w:rPr>
                <w:rStyle w:val="Hyperlink"/>
                <w:noProof/>
              </w:rPr>
              <w:t>18.1.3</w:t>
            </w:r>
            <w:r w:rsidR="007C1E71">
              <w:rPr>
                <w:i w:val="0"/>
                <w:iCs w:val="0"/>
                <w:noProof/>
                <w:szCs w:val="22"/>
                <w:lang w:val="en-GB" w:eastAsia="en-GB"/>
              </w:rPr>
              <w:tab/>
            </w:r>
            <w:r w:rsidR="007C1E71" w:rsidRPr="00F30306">
              <w:rPr>
                <w:rStyle w:val="Hyperlink"/>
                <w:noProof/>
              </w:rPr>
              <w:t>The nativeptr&lt;_&gt; Type</w:t>
            </w:r>
            <w:r w:rsidR="007C1E71">
              <w:rPr>
                <w:noProof/>
                <w:webHidden/>
              </w:rPr>
              <w:tab/>
            </w:r>
            <w:r w:rsidR="007C1E71">
              <w:rPr>
                <w:noProof/>
                <w:webHidden/>
              </w:rPr>
              <w:fldChar w:fldCharType="begin"/>
            </w:r>
            <w:r w:rsidR="007C1E71">
              <w:rPr>
                <w:noProof/>
                <w:webHidden/>
              </w:rPr>
              <w:instrText xml:space="preserve"> PAGEREF _Toc439782564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65" w:history="1">
            <w:r w:rsidR="007C1E71" w:rsidRPr="00F30306">
              <w:rPr>
                <w:rStyle w:val="Hyperlink"/>
                <w:noProof/>
              </w:rPr>
              <w:t>18.2</w:t>
            </w:r>
            <w:r w:rsidR="007C1E71">
              <w:rPr>
                <w:smallCaps w:val="0"/>
                <w:noProof/>
                <w:szCs w:val="22"/>
                <w:lang w:val="en-GB" w:eastAsia="en-GB"/>
              </w:rPr>
              <w:tab/>
            </w:r>
            <w:r w:rsidR="007C1E71" w:rsidRPr="00F30306">
              <w:rPr>
                <w:rStyle w:val="Hyperlink"/>
                <w:noProof/>
              </w:rPr>
              <w:t>Basic Operators and Functions (FSharp.Core.Operators)</w:t>
            </w:r>
            <w:r w:rsidR="007C1E71">
              <w:rPr>
                <w:noProof/>
                <w:webHidden/>
              </w:rPr>
              <w:tab/>
            </w:r>
            <w:r w:rsidR="007C1E71">
              <w:rPr>
                <w:noProof/>
                <w:webHidden/>
              </w:rPr>
              <w:fldChar w:fldCharType="begin"/>
            </w:r>
            <w:r w:rsidR="007C1E71">
              <w:rPr>
                <w:noProof/>
                <w:webHidden/>
              </w:rPr>
              <w:instrText xml:space="preserve"> PAGEREF _Toc439782565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66" w:history="1">
            <w:r w:rsidR="007C1E71" w:rsidRPr="00F30306">
              <w:rPr>
                <w:rStyle w:val="Hyperlink"/>
                <w:noProof/>
              </w:rPr>
              <w:t>18.2.1</w:t>
            </w:r>
            <w:r w:rsidR="007C1E71">
              <w:rPr>
                <w:i w:val="0"/>
                <w:iCs w:val="0"/>
                <w:noProof/>
                <w:szCs w:val="22"/>
                <w:lang w:val="en-GB" w:eastAsia="en-GB"/>
              </w:rPr>
              <w:tab/>
            </w:r>
            <w:r w:rsidR="007C1E71" w:rsidRPr="00F30306">
              <w:rPr>
                <w:rStyle w:val="Hyperlink"/>
                <w:noProof/>
              </w:rPr>
              <w:t>Basic Arithmetic Operators</w:t>
            </w:r>
            <w:r w:rsidR="007C1E71">
              <w:rPr>
                <w:noProof/>
                <w:webHidden/>
              </w:rPr>
              <w:tab/>
            </w:r>
            <w:r w:rsidR="007C1E71">
              <w:rPr>
                <w:noProof/>
                <w:webHidden/>
              </w:rPr>
              <w:fldChar w:fldCharType="begin"/>
            </w:r>
            <w:r w:rsidR="007C1E71">
              <w:rPr>
                <w:noProof/>
                <w:webHidden/>
              </w:rPr>
              <w:instrText xml:space="preserve"> PAGEREF _Toc439782566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67" w:history="1">
            <w:r w:rsidR="007C1E71" w:rsidRPr="00F30306">
              <w:rPr>
                <w:rStyle w:val="Hyperlink"/>
                <w:noProof/>
              </w:rPr>
              <w:t>18.2.2</w:t>
            </w:r>
            <w:r w:rsidR="007C1E71">
              <w:rPr>
                <w:i w:val="0"/>
                <w:iCs w:val="0"/>
                <w:noProof/>
                <w:szCs w:val="22"/>
                <w:lang w:val="en-GB" w:eastAsia="en-GB"/>
              </w:rPr>
              <w:tab/>
            </w:r>
            <w:r w:rsidR="007C1E71" w:rsidRPr="00F30306">
              <w:rPr>
                <w:rStyle w:val="Hyperlink"/>
                <w:noProof/>
              </w:rPr>
              <w:t>Generic Equality and Comparison Operators</w:t>
            </w:r>
            <w:r w:rsidR="007C1E71">
              <w:rPr>
                <w:noProof/>
                <w:webHidden/>
              </w:rPr>
              <w:tab/>
            </w:r>
            <w:r w:rsidR="007C1E71">
              <w:rPr>
                <w:noProof/>
                <w:webHidden/>
              </w:rPr>
              <w:fldChar w:fldCharType="begin"/>
            </w:r>
            <w:r w:rsidR="007C1E71">
              <w:rPr>
                <w:noProof/>
                <w:webHidden/>
              </w:rPr>
              <w:instrText xml:space="preserve"> PAGEREF _Toc439782567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68" w:history="1">
            <w:r w:rsidR="007C1E71" w:rsidRPr="00F30306">
              <w:rPr>
                <w:rStyle w:val="Hyperlink"/>
                <w:noProof/>
              </w:rPr>
              <w:t>18.2.3</w:t>
            </w:r>
            <w:r w:rsidR="007C1E71">
              <w:rPr>
                <w:i w:val="0"/>
                <w:iCs w:val="0"/>
                <w:noProof/>
                <w:szCs w:val="22"/>
                <w:lang w:val="en-GB" w:eastAsia="en-GB"/>
              </w:rPr>
              <w:tab/>
            </w:r>
            <w:r w:rsidR="007C1E71" w:rsidRPr="00F30306">
              <w:rPr>
                <w:rStyle w:val="Hyperlink"/>
                <w:noProof/>
              </w:rPr>
              <w:t>Bitwise Operators</w:t>
            </w:r>
            <w:r w:rsidR="007C1E71">
              <w:rPr>
                <w:noProof/>
                <w:webHidden/>
              </w:rPr>
              <w:tab/>
            </w:r>
            <w:r w:rsidR="007C1E71">
              <w:rPr>
                <w:noProof/>
                <w:webHidden/>
              </w:rPr>
              <w:fldChar w:fldCharType="begin"/>
            </w:r>
            <w:r w:rsidR="007C1E71">
              <w:rPr>
                <w:noProof/>
                <w:webHidden/>
              </w:rPr>
              <w:instrText xml:space="preserve"> PAGEREF _Toc439782568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69" w:history="1">
            <w:r w:rsidR="007C1E71" w:rsidRPr="00F30306">
              <w:rPr>
                <w:rStyle w:val="Hyperlink"/>
                <w:noProof/>
              </w:rPr>
              <w:t>18.2.4</w:t>
            </w:r>
            <w:r w:rsidR="007C1E71">
              <w:rPr>
                <w:i w:val="0"/>
                <w:iCs w:val="0"/>
                <w:noProof/>
                <w:szCs w:val="22"/>
                <w:lang w:val="en-GB" w:eastAsia="en-GB"/>
              </w:rPr>
              <w:tab/>
            </w:r>
            <w:r w:rsidR="007C1E71" w:rsidRPr="00F30306">
              <w:rPr>
                <w:rStyle w:val="Hyperlink"/>
                <w:noProof/>
              </w:rPr>
              <w:t>Math Operators</w:t>
            </w:r>
            <w:r w:rsidR="007C1E71">
              <w:rPr>
                <w:noProof/>
                <w:webHidden/>
              </w:rPr>
              <w:tab/>
            </w:r>
            <w:r w:rsidR="007C1E71">
              <w:rPr>
                <w:noProof/>
                <w:webHidden/>
              </w:rPr>
              <w:fldChar w:fldCharType="begin"/>
            </w:r>
            <w:r w:rsidR="007C1E71">
              <w:rPr>
                <w:noProof/>
                <w:webHidden/>
              </w:rPr>
              <w:instrText xml:space="preserve"> PAGEREF _Toc439782569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70" w:history="1">
            <w:r w:rsidR="007C1E71" w:rsidRPr="00F30306">
              <w:rPr>
                <w:rStyle w:val="Hyperlink"/>
                <w:noProof/>
              </w:rPr>
              <w:t>18.2.5</w:t>
            </w:r>
            <w:r w:rsidR="007C1E71">
              <w:rPr>
                <w:i w:val="0"/>
                <w:iCs w:val="0"/>
                <w:noProof/>
                <w:szCs w:val="22"/>
                <w:lang w:val="en-GB" w:eastAsia="en-GB"/>
              </w:rPr>
              <w:tab/>
            </w:r>
            <w:r w:rsidR="007C1E71" w:rsidRPr="00F30306">
              <w:rPr>
                <w:rStyle w:val="Hyperlink"/>
                <w:noProof/>
              </w:rPr>
              <w:t>Function Pipelining and Composition Operators</w:t>
            </w:r>
            <w:r w:rsidR="007C1E71">
              <w:rPr>
                <w:noProof/>
                <w:webHidden/>
              </w:rPr>
              <w:tab/>
            </w:r>
            <w:r w:rsidR="007C1E71">
              <w:rPr>
                <w:noProof/>
                <w:webHidden/>
              </w:rPr>
              <w:fldChar w:fldCharType="begin"/>
            </w:r>
            <w:r w:rsidR="007C1E71">
              <w:rPr>
                <w:noProof/>
                <w:webHidden/>
              </w:rPr>
              <w:instrText xml:space="preserve"> PAGEREF _Toc439782570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71" w:history="1">
            <w:r w:rsidR="007C1E71" w:rsidRPr="00F30306">
              <w:rPr>
                <w:rStyle w:val="Hyperlink"/>
                <w:noProof/>
              </w:rPr>
              <w:t>18.2.6</w:t>
            </w:r>
            <w:r w:rsidR="007C1E71">
              <w:rPr>
                <w:i w:val="0"/>
                <w:iCs w:val="0"/>
                <w:noProof/>
                <w:szCs w:val="22"/>
                <w:lang w:val="en-GB" w:eastAsia="en-GB"/>
              </w:rPr>
              <w:tab/>
            </w:r>
            <w:r w:rsidR="007C1E71" w:rsidRPr="00F30306">
              <w:rPr>
                <w:rStyle w:val="Hyperlink"/>
                <w:noProof/>
              </w:rPr>
              <w:t>Object Transformation Operators</w:t>
            </w:r>
            <w:r w:rsidR="007C1E71">
              <w:rPr>
                <w:noProof/>
                <w:webHidden/>
              </w:rPr>
              <w:tab/>
            </w:r>
            <w:r w:rsidR="007C1E71">
              <w:rPr>
                <w:noProof/>
                <w:webHidden/>
              </w:rPr>
              <w:fldChar w:fldCharType="begin"/>
            </w:r>
            <w:r w:rsidR="007C1E71">
              <w:rPr>
                <w:noProof/>
                <w:webHidden/>
              </w:rPr>
              <w:instrText xml:space="preserve"> PAGEREF _Toc439782571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72" w:history="1">
            <w:r w:rsidR="007C1E71" w:rsidRPr="00F30306">
              <w:rPr>
                <w:rStyle w:val="Hyperlink"/>
                <w:noProof/>
              </w:rPr>
              <w:t>18.2.7</w:t>
            </w:r>
            <w:r w:rsidR="007C1E71">
              <w:rPr>
                <w:i w:val="0"/>
                <w:iCs w:val="0"/>
                <w:noProof/>
                <w:szCs w:val="22"/>
                <w:lang w:val="en-GB" w:eastAsia="en-GB"/>
              </w:rPr>
              <w:tab/>
            </w:r>
            <w:r w:rsidR="007C1E71" w:rsidRPr="00F30306">
              <w:rPr>
                <w:rStyle w:val="Hyperlink"/>
                <w:noProof/>
              </w:rPr>
              <w:t>Pair Operators</w:t>
            </w:r>
            <w:r w:rsidR="007C1E71">
              <w:rPr>
                <w:noProof/>
                <w:webHidden/>
              </w:rPr>
              <w:tab/>
            </w:r>
            <w:r w:rsidR="007C1E71">
              <w:rPr>
                <w:noProof/>
                <w:webHidden/>
              </w:rPr>
              <w:fldChar w:fldCharType="begin"/>
            </w:r>
            <w:r w:rsidR="007C1E71">
              <w:rPr>
                <w:noProof/>
                <w:webHidden/>
              </w:rPr>
              <w:instrText xml:space="preserve"> PAGEREF _Toc439782572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73" w:history="1">
            <w:r w:rsidR="007C1E71" w:rsidRPr="00F30306">
              <w:rPr>
                <w:rStyle w:val="Hyperlink"/>
                <w:noProof/>
              </w:rPr>
              <w:t>18.2.8</w:t>
            </w:r>
            <w:r w:rsidR="007C1E71">
              <w:rPr>
                <w:i w:val="0"/>
                <w:iCs w:val="0"/>
                <w:noProof/>
                <w:szCs w:val="22"/>
                <w:lang w:val="en-GB" w:eastAsia="en-GB"/>
              </w:rPr>
              <w:tab/>
            </w:r>
            <w:r w:rsidR="007C1E71" w:rsidRPr="00F30306">
              <w:rPr>
                <w:rStyle w:val="Hyperlink"/>
                <w:noProof/>
              </w:rPr>
              <w:t>Exception Operators</w:t>
            </w:r>
            <w:r w:rsidR="007C1E71">
              <w:rPr>
                <w:noProof/>
                <w:webHidden/>
              </w:rPr>
              <w:tab/>
            </w:r>
            <w:r w:rsidR="007C1E71">
              <w:rPr>
                <w:noProof/>
                <w:webHidden/>
              </w:rPr>
              <w:fldChar w:fldCharType="begin"/>
            </w:r>
            <w:r w:rsidR="007C1E71">
              <w:rPr>
                <w:noProof/>
                <w:webHidden/>
              </w:rPr>
              <w:instrText xml:space="preserve"> PAGEREF _Toc439782573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74" w:history="1">
            <w:r w:rsidR="007C1E71" w:rsidRPr="00F30306">
              <w:rPr>
                <w:rStyle w:val="Hyperlink"/>
                <w:noProof/>
              </w:rPr>
              <w:t>18.2.9</w:t>
            </w:r>
            <w:r w:rsidR="007C1E71">
              <w:rPr>
                <w:i w:val="0"/>
                <w:iCs w:val="0"/>
                <w:noProof/>
                <w:szCs w:val="22"/>
                <w:lang w:val="en-GB" w:eastAsia="en-GB"/>
              </w:rPr>
              <w:tab/>
            </w:r>
            <w:r w:rsidR="007C1E71" w:rsidRPr="00F30306">
              <w:rPr>
                <w:rStyle w:val="Hyperlink"/>
                <w:noProof/>
              </w:rPr>
              <w:t>Input/Output Handles</w:t>
            </w:r>
            <w:r w:rsidR="007C1E71">
              <w:rPr>
                <w:noProof/>
                <w:webHidden/>
              </w:rPr>
              <w:tab/>
            </w:r>
            <w:r w:rsidR="007C1E71">
              <w:rPr>
                <w:noProof/>
                <w:webHidden/>
              </w:rPr>
              <w:fldChar w:fldCharType="begin"/>
            </w:r>
            <w:r w:rsidR="007C1E71">
              <w:rPr>
                <w:noProof/>
                <w:webHidden/>
              </w:rPr>
              <w:instrText xml:space="preserve"> PAGEREF _Toc439782574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75" w:history="1">
            <w:r w:rsidR="007C1E71" w:rsidRPr="00F30306">
              <w:rPr>
                <w:rStyle w:val="Hyperlink"/>
                <w:noProof/>
              </w:rPr>
              <w:t>18.2.10</w:t>
            </w:r>
            <w:r w:rsidR="007C1E71">
              <w:rPr>
                <w:i w:val="0"/>
                <w:iCs w:val="0"/>
                <w:noProof/>
                <w:szCs w:val="22"/>
                <w:lang w:val="en-GB" w:eastAsia="en-GB"/>
              </w:rPr>
              <w:tab/>
            </w:r>
            <w:r w:rsidR="007C1E71" w:rsidRPr="00F30306">
              <w:rPr>
                <w:rStyle w:val="Hyperlink"/>
                <w:noProof/>
              </w:rPr>
              <w:t>Overloaded Conversion Functions</w:t>
            </w:r>
            <w:r w:rsidR="007C1E71">
              <w:rPr>
                <w:noProof/>
                <w:webHidden/>
              </w:rPr>
              <w:tab/>
            </w:r>
            <w:r w:rsidR="007C1E71">
              <w:rPr>
                <w:noProof/>
                <w:webHidden/>
              </w:rPr>
              <w:fldChar w:fldCharType="begin"/>
            </w:r>
            <w:r w:rsidR="007C1E71">
              <w:rPr>
                <w:noProof/>
                <w:webHidden/>
              </w:rPr>
              <w:instrText xml:space="preserve"> PAGEREF _Toc439782575 \h </w:instrText>
            </w:r>
            <w:r w:rsidR="007C1E71">
              <w:rPr>
                <w:noProof/>
                <w:webHidden/>
              </w:rPr>
            </w:r>
            <w:r w:rsidR="007C1E71">
              <w:rPr>
                <w:noProof/>
                <w:webHidden/>
              </w:rPr>
              <w:fldChar w:fldCharType="separate"/>
            </w:r>
            <w:r w:rsidR="0002797B">
              <w:rPr>
                <w:noProof/>
                <w:webHidden/>
              </w:rPr>
              <w:t>28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76" w:history="1">
            <w:r w:rsidR="007C1E71" w:rsidRPr="00F30306">
              <w:rPr>
                <w:rStyle w:val="Hyperlink"/>
                <w:noProof/>
              </w:rPr>
              <w:t>18.3</w:t>
            </w:r>
            <w:r w:rsidR="007C1E71">
              <w:rPr>
                <w:smallCaps w:val="0"/>
                <w:noProof/>
                <w:szCs w:val="22"/>
                <w:lang w:val="en-GB" w:eastAsia="en-GB"/>
              </w:rPr>
              <w:tab/>
            </w:r>
            <w:r w:rsidR="007C1E71" w:rsidRPr="00F30306">
              <w:rPr>
                <w:rStyle w:val="Hyperlink"/>
                <w:noProof/>
              </w:rPr>
              <w:t>Checked Arithmetic Operators</w:t>
            </w:r>
            <w:r w:rsidR="007C1E71">
              <w:rPr>
                <w:noProof/>
                <w:webHidden/>
              </w:rPr>
              <w:tab/>
            </w:r>
            <w:r w:rsidR="007C1E71">
              <w:rPr>
                <w:noProof/>
                <w:webHidden/>
              </w:rPr>
              <w:fldChar w:fldCharType="begin"/>
            </w:r>
            <w:r w:rsidR="007C1E71">
              <w:rPr>
                <w:noProof/>
                <w:webHidden/>
              </w:rPr>
              <w:instrText xml:space="preserve"> PAGEREF _Toc439782576 \h </w:instrText>
            </w:r>
            <w:r w:rsidR="007C1E71">
              <w:rPr>
                <w:noProof/>
                <w:webHidden/>
              </w:rPr>
            </w:r>
            <w:r w:rsidR="007C1E71">
              <w:rPr>
                <w:noProof/>
                <w:webHidden/>
              </w:rPr>
              <w:fldChar w:fldCharType="separate"/>
            </w:r>
            <w:r w:rsidR="0002797B">
              <w:rPr>
                <w:noProof/>
                <w:webHidden/>
              </w:rPr>
              <w:t>285</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77" w:history="1">
            <w:r w:rsidR="007C1E71" w:rsidRPr="00F30306">
              <w:rPr>
                <w:rStyle w:val="Hyperlink"/>
                <w:noProof/>
              </w:rPr>
              <w:t>18.4</w:t>
            </w:r>
            <w:r w:rsidR="007C1E71">
              <w:rPr>
                <w:smallCaps w:val="0"/>
                <w:noProof/>
                <w:szCs w:val="22"/>
                <w:lang w:val="en-GB" w:eastAsia="en-GB"/>
              </w:rPr>
              <w:tab/>
            </w:r>
            <w:r w:rsidR="007C1E71" w:rsidRPr="00F30306">
              <w:rPr>
                <w:rStyle w:val="Hyperlink"/>
                <w:noProof/>
              </w:rPr>
              <w:t>List and Option Types</w:t>
            </w:r>
            <w:r w:rsidR="007C1E71">
              <w:rPr>
                <w:noProof/>
                <w:webHidden/>
              </w:rPr>
              <w:tab/>
            </w:r>
            <w:r w:rsidR="007C1E71">
              <w:rPr>
                <w:noProof/>
                <w:webHidden/>
              </w:rPr>
              <w:fldChar w:fldCharType="begin"/>
            </w:r>
            <w:r w:rsidR="007C1E71">
              <w:rPr>
                <w:noProof/>
                <w:webHidden/>
              </w:rPr>
              <w:instrText xml:space="preserve"> PAGEREF _Toc439782577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78" w:history="1">
            <w:r w:rsidR="007C1E71" w:rsidRPr="00F30306">
              <w:rPr>
                <w:rStyle w:val="Hyperlink"/>
                <w:noProof/>
              </w:rPr>
              <w:t>18.4.1</w:t>
            </w:r>
            <w:r w:rsidR="007C1E71">
              <w:rPr>
                <w:i w:val="0"/>
                <w:iCs w:val="0"/>
                <w:noProof/>
                <w:szCs w:val="22"/>
                <w:lang w:val="en-GB" w:eastAsia="en-GB"/>
              </w:rPr>
              <w:tab/>
            </w:r>
            <w:r w:rsidR="007C1E71" w:rsidRPr="00F30306">
              <w:rPr>
                <w:rStyle w:val="Hyperlink"/>
                <w:noProof/>
              </w:rPr>
              <w:t>The List Type</w:t>
            </w:r>
            <w:r w:rsidR="007C1E71">
              <w:rPr>
                <w:noProof/>
                <w:webHidden/>
              </w:rPr>
              <w:tab/>
            </w:r>
            <w:r w:rsidR="007C1E71">
              <w:rPr>
                <w:noProof/>
                <w:webHidden/>
              </w:rPr>
              <w:fldChar w:fldCharType="begin"/>
            </w:r>
            <w:r w:rsidR="007C1E71">
              <w:rPr>
                <w:noProof/>
                <w:webHidden/>
              </w:rPr>
              <w:instrText xml:space="preserve"> PAGEREF _Toc439782578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79" w:history="1">
            <w:r w:rsidR="007C1E71" w:rsidRPr="00F30306">
              <w:rPr>
                <w:rStyle w:val="Hyperlink"/>
                <w:noProof/>
              </w:rPr>
              <w:t>18.4.2</w:t>
            </w:r>
            <w:r w:rsidR="007C1E71">
              <w:rPr>
                <w:i w:val="0"/>
                <w:iCs w:val="0"/>
                <w:noProof/>
                <w:szCs w:val="22"/>
                <w:lang w:val="en-GB" w:eastAsia="en-GB"/>
              </w:rPr>
              <w:tab/>
            </w:r>
            <w:r w:rsidR="007C1E71" w:rsidRPr="00F30306">
              <w:rPr>
                <w:rStyle w:val="Hyperlink"/>
                <w:noProof/>
              </w:rPr>
              <w:t>The Option Type</w:t>
            </w:r>
            <w:r w:rsidR="007C1E71">
              <w:rPr>
                <w:noProof/>
                <w:webHidden/>
              </w:rPr>
              <w:tab/>
            </w:r>
            <w:r w:rsidR="007C1E71">
              <w:rPr>
                <w:noProof/>
                <w:webHidden/>
              </w:rPr>
              <w:fldChar w:fldCharType="begin"/>
            </w:r>
            <w:r w:rsidR="007C1E71">
              <w:rPr>
                <w:noProof/>
                <w:webHidden/>
              </w:rPr>
              <w:instrText xml:space="preserve"> PAGEREF _Toc439782579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80" w:history="1">
            <w:r w:rsidR="007C1E71" w:rsidRPr="00F30306">
              <w:rPr>
                <w:rStyle w:val="Hyperlink"/>
                <w:noProof/>
              </w:rPr>
              <w:t>18.5</w:t>
            </w:r>
            <w:r w:rsidR="007C1E71">
              <w:rPr>
                <w:smallCaps w:val="0"/>
                <w:noProof/>
                <w:szCs w:val="22"/>
                <w:lang w:val="en-GB" w:eastAsia="en-GB"/>
              </w:rPr>
              <w:tab/>
            </w:r>
            <w:r w:rsidR="007C1E71" w:rsidRPr="00F30306">
              <w:rPr>
                <w:rStyle w:val="Hyperlink"/>
                <w:noProof/>
              </w:rPr>
              <w:t>Lazy Computations (Lazy)</w:t>
            </w:r>
            <w:r w:rsidR="007C1E71">
              <w:rPr>
                <w:noProof/>
                <w:webHidden/>
              </w:rPr>
              <w:tab/>
            </w:r>
            <w:r w:rsidR="007C1E71">
              <w:rPr>
                <w:noProof/>
                <w:webHidden/>
              </w:rPr>
              <w:fldChar w:fldCharType="begin"/>
            </w:r>
            <w:r w:rsidR="007C1E71">
              <w:rPr>
                <w:noProof/>
                <w:webHidden/>
              </w:rPr>
              <w:instrText xml:space="preserve"> PAGEREF _Toc439782580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81" w:history="1">
            <w:r w:rsidR="007C1E71" w:rsidRPr="00F30306">
              <w:rPr>
                <w:rStyle w:val="Hyperlink"/>
                <w:noProof/>
              </w:rPr>
              <w:t>18.6</w:t>
            </w:r>
            <w:r w:rsidR="007C1E71">
              <w:rPr>
                <w:smallCaps w:val="0"/>
                <w:noProof/>
                <w:szCs w:val="22"/>
                <w:lang w:val="en-GB" w:eastAsia="en-GB"/>
              </w:rPr>
              <w:tab/>
            </w:r>
            <w:r w:rsidR="007C1E71" w:rsidRPr="00F30306">
              <w:rPr>
                <w:rStyle w:val="Hyperlink"/>
                <w:noProof/>
              </w:rPr>
              <w:t>Asynchronous Computations (Async)</w:t>
            </w:r>
            <w:r w:rsidR="007C1E71">
              <w:rPr>
                <w:noProof/>
                <w:webHidden/>
              </w:rPr>
              <w:tab/>
            </w:r>
            <w:r w:rsidR="007C1E71">
              <w:rPr>
                <w:noProof/>
                <w:webHidden/>
              </w:rPr>
              <w:fldChar w:fldCharType="begin"/>
            </w:r>
            <w:r w:rsidR="007C1E71">
              <w:rPr>
                <w:noProof/>
                <w:webHidden/>
              </w:rPr>
              <w:instrText xml:space="preserve"> PAGEREF _Toc439782581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82" w:history="1">
            <w:r w:rsidR="007C1E71" w:rsidRPr="00F30306">
              <w:rPr>
                <w:rStyle w:val="Hyperlink"/>
                <w:noProof/>
              </w:rPr>
              <w:t>18.7</w:t>
            </w:r>
            <w:r w:rsidR="007C1E71">
              <w:rPr>
                <w:smallCaps w:val="0"/>
                <w:noProof/>
                <w:szCs w:val="22"/>
                <w:lang w:val="en-GB" w:eastAsia="en-GB"/>
              </w:rPr>
              <w:tab/>
            </w:r>
            <w:r w:rsidR="007C1E71" w:rsidRPr="00F30306">
              <w:rPr>
                <w:rStyle w:val="Hyperlink"/>
                <w:noProof/>
              </w:rPr>
              <w:t>Query Expressions</w:t>
            </w:r>
            <w:r w:rsidR="007C1E71">
              <w:rPr>
                <w:noProof/>
                <w:webHidden/>
              </w:rPr>
              <w:tab/>
            </w:r>
            <w:r w:rsidR="007C1E71">
              <w:rPr>
                <w:noProof/>
                <w:webHidden/>
              </w:rPr>
              <w:fldChar w:fldCharType="begin"/>
            </w:r>
            <w:r w:rsidR="007C1E71">
              <w:rPr>
                <w:noProof/>
                <w:webHidden/>
              </w:rPr>
              <w:instrText xml:space="preserve"> PAGEREF _Toc439782582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83" w:history="1">
            <w:r w:rsidR="007C1E71" w:rsidRPr="00F30306">
              <w:rPr>
                <w:rStyle w:val="Hyperlink"/>
                <w:noProof/>
              </w:rPr>
              <w:t>18.8</w:t>
            </w:r>
            <w:r w:rsidR="007C1E71">
              <w:rPr>
                <w:smallCaps w:val="0"/>
                <w:noProof/>
                <w:szCs w:val="22"/>
                <w:lang w:val="en-GB" w:eastAsia="en-GB"/>
              </w:rPr>
              <w:tab/>
            </w:r>
            <w:r w:rsidR="007C1E71" w:rsidRPr="00F30306">
              <w:rPr>
                <w:rStyle w:val="Hyperlink"/>
                <w:noProof/>
              </w:rPr>
              <w:t>Agents (MailboxProcessor)</w:t>
            </w:r>
            <w:r w:rsidR="007C1E71">
              <w:rPr>
                <w:noProof/>
                <w:webHidden/>
              </w:rPr>
              <w:tab/>
            </w:r>
            <w:r w:rsidR="007C1E71">
              <w:rPr>
                <w:noProof/>
                <w:webHidden/>
              </w:rPr>
              <w:fldChar w:fldCharType="begin"/>
            </w:r>
            <w:r w:rsidR="007C1E71">
              <w:rPr>
                <w:noProof/>
                <w:webHidden/>
              </w:rPr>
              <w:instrText xml:space="preserve"> PAGEREF _Toc439782583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84" w:history="1">
            <w:r w:rsidR="007C1E71" w:rsidRPr="00F30306">
              <w:rPr>
                <w:rStyle w:val="Hyperlink"/>
                <w:noProof/>
              </w:rPr>
              <w:t>18.9</w:t>
            </w:r>
            <w:r w:rsidR="007C1E71">
              <w:rPr>
                <w:smallCaps w:val="0"/>
                <w:noProof/>
                <w:szCs w:val="22"/>
                <w:lang w:val="en-GB" w:eastAsia="en-GB"/>
              </w:rPr>
              <w:tab/>
            </w:r>
            <w:r w:rsidR="007C1E71" w:rsidRPr="00F30306">
              <w:rPr>
                <w:rStyle w:val="Hyperlink"/>
                <w:noProof/>
              </w:rPr>
              <w:t>Event Types</w:t>
            </w:r>
            <w:r w:rsidR="007C1E71">
              <w:rPr>
                <w:noProof/>
                <w:webHidden/>
              </w:rPr>
              <w:tab/>
            </w:r>
            <w:r w:rsidR="007C1E71">
              <w:rPr>
                <w:noProof/>
                <w:webHidden/>
              </w:rPr>
              <w:fldChar w:fldCharType="begin"/>
            </w:r>
            <w:r w:rsidR="007C1E71">
              <w:rPr>
                <w:noProof/>
                <w:webHidden/>
              </w:rPr>
              <w:instrText xml:space="preserve"> PAGEREF _Toc439782584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473282">
          <w:pPr>
            <w:pStyle w:val="TOC2"/>
            <w:tabs>
              <w:tab w:val="left" w:pos="1200"/>
              <w:tab w:val="right" w:leader="dot" w:pos="9016"/>
            </w:tabs>
            <w:rPr>
              <w:smallCaps w:val="0"/>
              <w:noProof/>
              <w:szCs w:val="22"/>
              <w:lang w:val="en-GB" w:eastAsia="en-GB"/>
            </w:rPr>
          </w:pPr>
          <w:hyperlink w:anchor="_Toc439782585" w:history="1">
            <w:r w:rsidR="007C1E71" w:rsidRPr="00F30306">
              <w:rPr>
                <w:rStyle w:val="Hyperlink"/>
                <w:noProof/>
              </w:rPr>
              <w:t>18.10</w:t>
            </w:r>
            <w:r w:rsidR="007C1E71">
              <w:rPr>
                <w:smallCaps w:val="0"/>
                <w:noProof/>
                <w:szCs w:val="22"/>
                <w:lang w:val="en-GB" w:eastAsia="en-GB"/>
              </w:rPr>
              <w:tab/>
            </w:r>
            <w:r w:rsidR="007C1E71" w:rsidRPr="00F30306">
              <w:rPr>
                <w:rStyle w:val="Hyperlink"/>
                <w:noProof/>
              </w:rPr>
              <w:t>Immutable Collection Types (Map, Set)</w:t>
            </w:r>
            <w:r w:rsidR="007C1E71">
              <w:rPr>
                <w:noProof/>
                <w:webHidden/>
              </w:rPr>
              <w:tab/>
            </w:r>
            <w:r w:rsidR="007C1E71">
              <w:rPr>
                <w:noProof/>
                <w:webHidden/>
              </w:rPr>
              <w:fldChar w:fldCharType="begin"/>
            </w:r>
            <w:r w:rsidR="007C1E71">
              <w:rPr>
                <w:noProof/>
                <w:webHidden/>
              </w:rPr>
              <w:instrText xml:space="preserve"> PAGEREF _Toc439782585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473282">
          <w:pPr>
            <w:pStyle w:val="TOC2"/>
            <w:tabs>
              <w:tab w:val="left" w:pos="1200"/>
              <w:tab w:val="right" w:leader="dot" w:pos="9016"/>
            </w:tabs>
            <w:rPr>
              <w:smallCaps w:val="0"/>
              <w:noProof/>
              <w:szCs w:val="22"/>
              <w:lang w:val="en-GB" w:eastAsia="en-GB"/>
            </w:rPr>
          </w:pPr>
          <w:hyperlink w:anchor="_Toc439782586" w:history="1">
            <w:r w:rsidR="007C1E71" w:rsidRPr="00F30306">
              <w:rPr>
                <w:rStyle w:val="Hyperlink"/>
                <w:noProof/>
              </w:rPr>
              <w:t>18.11</w:t>
            </w:r>
            <w:r w:rsidR="007C1E71">
              <w:rPr>
                <w:smallCaps w:val="0"/>
                <w:noProof/>
                <w:szCs w:val="22"/>
                <w:lang w:val="en-GB" w:eastAsia="en-GB"/>
              </w:rPr>
              <w:tab/>
            </w:r>
            <w:r w:rsidR="007C1E71" w:rsidRPr="00F30306">
              <w:rPr>
                <w:rStyle w:val="Hyperlink"/>
                <w:noProof/>
              </w:rPr>
              <w:t>Text Formatting (Printf)</w:t>
            </w:r>
            <w:r w:rsidR="007C1E71">
              <w:rPr>
                <w:noProof/>
                <w:webHidden/>
              </w:rPr>
              <w:tab/>
            </w:r>
            <w:r w:rsidR="007C1E71">
              <w:rPr>
                <w:noProof/>
                <w:webHidden/>
              </w:rPr>
              <w:fldChar w:fldCharType="begin"/>
            </w:r>
            <w:r w:rsidR="007C1E71">
              <w:rPr>
                <w:noProof/>
                <w:webHidden/>
              </w:rPr>
              <w:instrText xml:space="preserve"> PAGEREF _Toc439782586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473282">
          <w:pPr>
            <w:pStyle w:val="TOC2"/>
            <w:tabs>
              <w:tab w:val="left" w:pos="1200"/>
              <w:tab w:val="right" w:leader="dot" w:pos="9016"/>
            </w:tabs>
            <w:rPr>
              <w:smallCaps w:val="0"/>
              <w:noProof/>
              <w:szCs w:val="22"/>
              <w:lang w:val="en-GB" w:eastAsia="en-GB"/>
            </w:rPr>
          </w:pPr>
          <w:hyperlink w:anchor="_Toc439782587" w:history="1">
            <w:r w:rsidR="007C1E71" w:rsidRPr="00F30306">
              <w:rPr>
                <w:rStyle w:val="Hyperlink"/>
                <w:noProof/>
              </w:rPr>
              <w:t>18.12</w:t>
            </w:r>
            <w:r w:rsidR="007C1E71">
              <w:rPr>
                <w:smallCaps w:val="0"/>
                <w:noProof/>
                <w:szCs w:val="22"/>
                <w:lang w:val="en-GB" w:eastAsia="en-GB"/>
              </w:rPr>
              <w:tab/>
            </w:r>
            <w:r w:rsidR="007C1E71" w:rsidRPr="00F30306">
              <w:rPr>
                <w:rStyle w:val="Hyperlink"/>
                <w:noProof/>
              </w:rPr>
              <w:t>Reflection</w:t>
            </w:r>
            <w:r w:rsidR="007C1E71">
              <w:rPr>
                <w:noProof/>
                <w:webHidden/>
              </w:rPr>
              <w:tab/>
            </w:r>
            <w:r w:rsidR="007C1E71">
              <w:rPr>
                <w:noProof/>
                <w:webHidden/>
              </w:rPr>
              <w:fldChar w:fldCharType="begin"/>
            </w:r>
            <w:r w:rsidR="007C1E71">
              <w:rPr>
                <w:noProof/>
                <w:webHidden/>
              </w:rPr>
              <w:instrText xml:space="preserve"> PAGEREF _Toc439782587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473282">
          <w:pPr>
            <w:pStyle w:val="TOC2"/>
            <w:tabs>
              <w:tab w:val="left" w:pos="1200"/>
              <w:tab w:val="right" w:leader="dot" w:pos="9016"/>
            </w:tabs>
            <w:rPr>
              <w:smallCaps w:val="0"/>
              <w:noProof/>
              <w:szCs w:val="22"/>
              <w:lang w:val="en-GB" w:eastAsia="en-GB"/>
            </w:rPr>
          </w:pPr>
          <w:hyperlink w:anchor="_Toc439782588" w:history="1">
            <w:r w:rsidR="007C1E71" w:rsidRPr="00F30306">
              <w:rPr>
                <w:rStyle w:val="Hyperlink"/>
                <w:noProof/>
              </w:rPr>
              <w:t>18.13</w:t>
            </w:r>
            <w:r w:rsidR="007C1E71">
              <w:rPr>
                <w:smallCaps w:val="0"/>
                <w:noProof/>
                <w:szCs w:val="22"/>
                <w:lang w:val="en-GB" w:eastAsia="en-GB"/>
              </w:rPr>
              <w:tab/>
            </w:r>
            <w:r w:rsidR="007C1E71" w:rsidRPr="00F30306">
              <w:rPr>
                <w:rStyle w:val="Hyperlink"/>
                <w:noProof/>
              </w:rPr>
              <w:t>Quotations</w:t>
            </w:r>
            <w:r w:rsidR="007C1E71">
              <w:rPr>
                <w:noProof/>
                <w:webHidden/>
              </w:rPr>
              <w:tab/>
            </w:r>
            <w:r w:rsidR="007C1E71">
              <w:rPr>
                <w:noProof/>
                <w:webHidden/>
              </w:rPr>
              <w:fldChar w:fldCharType="begin"/>
            </w:r>
            <w:r w:rsidR="007C1E71">
              <w:rPr>
                <w:noProof/>
                <w:webHidden/>
              </w:rPr>
              <w:instrText xml:space="preserve"> PAGEREF _Toc439782588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473282">
          <w:pPr>
            <w:pStyle w:val="TOC2"/>
            <w:tabs>
              <w:tab w:val="left" w:pos="1200"/>
              <w:tab w:val="right" w:leader="dot" w:pos="9016"/>
            </w:tabs>
            <w:rPr>
              <w:smallCaps w:val="0"/>
              <w:noProof/>
              <w:szCs w:val="22"/>
              <w:lang w:val="en-GB" w:eastAsia="en-GB"/>
            </w:rPr>
          </w:pPr>
          <w:hyperlink w:anchor="_Toc439782589" w:history="1">
            <w:r w:rsidR="007C1E71" w:rsidRPr="00F30306">
              <w:rPr>
                <w:rStyle w:val="Hyperlink"/>
                <w:noProof/>
              </w:rPr>
              <w:t>18.14</w:t>
            </w:r>
            <w:r w:rsidR="007C1E71">
              <w:rPr>
                <w:smallCaps w:val="0"/>
                <w:noProof/>
                <w:szCs w:val="22"/>
                <w:lang w:val="en-GB" w:eastAsia="en-GB"/>
              </w:rPr>
              <w:tab/>
            </w:r>
            <w:r w:rsidR="007C1E71" w:rsidRPr="00F30306">
              <w:rPr>
                <w:rStyle w:val="Hyperlink"/>
                <w:noProof/>
              </w:rPr>
              <w:t>Native Pointer Operations</w:t>
            </w:r>
            <w:r w:rsidR="007C1E71">
              <w:rPr>
                <w:noProof/>
                <w:webHidden/>
              </w:rPr>
              <w:tab/>
            </w:r>
            <w:r w:rsidR="007C1E71">
              <w:rPr>
                <w:noProof/>
                <w:webHidden/>
              </w:rPr>
              <w:fldChar w:fldCharType="begin"/>
            </w:r>
            <w:r w:rsidR="007C1E71">
              <w:rPr>
                <w:noProof/>
                <w:webHidden/>
              </w:rPr>
              <w:instrText xml:space="preserve"> PAGEREF _Toc439782589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473282">
          <w:pPr>
            <w:pStyle w:val="TOC3"/>
            <w:tabs>
              <w:tab w:val="left" w:pos="1440"/>
              <w:tab w:val="right" w:leader="dot" w:pos="9016"/>
            </w:tabs>
            <w:rPr>
              <w:i w:val="0"/>
              <w:iCs w:val="0"/>
              <w:noProof/>
              <w:szCs w:val="22"/>
              <w:lang w:val="en-GB" w:eastAsia="en-GB"/>
            </w:rPr>
          </w:pPr>
          <w:hyperlink w:anchor="_Toc439782590" w:history="1">
            <w:r w:rsidR="007C1E71" w:rsidRPr="00F30306">
              <w:rPr>
                <w:rStyle w:val="Hyperlink"/>
                <w:noProof/>
              </w:rPr>
              <w:t>18.14.1</w:t>
            </w:r>
            <w:r w:rsidR="007C1E71">
              <w:rPr>
                <w:i w:val="0"/>
                <w:iCs w:val="0"/>
                <w:noProof/>
                <w:szCs w:val="22"/>
                <w:lang w:val="en-GB" w:eastAsia="en-GB"/>
              </w:rPr>
              <w:tab/>
            </w:r>
            <w:r w:rsidR="007C1E71" w:rsidRPr="00F30306">
              <w:rPr>
                <w:rStyle w:val="Hyperlink"/>
                <w:noProof/>
              </w:rPr>
              <w:t>Stack Allocation</w:t>
            </w:r>
            <w:r w:rsidR="007C1E71">
              <w:rPr>
                <w:noProof/>
                <w:webHidden/>
              </w:rPr>
              <w:tab/>
            </w:r>
            <w:r w:rsidR="007C1E71">
              <w:rPr>
                <w:noProof/>
                <w:webHidden/>
              </w:rPr>
              <w:fldChar w:fldCharType="begin"/>
            </w:r>
            <w:r w:rsidR="007C1E71">
              <w:rPr>
                <w:noProof/>
                <w:webHidden/>
              </w:rPr>
              <w:instrText xml:space="preserve"> PAGEREF _Toc439782590 \h </w:instrText>
            </w:r>
            <w:r w:rsidR="007C1E71">
              <w:rPr>
                <w:noProof/>
                <w:webHidden/>
              </w:rPr>
            </w:r>
            <w:r w:rsidR="007C1E71">
              <w:rPr>
                <w:noProof/>
                <w:webHidden/>
              </w:rPr>
              <w:fldChar w:fldCharType="separate"/>
            </w:r>
            <w:r w:rsidR="0002797B">
              <w:rPr>
                <w:noProof/>
                <w:webHidden/>
              </w:rPr>
              <w:t>288</w:t>
            </w:r>
            <w:r w:rsidR="007C1E71">
              <w:rPr>
                <w:noProof/>
                <w:webHidden/>
              </w:rPr>
              <w:fldChar w:fldCharType="end"/>
            </w:r>
          </w:hyperlink>
        </w:p>
        <w:p w:rsidR="007C1E71" w:rsidRDefault="00473282">
          <w:pPr>
            <w:pStyle w:val="TOC1"/>
            <w:tabs>
              <w:tab w:val="left" w:pos="720"/>
              <w:tab w:val="right" w:leader="dot" w:pos="9016"/>
            </w:tabs>
            <w:rPr>
              <w:b w:val="0"/>
              <w:bCs w:val="0"/>
              <w:caps w:val="0"/>
              <w:noProof/>
              <w:szCs w:val="22"/>
              <w:lang w:val="en-GB" w:eastAsia="en-GB"/>
            </w:rPr>
          </w:pPr>
          <w:hyperlink w:anchor="_Toc439782591" w:history="1">
            <w:r w:rsidR="007C1E71" w:rsidRPr="00F30306">
              <w:rPr>
                <w:rStyle w:val="Hyperlink"/>
                <w:noProof/>
              </w:rPr>
              <w:t>19.</w:t>
            </w:r>
            <w:r w:rsidR="007C1E71">
              <w:rPr>
                <w:b w:val="0"/>
                <w:bCs w:val="0"/>
                <w:caps w:val="0"/>
                <w:noProof/>
                <w:szCs w:val="22"/>
                <w:lang w:val="en-GB" w:eastAsia="en-GB"/>
              </w:rPr>
              <w:tab/>
            </w:r>
            <w:r w:rsidR="007C1E71" w:rsidRPr="00F30306">
              <w:rPr>
                <w:rStyle w:val="Hyperlink"/>
                <w:noProof/>
              </w:rPr>
              <w:t>Features for ML Compatibility</w:t>
            </w:r>
            <w:r w:rsidR="007C1E71">
              <w:rPr>
                <w:noProof/>
                <w:webHidden/>
              </w:rPr>
              <w:tab/>
            </w:r>
            <w:r w:rsidR="007C1E71">
              <w:rPr>
                <w:noProof/>
                <w:webHidden/>
              </w:rPr>
              <w:fldChar w:fldCharType="begin"/>
            </w:r>
            <w:r w:rsidR="007C1E71">
              <w:rPr>
                <w:noProof/>
                <w:webHidden/>
              </w:rPr>
              <w:instrText xml:space="preserve"> PAGEREF _Toc439782591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92" w:history="1">
            <w:r w:rsidR="007C1E71" w:rsidRPr="00F30306">
              <w:rPr>
                <w:rStyle w:val="Hyperlink"/>
                <w:noProof/>
              </w:rPr>
              <w:t>19.1</w:t>
            </w:r>
            <w:r w:rsidR="007C1E71">
              <w:rPr>
                <w:smallCaps w:val="0"/>
                <w:noProof/>
                <w:szCs w:val="22"/>
                <w:lang w:val="en-GB" w:eastAsia="en-GB"/>
              </w:rPr>
              <w:tab/>
            </w:r>
            <w:r w:rsidR="007C1E71" w:rsidRPr="00F30306">
              <w:rPr>
                <w:rStyle w:val="Hyperlink"/>
                <w:noProof/>
              </w:rPr>
              <w:t>Conditional Compilation for ML Compatibility</w:t>
            </w:r>
            <w:r w:rsidR="007C1E71">
              <w:rPr>
                <w:noProof/>
                <w:webHidden/>
              </w:rPr>
              <w:tab/>
            </w:r>
            <w:r w:rsidR="007C1E71">
              <w:rPr>
                <w:noProof/>
                <w:webHidden/>
              </w:rPr>
              <w:fldChar w:fldCharType="begin"/>
            </w:r>
            <w:r w:rsidR="007C1E71">
              <w:rPr>
                <w:noProof/>
                <w:webHidden/>
              </w:rPr>
              <w:instrText xml:space="preserve"> PAGEREF _Toc439782592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93" w:history="1">
            <w:r w:rsidR="007C1E71" w:rsidRPr="00F30306">
              <w:rPr>
                <w:rStyle w:val="Hyperlink"/>
                <w:noProof/>
              </w:rPr>
              <w:t>19.2</w:t>
            </w:r>
            <w:r w:rsidR="007C1E71">
              <w:rPr>
                <w:smallCaps w:val="0"/>
                <w:noProof/>
                <w:szCs w:val="22"/>
                <w:lang w:val="en-GB" w:eastAsia="en-GB"/>
              </w:rPr>
              <w:tab/>
            </w:r>
            <w:r w:rsidR="007C1E71" w:rsidRPr="00F30306">
              <w:rPr>
                <w:rStyle w:val="Hyperlink"/>
                <w:noProof/>
              </w:rPr>
              <w:t>Extra Syntactic Forms for ML Compatibility</w:t>
            </w:r>
            <w:r w:rsidR="007C1E71">
              <w:rPr>
                <w:noProof/>
                <w:webHidden/>
              </w:rPr>
              <w:tab/>
            </w:r>
            <w:r w:rsidR="007C1E71">
              <w:rPr>
                <w:noProof/>
                <w:webHidden/>
              </w:rPr>
              <w:fldChar w:fldCharType="begin"/>
            </w:r>
            <w:r w:rsidR="007C1E71">
              <w:rPr>
                <w:noProof/>
                <w:webHidden/>
              </w:rPr>
              <w:instrText xml:space="preserve"> PAGEREF _Toc439782593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94" w:history="1">
            <w:r w:rsidR="007C1E71" w:rsidRPr="00F30306">
              <w:rPr>
                <w:rStyle w:val="Hyperlink"/>
                <w:noProof/>
              </w:rPr>
              <w:t>19.3</w:t>
            </w:r>
            <w:r w:rsidR="007C1E71">
              <w:rPr>
                <w:smallCaps w:val="0"/>
                <w:noProof/>
                <w:szCs w:val="22"/>
                <w:lang w:val="en-GB" w:eastAsia="en-GB"/>
              </w:rPr>
              <w:tab/>
            </w:r>
            <w:r w:rsidR="007C1E71" w:rsidRPr="00F30306">
              <w:rPr>
                <w:rStyle w:val="Hyperlink"/>
                <w:noProof/>
              </w:rPr>
              <w:t>Extra Operators</w:t>
            </w:r>
            <w:r w:rsidR="007C1E71">
              <w:rPr>
                <w:noProof/>
                <w:webHidden/>
              </w:rPr>
              <w:tab/>
            </w:r>
            <w:r w:rsidR="007C1E71">
              <w:rPr>
                <w:noProof/>
                <w:webHidden/>
              </w:rPr>
              <w:fldChar w:fldCharType="begin"/>
            </w:r>
            <w:r w:rsidR="007C1E71">
              <w:rPr>
                <w:noProof/>
                <w:webHidden/>
              </w:rPr>
              <w:instrText xml:space="preserve"> PAGEREF _Toc439782594 \h </w:instrText>
            </w:r>
            <w:r w:rsidR="007C1E71">
              <w:rPr>
                <w:noProof/>
                <w:webHidden/>
              </w:rPr>
            </w:r>
            <w:r w:rsidR="007C1E71">
              <w:rPr>
                <w:noProof/>
                <w:webHidden/>
              </w:rPr>
              <w:fldChar w:fldCharType="separate"/>
            </w:r>
            <w:r w:rsidR="0002797B">
              <w:rPr>
                <w:noProof/>
                <w:webHidden/>
              </w:rPr>
              <w:t>290</w:t>
            </w:r>
            <w:r w:rsidR="007C1E71">
              <w:rPr>
                <w:noProof/>
                <w:webHidden/>
              </w:rPr>
              <w:fldChar w:fldCharType="end"/>
            </w:r>
          </w:hyperlink>
        </w:p>
        <w:p w:rsidR="007C1E71" w:rsidRDefault="00473282">
          <w:pPr>
            <w:pStyle w:val="TOC2"/>
            <w:tabs>
              <w:tab w:val="left" w:pos="960"/>
              <w:tab w:val="right" w:leader="dot" w:pos="9016"/>
            </w:tabs>
            <w:rPr>
              <w:smallCaps w:val="0"/>
              <w:noProof/>
              <w:szCs w:val="22"/>
              <w:lang w:val="en-GB" w:eastAsia="en-GB"/>
            </w:rPr>
          </w:pPr>
          <w:hyperlink w:anchor="_Toc439782595" w:history="1">
            <w:r w:rsidR="007C1E71" w:rsidRPr="00F30306">
              <w:rPr>
                <w:rStyle w:val="Hyperlink"/>
                <w:noProof/>
              </w:rPr>
              <w:t>19.4</w:t>
            </w:r>
            <w:r w:rsidR="007C1E71">
              <w:rPr>
                <w:smallCaps w:val="0"/>
                <w:noProof/>
                <w:szCs w:val="22"/>
                <w:lang w:val="en-GB" w:eastAsia="en-GB"/>
              </w:rPr>
              <w:tab/>
            </w:r>
            <w:r w:rsidR="007C1E71" w:rsidRPr="00F30306">
              <w:rPr>
                <w:rStyle w:val="Hyperlink"/>
                <w:noProof/>
              </w:rPr>
              <w:t>File Extensions and Lexical Matters</w:t>
            </w:r>
            <w:r w:rsidR="007C1E71">
              <w:rPr>
                <w:noProof/>
                <w:webHidden/>
              </w:rPr>
              <w:tab/>
            </w:r>
            <w:r w:rsidR="007C1E71">
              <w:rPr>
                <w:noProof/>
                <w:webHidden/>
              </w:rPr>
              <w:fldChar w:fldCharType="begin"/>
            </w:r>
            <w:r w:rsidR="007C1E71">
              <w:rPr>
                <w:noProof/>
                <w:webHidden/>
              </w:rPr>
              <w:instrText xml:space="preserve"> PAGEREF _Toc439782595 \h </w:instrText>
            </w:r>
            <w:r w:rsidR="007C1E71">
              <w:rPr>
                <w:noProof/>
                <w:webHidden/>
              </w:rPr>
            </w:r>
            <w:r w:rsidR="007C1E71">
              <w:rPr>
                <w:noProof/>
                <w:webHidden/>
              </w:rPr>
              <w:fldChar w:fldCharType="separate"/>
            </w:r>
            <w:r w:rsidR="0002797B">
              <w:rPr>
                <w:noProof/>
                <w:webHidden/>
              </w:rPr>
              <w:t>291</w:t>
            </w:r>
            <w:r w:rsidR="007C1E71">
              <w:rPr>
                <w:noProof/>
                <w:webHidden/>
              </w:rPr>
              <w:fldChar w:fldCharType="end"/>
            </w:r>
          </w:hyperlink>
        </w:p>
        <w:p w:rsidR="007C1E71" w:rsidRDefault="00473282">
          <w:pPr>
            <w:pStyle w:val="TOC1"/>
            <w:tabs>
              <w:tab w:val="right" w:leader="dot" w:pos="9016"/>
            </w:tabs>
            <w:rPr>
              <w:b w:val="0"/>
              <w:bCs w:val="0"/>
              <w:caps w:val="0"/>
              <w:noProof/>
              <w:szCs w:val="22"/>
              <w:lang w:val="en-GB" w:eastAsia="en-GB"/>
            </w:rPr>
          </w:pPr>
          <w:hyperlink w:anchor="_Toc439782596" w:history="1">
            <w:r w:rsidR="007C1E71" w:rsidRPr="00F30306">
              <w:rPr>
                <w:rStyle w:val="Hyperlink"/>
                <w:noProof/>
              </w:rPr>
              <w:t>Appendix A: F# Grammar Summary</w:t>
            </w:r>
            <w:r w:rsidR="007C1E71">
              <w:rPr>
                <w:noProof/>
                <w:webHidden/>
              </w:rPr>
              <w:tab/>
            </w:r>
            <w:r w:rsidR="007C1E71">
              <w:rPr>
                <w:noProof/>
                <w:webHidden/>
              </w:rPr>
              <w:fldChar w:fldCharType="begin"/>
            </w:r>
            <w:r w:rsidR="007C1E71">
              <w:rPr>
                <w:noProof/>
                <w:webHidden/>
              </w:rPr>
              <w:instrText xml:space="preserve"> PAGEREF _Toc439782596 \h </w:instrText>
            </w:r>
            <w:r w:rsidR="007C1E71">
              <w:rPr>
                <w:noProof/>
                <w:webHidden/>
              </w:rPr>
            </w:r>
            <w:r w:rsidR="007C1E71">
              <w:rPr>
                <w:noProof/>
                <w:webHidden/>
              </w:rPr>
              <w:fldChar w:fldCharType="separate"/>
            </w:r>
            <w:r w:rsidR="0002797B">
              <w:rPr>
                <w:noProof/>
                <w:webHidden/>
              </w:rPr>
              <w:t>292</w:t>
            </w:r>
            <w:r w:rsidR="007C1E71">
              <w:rPr>
                <w:noProof/>
                <w:webHidden/>
              </w:rPr>
              <w:fldChar w:fldCharType="end"/>
            </w:r>
          </w:hyperlink>
        </w:p>
        <w:p w:rsidR="007C1E71" w:rsidRDefault="00473282">
          <w:pPr>
            <w:pStyle w:val="TOC1"/>
            <w:tabs>
              <w:tab w:val="right" w:leader="dot" w:pos="9016"/>
            </w:tabs>
            <w:rPr>
              <w:b w:val="0"/>
              <w:bCs w:val="0"/>
              <w:caps w:val="0"/>
              <w:noProof/>
              <w:szCs w:val="22"/>
              <w:lang w:val="en-GB" w:eastAsia="en-GB"/>
            </w:rPr>
          </w:pPr>
          <w:hyperlink w:anchor="_Toc439782597" w:history="1">
            <w:r w:rsidR="007C1E71" w:rsidRPr="00F30306">
              <w:rPr>
                <w:rStyle w:val="Hyperlink"/>
                <w:noProof/>
              </w:rPr>
              <w:t>References</w:t>
            </w:r>
            <w:r w:rsidR="007C1E71">
              <w:rPr>
                <w:noProof/>
                <w:webHidden/>
              </w:rPr>
              <w:tab/>
            </w:r>
            <w:r w:rsidR="007C1E71">
              <w:rPr>
                <w:noProof/>
                <w:webHidden/>
              </w:rPr>
              <w:fldChar w:fldCharType="begin"/>
            </w:r>
            <w:r w:rsidR="007C1E71">
              <w:rPr>
                <w:noProof/>
                <w:webHidden/>
              </w:rPr>
              <w:instrText xml:space="preserve"> PAGEREF _Toc439782597 \h </w:instrText>
            </w:r>
            <w:r w:rsidR="007C1E71">
              <w:rPr>
                <w:noProof/>
                <w:webHidden/>
              </w:rPr>
            </w:r>
            <w:r w:rsidR="007C1E71">
              <w:rPr>
                <w:noProof/>
                <w:webHidden/>
              </w:rPr>
              <w:fldChar w:fldCharType="separate"/>
            </w:r>
            <w:r w:rsidR="0002797B">
              <w:rPr>
                <w:noProof/>
                <w:webHidden/>
              </w:rPr>
              <w:t>313</w:t>
            </w:r>
            <w:r w:rsidR="007C1E71">
              <w:rPr>
                <w:noProof/>
                <w:webHidden/>
              </w:rPr>
              <w:fldChar w:fldCharType="end"/>
            </w:r>
          </w:hyperlink>
        </w:p>
        <w:p w:rsidR="007C1E71" w:rsidRDefault="00473282">
          <w:pPr>
            <w:pStyle w:val="TOC1"/>
            <w:tabs>
              <w:tab w:val="right" w:leader="dot" w:pos="9016"/>
            </w:tabs>
            <w:rPr>
              <w:b w:val="0"/>
              <w:bCs w:val="0"/>
              <w:caps w:val="0"/>
              <w:noProof/>
              <w:szCs w:val="22"/>
              <w:lang w:val="en-GB" w:eastAsia="en-GB"/>
            </w:rPr>
          </w:pPr>
          <w:hyperlink w:anchor="_Toc439782598" w:history="1">
            <w:r w:rsidR="007C1E71" w:rsidRPr="00F30306">
              <w:rPr>
                <w:rStyle w:val="Hyperlink"/>
                <w:noProof/>
              </w:rPr>
              <w:t>Glossary</w:t>
            </w:r>
            <w:r w:rsidR="007C1E71">
              <w:rPr>
                <w:noProof/>
                <w:webHidden/>
              </w:rPr>
              <w:tab/>
            </w:r>
            <w:r w:rsidR="007C1E71">
              <w:rPr>
                <w:noProof/>
                <w:webHidden/>
              </w:rPr>
              <w:fldChar w:fldCharType="begin"/>
            </w:r>
            <w:r w:rsidR="007C1E71">
              <w:rPr>
                <w:noProof/>
                <w:webHidden/>
              </w:rPr>
              <w:instrText xml:space="preserve"> PAGEREF _Toc439782598 \h </w:instrText>
            </w:r>
            <w:r w:rsidR="007C1E71">
              <w:rPr>
                <w:noProof/>
                <w:webHidden/>
              </w:rPr>
            </w:r>
            <w:r w:rsidR="007C1E71">
              <w:rPr>
                <w:noProof/>
                <w:webHidden/>
              </w:rPr>
              <w:fldChar w:fldCharType="separate"/>
            </w:r>
            <w:r w:rsidR="0002797B">
              <w:rPr>
                <w:noProof/>
                <w:webHidden/>
              </w:rPr>
              <w:t>314</w:t>
            </w:r>
            <w:r w:rsidR="007C1E71">
              <w:rPr>
                <w:noProof/>
                <w:webHidden/>
              </w:rPr>
              <w:fldChar w:fldCharType="end"/>
            </w:r>
          </w:hyperlink>
        </w:p>
        <w:p w:rsidR="007C1E71" w:rsidRDefault="00473282">
          <w:pPr>
            <w:pStyle w:val="TOC1"/>
            <w:tabs>
              <w:tab w:val="right" w:leader="dot" w:pos="9016"/>
            </w:tabs>
            <w:rPr>
              <w:b w:val="0"/>
              <w:bCs w:val="0"/>
              <w:caps w:val="0"/>
              <w:noProof/>
              <w:szCs w:val="22"/>
              <w:lang w:val="en-GB" w:eastAsia="en-GB"/>
            </w:rPr>
          </w:pPr>
          <w:hyperlink w:anchor="_Toc439782599" w:history="1">
            <w:r w:rsidR="007C1E71" w:rsidRPr="00F30306">
              <w:rPr>
                <w:rStyle w:val="Hyperlink"/>
                <w:noProof/>
              </w:rPr>
              <w:t>Index</w:t>
            </w:r>
            <w:r w:rsidR="007C1E71">
              <w:rPr>
                <w:noProof/>
                <w:webHidden/>
              </w:rPr>
              <w:tab/>
            </w:r>
            <w:r w:rsidR="007C1E71">
              <w:rPr>
                <w:noProof/>
                <w:webHidden/>
              </w:rPr>
              <w:fldChar w:fldCharType="begin"/>
            </w:r>
            <w:r w:rsidR="007C1E71">
              <w:rPr>
                <w:noProof/>
                <w:webHidden/>
              </w:rPr>
              <w:instrText xml:space="preserve"> PAGEREF _Toc439782599 \h </w:instrText>
            </w:r>
            <w:r w:rsidR="007C1E71">
              <w:rPr>
                <w:noProof/>
                <w:webHidden/>
              </w:rPr>
            </w:r>
            <w:r w:rsidR="007C1E71">
              <w:rPr>
                <w:noProof/>
                <w:webHidden/>
              </w:rPr>
              <w:fldChar w:fldCharType="separate"/>
            </w:r>
            <w:r w:rsidR="0002797B">
              <w:rPr>
                <w:noProof/>
                <w:webHidden/>
              </w:rPr>
              <w:t>326</w:t>
            </w:r>
            <w:r w:rsidR="007C1E71">
              <w:rPr>
                <w:noProof/>
                <w:webHidden/>
              </w:rPr>
              <w:fldChar w:fldCharType="end"/>
            </w:r>
          </w:hyperlink>
        </w:p>
        <w:p w:rsidR="00913382" w:rsidRDefault="00693CC1" w:rsidP="00746823">
          <w:pPr>
            <w:sectPr w:rsidR="00913382" w:rsidSect="004509B0">
              <w:footerReference w:type="default" r:id="rId125"/>
              <w:type w:val="continuous"/>
              <w:pgSz w:w="11906" w:h="16838"/>
              <w:pgMar w:top="1440" w:right="1440" w:bottom="1440" w:left="1440" w:header="708" w:footer="708" w:gutter="0"/>
              <w:cols w:space="708"/>
              <w:titlePg/>
              <w:docGrid w:linePitch="360"/>
            </w:sectPr>
          </w:pPr>
          <w:r>
            <w:fldChar w:fldCharType="end"/>
          </w:r>
        </w:p>
      </w:sdtContent>
    </w:sdt>
    <w:p w:rsidR="00A26F81" w:rsidRPr="00C77CDB" w:rsidRDefault="006B52C5" w:rsidP="00CD645A">
      <w:pPr>
        <w:pStyle w:val="Heading1"/>
      </w:pPr>
      <w:bookmarkStart w:id="0" w:name="_Toc207705740"/>
      <w:bookmarkStart w:id="1" w:name="_Toc257733475"/>
      <w:bookmarkStart w:id="2" w:name="_Toc270597370"/>
      <w:bookmarkStart w:id="3" w:name="_Toc439782229"/>
      <w:bookmarkStart w:id="4" w:name="Introduction"/>
      <w:r w:rsidRPr="00110BB5">
        <w:lastRenderedPageBreak/>
        <w:t>Introduction</w:t>
      </w:r>
      <w:bookmarkEnd w:id="0"/>
      <w:bookmarkEnd w:id="1"/>
      <w:bookmarkEnd w:id="2"/>
      <w:bookmarkEnd w:id="3"/>
    </w:p>
    <w:bookmarkEnd w:id="4"/>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Heading2"/>
      </w:pPr>
      <w:bookmarkStart w:id="5" w:name="_Toc270597371"/>
      <w:bookmarkStart w:id="6" w:name="_Ref273691107"/>
      <w:bookmarkStart w:id="7" w:name="_Toc439782230"/>
      <w:r>
        <w:t>A First Program</w:t>
      </w:r>
      <w:bookmarkEnd w:id="5"/>
      <w:bookmarkEnd w:id="6"/>
      <w:bookmarkEnd w:id="7"/>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Heading3"/>
      </w:pPr>
      <w:bookmarkStart w:id="8" w:name="_Toc198269492"/>
      <w:bookmarkStart w:id="9" w:name="_Toc207705741"/>
      <w:bookmarkStart w:id="10" w:name="_Toc257733476"/>
      <w:bookmarkStart w:id="11" w:name="_Toc270597372"/>
      <w:bookmarkStart w:id="12" w:name="_Toc439782231"/>
      <w:bookmarkStart w:id="13" w:name="_Toc207705743"/>
      <w:bookmarkEnd w:id="8"/>
      <w:r w:rsidRPr="00497D56">
        <w:t>Lightweight Syntax</w:t>
      </w:r>
      <w:bookmarkEnd w:id="9"/>
      <w:bookmarkEnd w:id="10"/>
      <w:bookmarkEnd w:id="11"/>
      <w:bookmarkEnd w:id="12"/>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lastRenderedPageBreak/>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Heading3"/>
      </w:pPr>
      <w:bookmarkStart w:id="14" w:name="_Toc257733477"/>
      <w:bookmarkStart w:id="15" w:name="_Toc270597373"/>
      <w:bookmarkStart w:id="16" w:name="_Toc439782232"/>
      <w:r w:rsidRPr="00E42689">
        <w:t>Making Data Simple</w:t>
      </w:r>
      <w:bookmarkEnd w:id="13"/>
      <w:bookmarkEnd w:id="14"/>
      <w:bookmarkEnd w:id="15"/>
      <w:bookmarkEnd w:id="16"/>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t>val it : int * string * int = (42, "42", 1764)</w:t>
      </w:r>
    </w:p>
    <w:p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Heading3"/>
      </w:pPr>
      <w:bookmarkStart w:id="17" w:name="_Toc207705744"/>
      <w:bookmarkStart w:id="18" w:name="_Toc257733478"/>
      <w:bookmarkStart w:id="19" w:name="_Toc270597374"/>
      <w:bookmarkStart w:id="20" w:name="_Toc439782233"/>
      <w:r w:rsidRPr="00404279">
        <w:lastRenderedPageBreak/>
        <w:t>Making Types Simple</w:t>
      </w:r>
      <w:bookmarkEnd w:id="17"/>
      <w:bookmarkEnd w:id="18"/>
      <w:bookmarkEnd w:id="19"/>
      <w:bookmarkEnd w:id="20"/>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Heading3"/>
      </w:pPr>
      <w:bookmarkStart w:id="21" w:name="_Toc207705745"/>
      <w:bookmarkStart w:id="22" w:name="_Toc257733479"/>
      <w:bookmarkStart w:id="23" w:name="_Toc270597375"/>
      <w:bookmarkStart w:id="24" w:name="_Toc439782234"/>
      <w:r w:rsidRPr="00F329AB">
        <w:t>Functional Programming</w:t>
      </w:r>
      <w:bookmarkEnd w:id="21"/>
      <w:bookmarkEnd w:id="22"/>
      <w:bookmarkEnd w:id="23"/>
      <w:bookmarkEnd w:id="24"/>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lastRenderedPageBreak/>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lastRenderedPageBreak/>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Heading3"/>
      </w:pPr>
      <w:bookmarkStart w:id="25" w:name="_Toc207705746"/>
      <w:bookmarkStart w:id="26" w:name="_Toc257733480"/>
      <w:bookmarkStart w:id="27" w:name="_Toc270597376"/>
      <w:bookmarkStart w:id="28" w:name="_Toc439782235"/>
      <w:r w:rsidRPr="00404279">
        <w:t>Imperative Programming</w:t>
      </w:r>
      <w:bookmarkEnd w:id="25"/>
      <w:bookmarkEnd w:id="26"/>
      <w:bookmarkEnd w:id="27"/>
      <w:bookmarkEnd w:id="28"/>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Heading3"/>
      </w:pPr>
      <w:bookmarkStart w:id="29" w:name="_Toc207705747"/>
      <w:bookmarkStart w:id="30" w:name="_Toc257733481"/>
      <w:bookmarkStart w:id="31" w:name="_Toc270597377"/>
      <w:bookmarkStart w:id="32" w:name="_Toc439782236"/>
      <w:r w:rsidRPr="00404279">
        <w:t>.NET Interoperability and CLI Fidelity</w:t>
      </w:r>
      <w:bookmarkEnd w:id="29"/>
      <w:bookmarkEnd w:id="30"/>
      <w:bookmarkEnd w:id="31"/>
      <w:bookmarkEnd w:id="32"/>
      <w:r w:rsidRPr="00404279">
        <w:t xml:space="preserve"> </w:t>
      </w:r>
    </w:p>
    <w:p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to pause the program before </w:t>
      </w:r>
      <w:r w:rsidR="00A36D6F">
        <w:t xml:space="preserve">the </w:t>
      </w:r>
      <w:r w:rsidR="00304B3C">
        <w:t xml:space="preserve">console </w:t>
      </w:r>
      <w:r w:rsidR="00A36D6F">
        <w:t>window closes</w:t>
      </w:r>
      <w:r w:rsidR="006B52C5" w:rsidRPr="00404279">
        <w:t>.</w:t>
      </w:r>
    </w:p>
    <w:p w:rsidR="007777FE" w:rsidRPr="00F115D2" w:rsidRDefault="006B52C5" w:rsidP="002807A7">
      <w:pPr>
        <w:pStyle w:val="CodeExample"/>
      </w:pPr>
      <w:r w:rsidRPr="00404279">
        <w:t>System.Console.ReadKey(true)</w:t>
      </w:r>
    </w:p>
    <w:p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Heading3"/>
      </w:pPr>
      <w:bookmarkStart w:id="33" w:name="_Toc207705748"/>
      <w:bookmarkStart w:id="34" w:name="_Toc257733482"/>
      <w:bookmarkStart w:id="35" w:name="_Toc270597378"/>
      <w:bookmarkStart w:id="36" w:name="_Toc439782237"/>
      <w:r w:rsidRPr="00404279">
        <w:t>Parallel and Asynchronous Programming</w:t>
      </w:r>
      <w:bookmarkEnd w:id="33"/>
      <w:bookmarkEnd w:id="34"/>
      <w:bookmarkEnd w:id="35"/>
      <w:bookmarkEnd w:id="36"/>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02797B">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41B85" w:rsidP="002807A7">
      <w:pPr>
        <w:pStyle w:val="CodeExample"/>
      </w:pPr>
      <w:r>
        <w:t>let rec fib x = if x &lt;</w:t>
      </w:r>
      <w:r w:rsidR="006B52C5" w:rsidRPr="00404279">
        <w:t xml:space="preserve">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821CA" w:rsidP="002807A7">
      <w:pPr>
        <w:pStyle w:val="CodeExample"/>
      </w:pPr>
      <w:r>
        <w:lastRenderedPageBreak/>
        <w:t>printfn "The Fibonacci numbers are</w:t>
      </w:r>
      <w:r w:rsidR="006B52C5" w:rsidRPr="00404279">
        <w:t xml:space="preserve">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Heading3"/>
      </w:pPr>
      <w:bookmarkStart w:id="37" w:name="_Toc207705749"/>
      <w:bookmarkStart w:id="38" w:name="_Toc257733483"/>
      <w:bookmarkStart w:id="39" w:name="_Toc270597379"/>
      <w:bookmarkStart w:id="40" w:name="_Toc439782238"/>
      <w:r w:rsidRPr="00E42689">
        <w:t>Strong Typing for Floating</w:t>
      </w:r>
      <w:r w:rsidR="00C22DC4">
        <w:t>-</w:t>
      </w:r>
      <w:r w:rsidRPr="00E42689">
        <w:t>Point Code</w:t>
      </w:r>
      <w:bookmarkEnd w:id="37"/>
      <w:bookmarkEnd w:id="38"/>
      <w:bookmarkEnd w:id="39"/>
      <w:bookmarkEnd w:id="40"/>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Heading3"/>
      </w:pPr>
      <w:bookmarkStart w:id="41" w:name="_Toc207705750"/>
      <w:bookmarkStart w:id="42" w:name="_Toc257733484"/>
      <w:bookmarkStart w:id="43" w:name="_Toc270597380"/>
      <w:bookmarkStart w:id="44" w:name="_Toc439782239"/>
      <w:r w:rsidRPr="00F329AB">
        <w:lastRenderedPageBreak/>
        <w:t>Object</w:t>
      </w:r>
      <w:r w:rsidR="00BD6F87">
        <w:t>-</w:t>
      </w:r>
      <w:r w:rsidRPr="00F329AB">
        <w:t>Oriented Programming and Code Organization</w:t>
      </w:r>
      <w:bookmarkEnd w:id="41"/>
      <w:bookmarkEnd w:id="42"/>
      <w:bookmarkEnd w:id="43"/>
      <w:bookmarkEnd w:id="44"/>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lastRenderedPageBreak/>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5" w:name="_Toc207705751"/>
      <w:r w:rsidRPr="00E42689">
        <w:t>{ new IEncoding with</w:t>
      </w:r>
      <w:bookmarkEnd w:id="45"/>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46196F" w:rsidRDefault="0046196F">
      <w:pPr>
        <w:pStyle w:val="Heading3"/>
      </w:pPr>
      <w:bookmarkStart w:id="46" w:name="_Toc439782240"/>
      <w:bookmarkStart w:id="47" w:name="_Toc207705752"/>
      <w:bookmarkStart w:id="48" w:name="_Toc257733485"/>
      <w:bookmarkStart w:id="49" w:name="_Toc270597381"/>
      <w:r>
        <w:t>Information-</w:t>
      </w:r>
      <w:r w:rsidR="001879D6">
        <w:t>r</w:t>
      </w:r>
      <w:r>
        <w:t>ich Programming</w:t>
      </w:r>
      <w:bookmarkEnd w:id="46"/>
    </w:p>
    <w:p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rsidR="00A40468" w:rsidRDefault="00A40468" w:rsidP="00A40468">
      <w:pPr>
        <w:pStyle w:val="CodeExample"/>
      </w:pPr>
      <w:r>
        <w:t>// Add References to FSharp.Data.TypeProviders, System.Data, and System.Data.Linq</w:t>
      </w:r>
    </w:p>
    <w:p w:rsidR="00A40468" w:rsidRDefault="00A40468" w:rsidP="00A40468">
      <w:pPr>
        <w:pStyle w:val="CodeExample"/>
      </w:pPr>
      <w:r>
        <w:t>type schema = SqlDataConnection&lt;"Data Source=localhost;Integrated Security=SSPI;"&gt;</w:t>
      </w:r>
    </w:p>
    <w:p w:rsidR="00A40468" w:rsidRDefault="00A40468" w:rsidP="00A40468">
      <w:pPr>
        <w:pStyle w:val="CodeExample"/>
      </w:pPr>
    </w:p>
    <w:p w:rsidR="00A40468" w:rsidRDefault="00A40468" w:rsidP="00A40468">
      <w:pPr>
        <w:pStyle w:val="CodeExample"/>
      </w:pPr>
      <w:r>
        <w:t>let db = schema.GetDataContext()</w:t>
      </w:r>
    </w:p>
    <w:p w:rsidR="00A40468" w:rsidRDefault="00A40468" w:rsidP="0046196F">
      <w:r>
        <w:t>The type provider connects to the database automatically and uses this for IntelliSense and type information.</w:t>
      </w:r>
    </w:p>
    <w:p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rsidR="00641B85" w:rsidRDefault="00B679CF" w:rsidP="00F1188C">
      <w:pPr>
        <w:pStyle w:val="CodeExample"/>
        <w:keepNext/>
      </w:pPr>
      <w:r>
        <w:t xml:space="preserve">let </w:t>
      </w:r>
      <w:r w:rsidR="00A40468">
        <w:t>countOf</w:t>
      </w:r>
      <w:r w:rsidR="00795773">
        <w:t>Customers</w:t>
      </w:r>
      <w:r w:rsidR="007C73C2">
        <w:t xml:space="preserve"> </w:t>
      </w:r>
      <w:r>
        <w:t xml:space="preserve">= </w:t>
      </w:r>
    </w:p>
    <w:p w:rsidR="00B679CF" w:rsidRDefault="00641B85" w:rsidP="00F1188C">
      <w:pPr>
        <w:pStyle w:val="CodeExample"/>
        <w:keepNext/>
      </w:pPr>
      <w:r>
        <w:t xml:space="preserve">    </w:t>
      </w:r>
      <w:r w:rsidR="00B679CF">
        <w:t>query { for customer in db.Customers do</w:t>
      </w:r>
    </w:p>
    <w:p w:rsidR="00641B85" w:rsidRDefault="00641B85" w:rsidP="00641B85">
      <w:pPr>
        <w:pStyle w:val="CodeExample"/>
        <w:keepNext/>
      </w:pPr>
      <w:r>
        <w:t xml:space="preserve">            where (customer.LastName.StartsWith("N"))</w:t>
      </w:r>
    </w:p>
    <w:p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rsidR="00A26F81" w:rsidRPr="00C77CDB" w:rsidRDefault="00A91D54" w:rsidP="00E104DD">
      <w:pPr>
        <w:pStyle w:val="Heading2"/>
      </w:pPr>
      <w:bookmarkStart w:id="50" w:name="_Toc439782241"/>
      <w:r>
        <w:t xml:space="preserve">Notational </w:t>
      </w:r>
      <w:r w:rsidR="008F1407">
        <w:t xml:space="preserve">Conventions </w:t>
      </w:r>
      <w:bookmarkEnd w:id="47"/>
      <w:bookmarkEnd w:id="48"/>
      <w:r>
        <w:t>in This Specification</w:t>
      </w:r>
      <w:bookmarkEnd w:id="49"/>
      <w:bookmarkEnd w:id="50"/>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621"/>
        <w:gridCol w:w="4621"/>
      </w:tblGrid>
      <w:tr w:rsidR="00FC3BD4"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FC3BD4" w:rsidRDefault="00FC3BD4" w:rsidP="00B66905">
            <w:r>
              <w:t>Notation</w:t>
            </w:r>
          </w:p>
        </w:tc>
        <w:tc>
          <w:tcPr>
            <w:tcW w:w="4621" w:type="dxa"/>
          </w:tcPr>
          <w:p w:rsidR="00FC3BD4" w:rsidRDefault="00FC3BD4" w:rsidP="006C2F1A">
            <w:r>
              <w:t>Meaning</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rsidTr="00BE1C85">
        <w:tc>
          <w:tcPr>
            <w:tcW w:w="4621" w:type="dxa"/>
          </w:tcPr>
          <w:p w:rsidR="00B66905" w:rsidRPr="008F04E6" w:rsidRDefault="00B66905" w:rsidP="008F04E6">
            <w:pPr>
              <w:rPr>
                <w:rStyle w:val="CodeInline"/>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rsidTr="008F04E6">
        <w:tc>
          <w:tcPr>
            <w:tcW w:w="4621" w:type="dxa"/>
          </w:tcPr>
          <w:p w:rsidR="00FC3BD4" w:rsidRPr="008F04E6" w:rsidRDefault="00FC3BD4" w:rsidP="00B66905">
            <w:pPr>
              <w:rPr>
                <w:rStyle w:val="CodeInline"/>
              </w:rPr>
            </w:pPr>
            <w:r w:rsidRPr="008F04E6">
              <w:rPr>
                <w:rStyle w:val="CodeInline"/>
              </w:rPr>
              <w:t>[ char - char ]</w:t>
            </w:r>
          </w:p>
        </w:tc>
        <w:tc>
          <w:tcPr>
            <w:tcW w:w="4621" w:type="dxa"/>
          </w:tcPr>
          <w:p w:rsidR="00FC3BD4" w:rsidRDefault="00B66905" w:rsidP="00B66905">
            <w:r>
              <w:t>R</w:t>
            </w:r>
            <w:r w:rsidRPr="00404279">
              <w:t>ange of ASCII characters</w:t>
            </w:r>
          </w:p>
        </w:tc>
      </w:tr>
      <w:tr w:rsidR="00FC3BD4" w:rsidTr="00FC3BD4">
        <w:tc>
          <w:tcPr>
            <w:tcW w:w="4621" w:type="dxa"/>
          </w:tcPr>
          <w:p w:rsidR="00FC3BD4" w:rsidRPr="008F04E6" w:rsidRDefault="00B66905" w:rsidP="008F04E6">
            <w:pPr>
              <w:rPr>
                <w:rStyle w:val="CodeInline"/>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23"/>
        <w:gridCol w:w="1107"/>
        <w:gridCol w:w="6815"/>
      </w:tblGrid>
      <w:tr w:rsidR="00B66905" w:rsidRPr="00CC1D8B" w:rsidTr="008F04E6">
        <w:trPr>
          <w:cnfStyle w:val="100000000000" w:firstRow="1" w:lastRow="0" w:firstColumn="0" w:lastColumn="0" w:oddVBand="0" w:evenVBand="0" w:oddHBand="0" w:evenHBand="0" w:firstRowFirstColumn="0" w:firstRowLastColumn="0" w:lastRowFirstColumn="0" w:lastRowLastColumn="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rsidTr="008F04E6">
        <w:tc>
          <w:tcPr>
            <w:tcW w:w="916" w:type="dxa"/>
          </w:tcPr>
          <w:p w:rsidR="00B66905" w:rsidRPr="008F04E6" w:rsidRDefault="00B66905" w:rsidP="008F04E6">
            <w:pPr>
              <w:rPr>
                <w:rStyle w:val="CodeInline"/>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rsidTr="008F04E6">
        <w:tc>
          <w:tcPr>
            <w:tcW w:w="916" w:type="dxa"/>
          </w:tcPr>
          <w:p w:rsidR="00B66905" w:rsidRPr="008F04E6" w:rsidRDefault="00B66905" w:rsidP="008F04E6">
            <w:pPr>
              <w:rPr>
                <w:rStyle w:val="CodeInline"/>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rsidTr="008F04E6">
        <w:tc>
          <w:tcPr>
            <w:tcW w:w="916" w:type="dxa"/>
          </w:tcPr>
          <w:p w:rsidR="00B66905" w:rsidRPr="008F04E6" w:rsidRDefault="00B66905" w:rsidP="008F04E6">
            <w:pPr>
              <w:rPr>
                <w:rStyle w:val="CodeInline"/>
              </w:rPr>
            </w:pPr>
            <w:r w:rsidRPr="008F04E6">
              <w:rPr>
                <w:rStyle w:val="CodeInline"/>
              </w:rPr>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rsidTr="008F04E6">
        <w:tc>
          <w:tcPr>
            <w:tcW w:w="916" w:type="dxa"/>
          </w:tcPr>
          <w:p w:rsidR="00B66905" w:rsidRPr="008F04E6" w:rsidRDefault="00B66905" w:rsidP="008F04E6">
            <w:pPr>
              <w:rPr>
                <w:rStyle w:val="CodeInline"/>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lastRenderedPageBreak/>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1" w:name="_Toc198201821"/>
      <w:bookmarkStart w:id="52" w:name="_Toc198202094"/>
      <w:bookmarkStart w:id="53" w:name="_Toc183972171"/>
      <w:bookmarkStart w:id="54" w:name="_Toc207705754"/>
      <w:bookmarkStart w:id="55" w:name="_Toc257733486"/>
      <w:bookmarkStart w:id="56" w:name="_Toc270597382"/>
      <w:bookmarkEnd w:id="51"/>
      <w:bookmarkEnd w:id="52"/>
    </w:p>
    <w:p w:rsidR="00A26F81" w:rsidRPr="00C77CDB" w:rsidRDefault="006B52C5" w:rsidP="00913382">
      <w:pPr>
        <w:pStyle w:val="Heading1"/>
      </w:pPr>
      <w:bookmarkStart w:id="57" w:name="_Toc439782242"/>
      <w:r w:rsidRPr="00110BB5">
        <w:lastRenderedPageBreak/>
        <w:t>Program Structure</w:t>
      </w:r>
      <w:bookmarkEnd w:id="53"/>
      <w:bookmarkEnd w:id="54"/>
      <w:bookmarkEnd w:id="55"/>
      <w:bookmarkEnd w:id="56"/>
      <w:bookmarkEnd w:id="57"/>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r w:rsidR="00E460A5">
        <w:fldChar w:fldCharType="begin"/>
      </w:r>
      <w:r w:rsidR="00E460A5">
        <w:instrText xml:space="preserve"> REF ImplementationFiles \r \h  \* MERGEFORMAT </w:instrText>
      </w:r>
      <w:r w:rsidR="00E460A5">
        <w:fldChar w:fldCharType="separate"/>
      </w:r>
      <w:r w:rsidR="0002797B">
        <w:t>12.1</w:t>
      </w:r>
      <w:r w:rsidR="00E460A5">
        <w:fldChar w:fldCharType="end"/>
      </w:r>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r w:rsidR="00E460A5">
        <w:fldChar w:fldCharType="begin"/>
      </w:r>
      <w:r w:rsidR="00E460A5">
        <w:instrText xml:space="preserve"> REF SignatureFiles \r \h  \* MERGEFORMAT </w:instrText>
      </w:r>
      <w:r w:rsidR="00E460A5">
        <w:fldChar w:fldCharType="separate"/>
      </w:r>
      <w:r w:rsidR="0002797B">
        <w:t>12.2</w:t>
      </w:r>
      <w:r w:rsidR="00E460A5">
        <w:fldChar w:fldCharType="end"/>
      </w:r>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fsscript</w:t>
      </w:r>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r w:rsidR="00E460A5">
        <w:fldChar w:fldCharType="begin"/>
      </w:r>
      <w:r w:rsidR="00E460A5">
        <w:instrText xml:space="preserve"> REF ScriptFiles \r \h  \* MERGEFORMAT </w:instrText>
      </w:r>
      <w:r w:rsidR="00E460A5">
        <w:fldChar w:fldCharType="separate"/>
      </w:r>
      <w:r w:rsidR="0002797B">
        <w:t>12.3</w:t>
      </w:r>
      <w:r w:rsidR="00E460A5">
        <w:fldChar w:fldCharType="end"/>
      </w:r>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E460A5">
        <w:fldChar w:fldCharType="begin"/>
      </w:r>
      <w:r w:rsidR="00E460A5">
        <w:instrText xml:space="preserve"> REF LexicalAnalysis \r \h  \* MERGEFORMAT </w:instrText>
      </w:r>
      <w:r w:rsidR="00E460A5">
        <w:fldChar w:fldCharType="separate"/>
      </w:r>
      <w:r w:rsidR="0002797B">
        <w:t>3</w:t>
      </w:r>
      <w:r w:rsidR="00E460A5">
        <w:fldChar w:fldCharType="end"/>
      </w:r>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E460A5">
        <w:fldChar w:fldCharType="begin"/>
      </w:r>
      <w:r w:rsidR="00E460A5">
        <w:instrText xml:space="preserve"> REF LexicalFiltering \r \h  \* MERGEFORMAT </w:instrText>
      </w:r>
      <w:r w:rsidR="00E460A5">
        <w:fldChar w:fldCharType="separate"/>
      </w:r>
      <w:r w:rsidR="0002797B">
        <w:t>15</w:t>
      </w:r>
      <w:r w:rsidR="00E460A5">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E460A5">
        <w:fldChar w:fldCharType="begin"/>
      </w:r>
      <w:r w:rsidR="00E460A5">
        <w:instrText xml:space="preserve"> REF ImplementationFiles \r \h  \* MERGEFORMAT </w:instrText>
      </w:r>
      <w:r w:rsidR="00E460A5">
        <w:fldChar w:fldCharType="separate"/>
      </w:r>
      <w:r w:rsidR="0002797B">
        <w:t>12.1</w:t>
      </w:r>
      <w:r w:rsidR="00E460A5">
        <w:fldChar w:fldCharType="end"/>
      </w:r>
      <w:r w:rsidR="003B70D8">
        <w:t xml:space="preserve">), </w:t>
      </w:r>
      <w:r w:rsidRPr="008A0208">
        <w:t>types</w:t>
      </w:r>
      <w:r w:rsidR="003B70D8">
        <w:t xml:space="preserve"> and type provider instances</w:t>
      </w:r>
      <w:r w:rsidRPr="008A0208">
        <w:t>. The namespace declaration groups are then combined to form an initial name resolution environment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8A0208">
        <w:t>).</w:t>
      </w:r>
    </w:p>
    <w:p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8A0208">
        <w:t xml:space="preserve">), </w:t>
      </w:r>
      <w:r w:rsidR="00F54660" w:rsidRPr="00F54660">
        <w:t>Constraint Solving</w:t>
      </w:r>
      <w:r w:rsidRPr="008A0208">
        <w:t xml:space="preserve"> (§</w:t>
      </w:r>
      <w:r w:rsidR="00E460A5">
        <w:fldChar w:fldCharType="begin"/>
      </w:r>
      <w:r w:rsidR="00E460A5">
        <w:instrText xml:space="preserve"> REF ConstraintSolving \r \h  \* MERGEFORMAT </w:instrText>
      </w:r>
      <w:r w:rsidR="00E460A5">
        <w:fldChar w:fldCharType="separate"/>
      </w:r>
      <w:r w:rsidR="0002797B">
        <w:t>14.5</w:t>
      </w:r>
      <w:r w:rsidR="00E460A5">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ListParagraph"/>
      </w:pPr>
      <w:r w:rsidRPr="00E2107E">
        <w:lastRenderedPageBreak/>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E460A5">
        <w:fldChar w:fldCharType="begin"/>
      </w:r>
      <w:r w:rsidR="00E460A5">
        <w:instrText xml:space="preserve"> REF ExpressionQuotation \r \h  \* MERGEFORMAT </w:instrText>
      </w:r>
      <w:r w:rsidR="00E460A5">
        <w:fldChar w:fldCharType="separate"/>
      </w:r>
      <w:r w:rsidR="0002797B">
        <w:t>6.8</w:t>
      </w:r>
      <w:r w:rsidR="00E460A5">
        <w:fldChar w:fldCharType="end"/>
      </w:r>
      <w:r w:rsidRPr="008A0208">
        <w:t>).</w:t>
      </w:r>
    </w:p>
    <w:p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E460A5">
        <w:fldChar w:fldCharType="begin"/>
      </w:r>
      <w:r w:rsidR="00E460A5">
        <w:instrText xml:space="preserve"> REF InitializationSemantics\r \h  \* MERGEFORMAT </w:instrText>
      </w:r>
      <w:r w:rsidR="00E460A5">
        <w:fldChar w:fldCharType="separate"/>
      </w:r>
      <w:r w:rsidR="0002797B">
        <w:t>12.5</w:t>
      </w:r>
      <w:r w:rsidR="00E460A5">
        <w:fldChar w:fldCharType="end"/>
      </w:r>
      <w:r w:rsidRPr="008A0208">
        <w:t>)</w:t>
      </w:r>
      <w:r w:rsidR="00F76830">
        <w:t>.</w:t>
      </w:r>
    </w:p>
    <w:p w:rsidR="00A26F81" w:rsidRPr="00C77CDB" w:rsidRDefault="006B52C5" w:rsidP="00CD645A">
      <w:pPr>
        <w:pStyle w:val="Heading1"/>
      </w:pPr>
      <w:bookmarkStart w:id="58" w:name="_Toc183972172"/>
      <w:bookmarkStart w:id="59" w:name="_Toc207705755"/>
      <w:bookmarkStart w:id="60" w:name="_Toc257733487"/>
      <w:bookmarkStart w:id="61" w:name="_Toc270597383"/>
      <w:bookmarkStart w:id="62" w:name="_Toc439782243"/>
      <w:bookmarkStart w:id="63" w:name="LexicalAnalysis"/>
      <w:r w:rsidRPr="00110BB5">
        <w:lastRenderedPageBreak/>
        <w:t>Lexical Analysis</w:t>
      </w:r>
      <w:bookmarkEnd w:id="58"/>
      <w:bookmarkEnd w:id="59"/>
      <w:bookmarkEnd w:id="60"/>
      <w:bookmarkEnd w:id="61"/>
      <w:bookmarkEnd w:id="62"/>
    </w:p>
    <w:bookmarkEnd w:id="63"/>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Heading2"/>
      </w:pPr>
      <w:bookmarkStart w:id="64" w:name="_Toc207705756"/>
      <w:bookmarkStart w:id="65" w:name="_Toc257733488"/>
      <w:bookmarkStart w:id="66" w:name="_Toc270597384"/>
      <w:bookmarkStart w:id="67" w:name="_Toc439782244"/>
      <w:bookmarkStart w:id="68" w:name="Whitespace"/>
      <w:r w:rsidRPr="00110BB5">
        <w:t>Wh</w:t>
      </w:r>
      <w:r w:rsidRPr="00391D69">
        <w:t>itespace</w:t>
      </w:r>
      <w:bookmarkEnd w:id="64"/>
      <w:bookmarkEnd w:id="65"/>
      <w:bookmarkEnd w:id="66"/>
      <w:bookmarkEnd w:id="67"/>
    </w:p>
    <w:bookmarkEnd w:id="68"/>
    <w:p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Heading2"/>
      </w:pPr>
      <w:bookmarkStart w:id="69" w:name="_Toc207705757"/>
      <w:bookmarkStart w:id="70" w:name="_Toc257733489"/>
      <w:bookmarkStart w:id="71" w:name="_Toc270597385"/>
      <w:bookmarkStart w:id="72" w:name="_Toc439782245"/>
      <w:bookmarkStart w:id="73" w:name="Comments"/>
      <w:r w:rsidRPr="00404279">
        <w:t>Comments</w:t>
      </w:r>
      <w:bookmarkEnd w:id="69"/>
      <w:bookmarkEnd w:id="70"/>
      <w:bookmarkEnd w:id="71"/>
      <w:bookmarkEnd w:id="72"/>
    </w:p>
    <w:bookmarkEnd w:id="73"/>
    <w:p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Heading2"/>
      </w:pPr>
      <w:bookmarkStart w:id="74" w:name="ConditionalCompilation"/>
      <w:bookmarkStart w:id="75" w:name="_Toc207705758"/>
      <w:bookmarkStart w:id="76" w:name="_Toc257733490"/>
      <w:bookmarkStart w:id="77" w:name="_Toc270597386"/>
      <w:bookmarkStart w:id="78" w:name="_Toc439782246"/>
      <w:r w:rsidRPr="00F329AB">
        <w:lastRenderedPageBreak/>
        <w:t>Conditional Compilation</w:t>
      </w:r>
      <w:bookmarkEnd w:id="74"/>
      <w:bookmarkEnd w:id="75"/>
      <w:bookmarkEnd w:id="76"/>
      <w:bookmarkEnd w:id="77"/>
      <w:bookmarkEnd w:id="78"/>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2D3DDB" w:rsidRDefault="006B52C5" w:rsidP="00DB3050">
      <w:pPr>
        <w:pStyle w:val="Grammar"/>
        <w:rPr>
          <w:rStyle w:val="CodeInline"/>
          <w:i/>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002D3DDB">
        <w:rPr>
          <w:rStyle w:val="CodeInline"/>
          <w:i/>
        </w:rPr>
        <w:t>if-expression-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2D3DDB" w:rsidRDefault="002D3DDB" w:rsidP="002D3DDB">
      <w:pPr>
        <w:pStyle w:val="GammarElement"/>
      </w:pPr>
    </w:p>
    <w:p w:rsidR="002D3DDB" w:rsidRDefault="002D3DDB" w:rsidP="002D3DDB">
      <w:pPr>
        <w:pStyle w:val="GammarElement"/>
      </w:pPr>
      <w:r w:rsidRPr="002D3DDB">
        <w:rPr>
          <w:i/>
        </w:rPr>
        <w:t>if-expression</w:t>
      </w:r>
      <w:r>
        <w:rPr>
          <w:i/>
        </w:rPr>
        <w:t>-term</w:t>
      </w:r>
      <w:r>
        <w:t xml:space="preserve"> =</w:t>
      </w:r>
    </w:p>
    <w:p w:rsidR="002D3DDB" w:rsidRPr="002D3DDB" w:rsidRDefault="002D3DDB" w:rsidP="002D3DDB">
      <w:pPr>
        <w:pStyle w:val="GammarElement"/>
        <w:rPr>
          <w:i/>
        </w:rPr>
      </w:pPr>
      <w:r>
        <w:t xml:space="preserve">    </w:t>
      </w:r>
      <w:r w:rsidRPr="002D3DDB">
        <w:rPr>
          <w:i/>
        </w:rPr>
        <w:t>ident-text</w:t>
      </w:r>
    </w:p>
    <w:p w:rsidR="002D3DDB" w:rsidRDefault="002D3DDB" w:rsidP="002D3DDB">
      <w:pPr>
        <w:pStyle w:val="GammarElement"/>
      </w:pPr>
      <w:r>
        <w:t xml:space="preserve">    '(' </w:t>
      </w:r>
      <w:r w:rsidRPr="002D3DDB">
        <w:rPr>
          <w:i/>
        </w:rPr>
        <w:t>if-expression</w:t>
      </w:r>
      <w:r>
        <w:t xml:space="preserve"> ')'</w:t>
      </w:r>
    </w:p>
    <w:p w:rsidR="002D3DDB" w:rsidRDefault="002D3DDB" w:rsidP="002D3DDB">
      <w:pPr>
        <w:pStyle w:val="GammarElement"/>
      </w:pPr>
    </w:p>
    <w:p w:rsidR="002D3DDB" w:rsidRDefault="002D3DDB" w:rsidP="002D3DDB">
      <w:pPr>
        <w:pStyle w:val="GammarElement"/>
        <w:rPr>
          <w:i/>
        </w:rPr>
      </w:pPr>
      <w:r w:rsidRPr="002D3DDB">
        <w:rPr>
          <w:i/>
        </w:rPr>
        <w:t>if-expression</w:t>
      </w:r>
      <w:r>
        <w:rPr>
          <w:i/>
        </w:rPr>
        <w:t>-neg =</w:t>
      </w:r>
    </w:p>
    <w:p w:rsidR="002D3DDB" w:rsidRDefault="002D3DDB" w:rsidP="002D3DDB">
      <w:pPr>
        <w:pStyle w:val="GammarElement"/>
      </w:pPr>
      <w:r>
        <w:t xml:space="preserve">    </w:t>
      </w:r>
      <w:r w:rsidRPr="002D3DDB">
        <w:rPr>
          <w:i/>
        </w:rPr>
        <w:t>if-expression</w:t>
      </w:r>
      <w:r>
        <w:rPr>
          <w:i/>
        </w:rPr>
        <w:t>-term</w:t>
      </w:r>
    </w:p>
    <w:p w:rsidR="002D3DDB" w:rsidRDefault="002D3DDB" w:rsidP="002D3DDB">
      <w:pPr>
        <w:pStyle w:val="GammarElement"/>
      </w:pPr>
      <w:r>
        <w:t xml:space="preserve">    '!' </w:t>
      </w:r>
      <w:r w:rsidRPr="002D3DDB">
        <w:rPr>
          <w:i/>
        </w:rPr>
        <w:t>if-expression</w:t>
      </w:r>
      <w:r>
        <w:rPr>
          <w:i/>
        </w:rPr>
        <w:t>-term</w:t>
      </w:r>
    </w:p>
    <w:p w:rsidR="002D3DDB" w:rsidRDefault="002D3DDB" w:rsidP="002D3DDB">
      <w:pPr>
        <w:pStyle w:val="GammarElement"/>
      </w:pPr>
      <w:r>
        <w:t xml:space="preserve">    </w:t>
      </w:r>
    </w:p>
    <w:p w:rsidR="002D3DDB" w:rsidRDefault="002D3DDB" w:rsidP="002D3DDB">
      <w:pPr>
        <w:pStyle w:val="GammarElement"/>
        <w:rPr>
          <w:i/>
        </w:rPr>
      </w:pPr>
      <w:r w:rsidRPr="002D3DDB">
        <w:rPr>
          <w:i/>
        </w:rPr>
        <w:t>if-expression</w:t>
      </w:r>
      <w:r>
        <w:rPr>
          <w:i/>
        </w:rPr>
        <w:t>-and =</w:t>
      </w:r>
    </w:p>
    <w:p w:rsidR="002D3DDB" w:rsidRDefault="002D3DDB" w:rsidP="002D3DDB">
      <w:pPr>
        <w:pStyle w:val="GammarElement"/>
      </w:pPr>
      <w:r>
        <w:t xml:space="preserve">    </w:t>
      </w:r>
      <w:r w:rsidRPr="002D3DDB">
        <w:rPr>
          <w:i/>
        </w:rPr>
        <w:t>if-expression</w:t>
      </w:r>
      <w:r>
        <w:rPr>
          <w:i/>
        </w:rPr>
        <w:t>-neg</w:t>
      </w:r>
    </w:p>
    <w:p w:rsidR="002D3DDB" w:rsidRDefault="002D3DDB" w:rsidP="002D3DDB">
      <w:pPr>
        <w:pStyle w:val="GammarElement"/>
      </w:pPr>
      <w:r>
        <w:t xml:space="preserve">    </w:t>
      </w:r>
      <w:r w:rsidRPr="002D3DDB">
        <w:rPr>
          <w:i/>
        </w:rPr>
        <w:t>if-expression</w:t>
      </w:r>
      <w:r>
        <w:rPr>
          <w:i/>
        </w:rPr>
        <w:t xml:space="preserve">-and &amp;&amp; </w:t>
      </w:r>
      <w:r w:rsidRPr="002D3DDB">
        <w:rPr>
          <w:i/>
        </w:rPr>
        <w:t>if-expression</w:t>
      </w:r>
      <w:r>
        <w:rPr>
          <w:i/>
        </w:rPr>
        <w:t>-and</w:t>
      </w:r>
    </w:p>
    <w:p w:rsidR="002D3DDB" w:rsidRDefault="002D3DDB" w:rsidP="002D3DDB">
      <w:pPr>
        <w:pStyle w:val="GammarElement"/>
      </w:pPr>
    </w:p>
    <w:p w:rsidR="002D3DDB" w:rsidRDefault="002D3DDB" w:rsidP="002D3DDB">
      <w:pPr>
        <w:pStyle w:val="GammarElement"/>
        <w:rPr>
          <w:i/>
        </w:rPr>
      </w:pPr>
      <w:r w:rsidRPr="002D3DDB">
        <w:rPr>
          <w:i/>
        </w:rPr>
        <w:t>if-expression</w:t>
      </w:r>
      <w:r>
        <w:rPr>
          <w:i/>
        </w:rPr>
        <w:t>-or =</w:t>
      </w:r>
    </w:p>
    <w:p w:rsidR="002D3DDB" w:rsidRDefault="002D3DDB" w:rsidP="002D3DDB">
      <w:pPr>
        <w:pStyle w:val="GammarElement"/>
      </w:pPr>
      <w:r>
        <w:t xml:space="preserve">    </w:t>
      </w:r>
      <w:r w:rsidRPr="002D3DDB">
        <w:rPr>
          <w:i/>
        </w:rPr>
        <w:t>if-expression</w:t>
      </w:r>
      <w:r>
        <w:rPr>
          <w:i/>
        </w:rPr>
        <w:t>-and</w:t>
      </w:r>
    </w:p>
    <w:p w:rsidR="002D3DDB" w:rsidRDefault="002D3DDB" w:rsidP="002D3DDB">
      <w:pPr>
        <w:pStyle w:val="GammarElement"/>
      </w:pPr>
      <w:r>
        <w:t xml:space="preserve">    </w:t>
      </w:r>
      <w:r w:rsidRPr="002D3DDB">
        <w:rPr>
          <w:i/>
        </w:rPr>
        <w:t>if-expression</w:t>
      </w:r>
      <w:r>
        <w:rPr>
          <w:i/>
        </w:rPr>
        <w:t xml:space="preserve">-or || </w:t>
      </w:r>
      <w:r w:rsidRPr="002D3DDB">
        <w:rPr>
          <w:i/>
        </w:rPr>
        <w:t>if-expression</w:t>
      </w:r>
      <w:r>
        <w:rPr>
          <w:i/>
        </w:rPr>
        <w:t>-or</w:t>
      </w:r>
    </w:p>
    <w:p w:rsidR="002D3DDB" w:rsidRDefault="002D3DDB" w:rsidP="002D3DDB">
      <w:pPr>
        <w:pStyle w:val="GammarElement"/>
      </w:pPr>
    </w:p>
    <w:p w:rsidR="002D3DDB" w:rsidRPr="002D3DDB" w:rsidRDefault="002D3DDB" w:rsidP="002D3DDB">
      <w:pPr>
        <w:pStyle w:val="GammarElement"/>
      </w:pPr>
      <w:r w:rsidRPr="002D3DDB">
        <w:rPr>
          <w:i/>
        </w:rPr>
        <w:t>if-expression</w:t>
      </w:r>
      <w:r>
        <w:rPr>
          <w:i/>
        </w:rPr>
        <w:t xml:space="preserve"> = </w:t>
      </w:r>
      <w:r w:rsidRPr="002D3DDB">
        <w:rPr>
          <w:i/>
        </w:rPr>
        <w:t>if-expression-or</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2D3DDB">
        <w:t>evaluation of the associated</w:t>
      </w:r>
      <w:r w:rsidR="002D3DDB" w:rsidRPr="00F329AB">
        <w:t xml:space="preserve"> </w:t>
      </w:r>
      <w:r w:rsidR="002D3DDB">
        <w:rPr>
          <w:rStyle w:val="CodeInlineItalic"/>
        </w:rPr>
        <w:t>if-expression-text</w:t>
      </w:r>
      <w:r w:rsidR="002D3DDB" w:rsidRPr="00404279">
        <w:t xml:space="preserve"> </w:t>
      </w:r>
      <w:r w:rsidR="002D3DDB">
        <w:t xml:space="preserve">when parsed as an </w:t>
      </w:r>
      <w:r w:rsidR="002D3DDB">
        <w:rPr>
          <w:rStyle w:val="CodeInlineItalic"/>
        </w:rPr>
        <w:t>if-expression</w:t>
      </w:r>
      <w:r w:rsidR="002D3DDB" w:rsidRPr="00404279">
        <w:t xml:space="preserve"> </w:t>
      </w:r>
      <w:r w:rsidR="002D3DDB">
        <w:t>is true in the co</w:t>
      </w:r>
      <w:r w:rsidR="00EB6961" w:rsidRPr="00404279">
        <w:t>mpilation environment</w:t>
      </w:r>
      <w:r w:rsidR="00EB6961">
        <w:t xml:space="preserve"> defines </w:t>
      </w:r>
      <w:r w:rsidR="002D3DDB">
        <w:t xml:space="preserve">(where each </w:t>
      </w:r>
      <w:r w:rsidRPr="00355E9F">
        <w:rPr>
          <w:rStyle w:val="CodeInlineItalic"/>
        </w:rPr>
        <w:t>ident</w:t>
      </w:r>
      <w:r w:rsidR="004F7960" w:rsidRPr="00355E9F">
        <w:rPr>
          <w:rStyle w:val="CodeInlineItalic"/>
        </w:rPr>
        <w:t>-text</w:t>
      </w:r>
      <w:r w:rsidRPr="00404279">
        <w:t xml:space="preserve"> </w:t>
      </w:r>
      <w:r w:rsidR="002D3DDB">
        <w:t xml:space="preserve">is evaluataed according to the values given by </w:t>
      </w:r>
      <w:r w:rsidRPr="00404279">
        <w:t>command line option</w:t>
      </w:r>
      <w:r w:rsidR="002D3DDB">
        <w:t>s such as</w:t>
      </w:r>
      <w:r w:rsidRPr="00404279">
        <w:t xml:space="preserve">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036B94">
      <w:pPr>
        <w:pStyle w:val="Heading2"/>
      </w:pPr>
      <w:bookmarkStart w:id="79" w:name="_Toc207705761"/>
      <w:bookmarkStart w:id="80" w:name="_Toc257733491"/>
      <w:bookmarkStart w:id="81" w:name="_Toc270597387"/>
      <w:bookmarkStart w:id="82" w:name="_Toc439782247"/>
      <w:bookmarkStart w:id="83" w:name="Keywords"/>
      <w:bookmarkStart w:id="84" w:name="Identifiers"/>
      <w:r w:rsidRPr="00F329AB">
        <w:t>Identifiers and Keywords</w:t>
      </w:r>
      <w:bookmarkEnd w:id="79"/>
      <w:bookmarkEnd w:id="80"/>
      <w:bookmarkEnd w:id="81"/>
      <w:bookmarkEnd w:id="82"/>
    </w:p>
    <w:bookmarkEnd w:id="83"/>
    <w:bookmarkEnd w:id="84"/>
    <w:p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lastRenderedPageBreak/>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rsidR="009F5968" w:rsidRDefault="009F5968" w:rsidP="009F5968">
      <w:pPr>
        <w:pStyle w:val="NormalIndent"/>
      </w:pPr>
      <w:r>
        <w:t>‘.</w:t>
      </w:r>
      <w:r w:rsidRPr="00B71B3A">
        <w:t>', '+', '$', '&amp;', '[', ']', '/', '\\', '*', '\"', '`'</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02797B">
        <w:t>3.6</w:t>
      </w:r>
      <w:r w:rsidR="00693CC1"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Heading2"/>
      </w:pPr>
      <w:bookmarkStart w:id="85" w:name="_Toc244951865"/>
      <w:bookmarkStart w:id="86" w:name="_Toc244951866"/>
      <w:bookmarkStart w:id="87" w:name="_Toc244951867"/>
      <w:bookmarkStart w:id="88" w:name="Strings"/>
      <w:bookmarkStart w:id="89" w:name="_Toc207705762"/>
      <w:bookmarkStart w:id="90" w:name="_Toc257733492"/>
      <w:bookmarkStart w:id="91" w:name="_Toc270597388"/>
      <w:bookmarkStart w:id="92" w:name="_Toc439782248"/>
      <w:bookmarkEnd w:id="85"/>
      <w:bookmarkEnd w:id="86"/>
      <w:bookmarkEnd w:id="87"/>
      <w:r w:rsidRPr="00404279">
        <w:lastRenderedPageBreak/>
        <w:t xml:space="preserve">Strings and </w:t>
      </w:r>
      <w:bookmarkEnd w:id="88"/>
      <w:bookmarkEnd w:id="89"/>
      <w:bookmarkEnd w:id="90"/>
      <w:r w:rsidR="002F380B">
        <w:t>C</w:t>
      </w:r>
      <w:r w:rsidR="002F380B" w:rsidRPr="00404279">
        <w:t>haracters</w:t>
      </w:r>
      <w:bookmarkEnd w:id="91"/>
      <w:bookmarkEnd w:id="92"/>
    </w:p>
    <w:p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rsidR="00223CB2" w:rsidRDefault="00223CB2" w:rsidP="00DB3050">
      <w:pPr>
        <w:pStyle w:val="Grammar"/>
        <w:rPr>
          <w:rStyle w:val="CodeInline"/>
          <w:lang w:val="de-DE"/>
        </w:rPr>
      </w:pPr>
    </w:p>
    <w:p w:rsidR="001B4168" w:rsidRPr="00522674" w:rsidRDefault="00223CB2" w:rsidP="00DB3050">
      <w:pPr>
        <w:pStyle w:val="Grammar"/>
        <w:rPr>
          <w:rStyle w:val="CodeInline"/>
          <w:lang w:val="de-DE"/>
        </w:rPr>
      </w:pPr>
      <w:r>
        <w:rPr>
          <w:rStyle w:val="CodeInline"/>
          <w:lang w:val="de-DE"/>
        </w:rPr>
        <w:t xml:space="preserve">regexp trigraph = '\' </w:t>
      </w:r>
      <w:r w:rsidRPr="00566B08">
        <w:rPr>
          <w:rStyle w:val="CodeInlineItalic"/>
          <w:lang w:val="de-DE"/>
        </w:rPr>
        <w:t>digit-char digit-char digit-char</w:t>
      </w:r>
    </w:p>
    <w:p w:rsidR="00223CB2" w:rsidRDefault="00223CB2" w:rsidP="00DB3050">
      <w:pPr>
        <w:pStyle w:val="Grammar"/>
        <w:rPr>
          <w:rStyle w:val="CodeInline"/>
          <w:lang w:val="de-DE"/>
        </w:rPr>
      </w:pPr>
    </w:p>
    <w:p w:rsidR="001B4168" w:rsidRPr="00566B08" w:rsidRDefault="006B52C5" w:rsidP="00DB3050">
      <w:pPr>
        <w:pStyle w:val="Grammar"/>
        <w:rPr>
          <w:rStyle w:val="CodeInline"/>
          <w:lang w:val="en-GB"/>
        </w:rPr>
      </w:pPr>
      <w:r w:rsidRPr="00566B08">
        <w:rPr>
          <w:rStyle w:val="CodeInline"/>
          <w:lang w:val="en-GB"/>
        </w:rPr>
        <w:t xml:space="preserve">regexp </w:t>
      </w:r>
      <w:r w:rsidRPr="00355E9F">
        <w:rPr>
          <w:rStyle w:val="CodeInlineItalic"/>
        </w:rPr>
        <w:t>char-char</w:t>
      </w:r>
      <w:r w:rsidRPr="00566B08">
        <w:rPr>
          <w:rStyle w:val="CodeInline"/>
          <w:lang w:val="en-GB"/>
        </w:rPr>
        <w:t xml:space="preserve"> =</w:t>
      </w:r>
    </w:p>
    <w:p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E67BA0"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Default="006B52C5" w:rsidP="00DB3050">
      <w:pPr>
        <w:pStyle w:val="Grammar"/>
        <w:rPr>
          <w:rStyle w:val="CodeInline"/>
        </w:rPr>
      </w:pPr>
      <w:r w:rsidRPr="006B52C5">
        <w:rPr>
          <w:rStyle w:val="CodeInline"/>
        </w:rPr>
        <w:lastRenderedPageBreak/>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E67BA0" w:rsidRDefault="00E67BA0" w:rsidP="00E84CE6">
      <w:pPr>
        <w:pStyle w:val="GammarElement"/>
      </w:pPr>
    </w:p>
    <w:p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rsidR="0089435C" w:rsidRPr="0089435C" w:rsidRDefault="0089435C" w:rsidP="00E84CE6">
      <w:pPr>
        <w:pStyle w:val="CodeExampleIndent"/>
        <w:ind w:left="360"/>
        <w:rPr>
          <w:rStyle w:val="CodeInline"/>
        </w:rPr>
      </w:pPr>
      <w:r w:rsidRPr="0089435C">
        <w:rPr>
          <w:rStyle w:val="CodeInline"/>
        </w:rPr>
        <w:t>let catalog = """</w:t>
      </w:r>
    </w:p>
    <w:p w:rsidR="0089435C" w:rsidRPr="0089435C" w:rsidRDefault="0089435C" w:rsidP="00E84CE6">
      <w:pPr>
        <w:pStyle w:val="CodeExampleIndent"/>
        <w:ind w:left="360"/>
        <w:rPr>
          <w:rStyle w:val="CodeInline"/>
        </w:rPr>
      </w:pPr>
      <w:r w:rsidRPr="0089435C">
        <w:rPr>
          <w:rStyle w:val="CodeInline"/>
        </w:rPr>
        <w:t>&lt;?xml version="1.0"?&gt;</w:t>
      </w:r>
    </w:p>
    <w:p w:rsidR="0089435C" w:rsidRPr="0089435C" w:rsidRDefault="0089435C" w:rsidP="00E84CE6">
      <w:pPr>
        <w:pStyle w:val="CodeExampleIndent"/>
        <w:ind w:left="360"/>
        <w:rPr>
          <w:rStyle w:val="CodeInline"/>
        </w:rPr>
      </w:pPr>
      <w:r w:rsidRPr="0089435C">
        <w:rPr>
          <w:rStyle w:val="CodeInline"/>
        </w:rPr>
        <w:t>&lt;catalog&gt;</w:t>
      </w:r>
    </w:p>
    <w:p w:rsidR="0089435C" w:rsidRPr="0089435C" w:rsidRDefault="0089435C" w:rsidP="00E84CE6">
      <w:pPr>
        <w:pStyle w:val="CodeExampleIndent"/>
        <w:ind w:left="360"/>
        <w:rPr>
          <w:rStyle w:val="CodeInline"/>
        </w:rPr>
      </w:pPr>
      <w:r w:rsidRPr="0089435C">
        <w:rPr>
          <w:rStyle w:val="CodeInline"/>
        </w:rPr>
        <w:t xml:space="preserve">   &lt;book id="book"&gt;</w:t>
      </w:r>
    </w:p>
    <w:p w:rsidR="0089435C" w:rsidRPr="0089435C" w:rsidRDefault="0089435C" w:rsidP="00E84CE6">
      <w:pPr>
        <w:pStyle w:val="CodeExampleIndent"/>
        <w:ind w:left="360"/>
        <w:rPr>
          <w:rStyle w:val="CodeInline"/>
        </w:rPr>
      </w:pPr>
      <w:r w:rsidRPr="0089435C">
        <w:rPr>
          <w:rStyle w:val="CodeInline"/>
        </w:rPr>
        <w:t xml:space="preserve">      &lt;author&gt;Author&lt;/author&gt;</w:t>
      </w:r>
    </w:p>
    <w:p w:rsidR="0089435C" w:rsidRPr="0089435C" w:rsidRDefault="0089435C" w:rsidP="00E84CE6">
      <w:pPr>
        <w:pStyle w:val="CodeExampleIndent"/>
        <w:ind w:left="360"/>
        <w:rPr>
          <w:rStyle w:val="CodeInline"/>
        </w:rPr>
      </w:pPr>
      <w:r w:rsidRPr="0089435C">
        <w:rPr>
          <w:rStyle w:val="CodeInline"/>
        </w:rPr>
        <w:t xml:space="preserve">      &lt;title&gt;F#&lt;/title&gt;</w:t>
      </w:r>
    </w:p>
    <w:p w:rsidR="0089435C" w:rsidRPr="0089435C" w:rsidRDefault="0089435C" w:rsidP="00E84CE6">
      <w:pPr>
        <w:pStyle w:val="CodeExampleIndent"/>
        <w:ind w:left="360"/>
        <w:rPr>
          <w:rStyle w:val="CodeInline"/>
        </w:rPr>
      </w:pPr>
      <w:r w:rsidRPr="0089435C">
        <w:rPr>
          <w:rStyle w:val="CodeInline"/>
        </w:rPr>
        <w:t xml:space="preserve">      &lt;genre&gt;Computer&lt;/genre&gt;</w:t>
      </w:r>
    </w:p>
    <w:p w:rsidR="0089435C" w:rsidRPr="0089435C" w:rsidRDefault="0089435C" w:rsidP="00E84CE6">
      <w:pPr>
        <w:pStyle w:val="CodeExampleIndent"/>
        <w:ind w:left="360"/>
        <w:rPr>
          <w:rStyle w:val="CodeInline"/>
        </w:rPr>
      </w:pPr>
      <w:r w:rsidRPr="0089435C">
        <w:rPr>
          <w:rStyle w:val="CodeInline"/>
        </w:rPr>
        <w:t xml:space="preserve">      &lt;price&gt;44.95&lt;/price&gt;</w:t>
      </w:r>
    </w:p>
    <w:p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rsidR="0089435C" w:rsidRPr="0089435C" w:rsidRDefault="0089435C" w:rsidP="00E84CE6">
      <w:pPr>
        <w:pStyle w:val="CodeExampleIndent"/>
        <w:ind w:left="360"/>
        <w:rPr>
          <w:rStyle w:val="CodeInline"/>
        </w:rPr>
      </w:pPr>
      <w:r w:rsidRPr="0089435C">
        <w:rPr>
          <w:rStyle w:val="CodeInline"/>
        </w:rPr>
        <w:t xml:space="preserve">   &lt;/book&gt;</w:t>
      </w:r>
    </w:p>
    <w:p w:rsidR="0089435C" w:rsidRPr="0089435C" w:rsidRDefault="0089435C" w:rsidP="00E84CE6">
      <w:pPr>
        <w:pStyle w:val="CodeExampleIndent"/>
        <w:ind w:left="360"/>
        <w:rPr>
          <w:rStyle w:val="CodeInline"/>
        </w:rPr>
      </w:pPr>
      <w:r w:rsidRPr="0089435C">
        <w:rPr>
          <w:rStyle w:val="CodeInline"/>
        </w:rPr>
        <w:t>&lt;/catalog&gt;</w:t>
      </w:r>
    </w:p>
    <w:p w:rsidR="00CC29C8" w:rsidRPr="00110BB5" w:rsidRDefault="0089435C" w:rsidP="00E84CE6">
      <w:pPr>
        <w:pStyle w:val="CodeExampleIndent"/>
        <w:ind w:left="360"/>
      </w:pPr>
      <w:r w:rsidRPr="0089435C">
        <w:rPr>
          <w:rStyle w:val="CodeInline"/>
        </w:rPr>
        <w:t>"""</w:t>
      </w:r>
    </w:p>
    <w:p w:rsidR="00A26F81" w:rsidRPr="00C77CDB" w:rsidRDefault="006B52C5" w:rsidP="00E104DD">
      <w:pPr>
        <w:pStyle w:val="Heading2"/>
      </w:pPr>
      <w:bookmarkStart w:id="93" w:name="_Toc207705763"/>
      <w:bookmarkStart w:id="94" w:name="_Toc257733493"/>
      <w:bookmarkStart w:id="95" w:name="_Toc270597389"/>
      <w:bookmarkStart w:id="96" w:name="_Toc439782249"/>
      <w:bookmarkStart w:id="97" w:name="SymbolicKeywords"/>
      <w:r w:rsidRPr="00391D69">
        <w:t>Symbolic Keywords</w:t>
      </w:r>
      <w:bookmarkEnd w:id="93"/>
      <w:bookmarkEnd w:id="94"/>
      <w:bookmarkEnd w:id="95"/>
      <w:bookmarkEnd w:id="96"/>
    </w:p>
    <w:bookmarkEnd w:id="97"/>
    <w:p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rsidR="00C22EDC" w:rsidRPr="00E42689" w:rsidRDefault="006B52C5" w:rsidP="00DB3050">
      <w:pPr>
        <w:pStyle w:val="Grammar"/>
        <w:rPr>
          <w:rStyle w:val="CodeInline"/>
        </w:rPr>
      </w:pPr>
      <w:r w:rsidRPr="00E42689">
        <w:rPr>
          <w:rStyle w:val="CodeInline"/>
        </w:rPr>
        <w:lastRenderedPageBreak/>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bCs w:val="0"/>
        </w:rPr>
      </w:pPr>
      <w:r w:rsidRPr="006B52C5">
        <w:rPr>
          <w:rStyle w:val="CodeInline"/>
        </w:rPr>
        <w:t xml:space="preserve">    ~ `</w:t>
      </w:r>
    </w:p>
    <w:p w:rsidR="00A26F81" w:rsidRPr="00C77CDB" w:rsidRDefault="006B52C5" w:rsidP="00E104DD">
      <w:pPr>
        <w:pStyle w:val="Heading2"/>
      </w:pPr>
      <w:bookmarkStart w:id="98" w:name="Operators"/>
      <w:bookmarkStart w:id="99" w:name="_Toc207705764"/>
      <w:bookmarkStart w:id="100" w:name="_Toc257733494"/>
      <w:bookmarkStart w:id="101" w:name="_Toc270597390"/>
      <w:bookmarkStart w:id="102" w:name="_Toc439782250"/>
      <w:r w:rsidRPr="00404279">
        <w:t>Symbolic Operators</w:t>
      </w:r>
      <w:bookmarkEnd w:id="98"/>
      <w:bookmarkEnd w:id="99"/>
      <w:bookmarkEnd w:id="100"/>
      <w:bookmarkEnd w:id="101"/>
      <w:bookmarkEnd w:id="102"/>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02797B">
        <w:t>3.6</w:t>
      </w:r>
      <w:r w:rsidR="00693CC1" w:rsidRPr="00404279">
        <w:fldChar w:fldCharType="end"/>
      </w:r>
      <w:r w:rsidR="00B10664" w:rsidRPr="00404279">
        <w:t>)</w:t>
      </w:r>
      <w:r w:rsidR="006B52C5" w:rsidRPr="00391D69">
        <w:t xml:space="preserve">. </w:t>
      </w:r>
    </w:p>
    <w:p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02797B">
        <w:t>6.8</w:t>
      </w:r>
      <w:r w:rsidR="00693CC1"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02797B">
        <w:t>4.4</w:t>
      </w:r>
      <w:r w:rsidR="00693CC1" w:rsidRPr="00404279">
        <w:fldChar w:fldCharType="end"/>
      </w:r>
      <w:r w:rsidR="006B52C5" w:rsidRPr="00404279">
        <w:t>.</w:t>
      </w:r>
    </w:p>
    <w:p w:rsidR="00A26F81" w:rsidRPr="00C77CDB" w:rsidRDefault="006B52C5" w:rsidP="00E104DD">
      <w:pPr>
        <w:pStyle w:val="Heading2"/>
      </w:pPr>
      <w:bookmarkStart w:id="103" w:name="_Toc207705765"/>
      <w:bookmarkStart w:id="104" w:name="_Toc257733495"/>
      <w:bookmarkStart w:id="105" w:name="_Toc270597391"/>
      <w:bookmarkStart w:id="106" w:name="_Toc439782251"/>
      <w:bookmarkStart w:id="107" w:name="NumericLiterals"/>
      <w:r w:rsidRPr="00110BB5">
        <w:t>Numeric Literals</w:t>
      </w:r>
      <w:bookmarkEnd w:id="103"/>
      <w:bookmarkEnd w:id="104"/>
      <w:bookmarkEnd w:id="105"/>
      <w:bookmarkEnd w:id="106"/>
    </w:p>
    <w:bookmarkEnd w:id="107"/>
    <w:p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lang w:val="en-GB"/>
        </w:rPr>
      </w:pP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lang w:val="en-GB"/>
        </w:rPr>
      </w:pP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lang w:val="en-GB"/>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lang w:val="de-D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rsidR="009E57D3" w:rsidRPr="00097F91" w:rsidRDefault="006B52C5" w:rsidP="00DB3050">
      <w:pPr>
        <w:pStyle w:val="Grammar"/>
        <w:rPr>
          <w:rStyle w:val="CodeInline"/>
          <w:lang w:val="de-D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Heading3"/>
      </w:pPr>
      <w:bookmarkStart w:id="108" w:name="_Toc207705766"/>
      <w:bookmarkStart w:id="109" w:name="_Toc257733496"/>
      <w:bookmarkStart w:id="110" w:name="_Toc270597392"/>
      <w:bookmarkStart w:id="111"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8"/>
      <w:bookmarkEnd w:id="109"/>
      <w:bookmarkEnd w:id="110"/>
      <w:bookmarkEnd w:id="111"/>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F1188C">
      <w:pPr>
        <w:pStyle w:val="ListParagraph"/>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Heading3"/>
      </w:pPr>
      <w:bookmarkStart w:id="112" w:name="_Toc207705767"/>
      <w:bookmarkStart w:id="113" w:name="_Toc257733497"/>
      <w:bookmarkStart w:id="114" w:name="_Toc270597393"/>
      <w:bookmarkStart w:id="115" w:name="_Toc439782253"/>
      <w:r w:rsidRPr="00404279">
        <w:lastRenderedPageBreak/>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2"/>
      <w:bookmarkEnd w:id="113"/>
      <w:bookmarkEnd w:id="114"/>
      <w:bookmarkEnd w:id="115"/>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Heading3"/>
      </w:pPr>
      <w:bookmarkStart w:id="116" w:name="_Toc207705768"/>
      <w:bookmarkStart w:id="117" w:name="_Toc257733498"/>
      <w:bookmarkStart w:id="118" w:name="_Toc270597394"/>
      <w:bookmarkStart w:id="119"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6"/>
      <w:bookmarkEnd w:id="117"/>
      <w:bookmarkEnd w:id="118"/>
      <w:bookmarkEnd w:id="119"/>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0" w:name="_Toc207705769"/>
      <w:r w:rsidRPr="00404279">
        <w:rPr>
          <w:rStyle w:val="CodeElaborated"/>
        </w:rPr>
        <w:t>| (xint | ieee32 | ieee64) ident-char+</w:t>
      </w:r>
      <w:bookmarkEnd w:id="120"/>
    </w:p>
    <w:p w:rsidR="006801B0" w:rsidRPr="00391D69" w:rsidRDefault="006801B0" w:rsidP="006801B0">
      <w:pPr>
        <w:pStyle w:val="Heading3"/>
      </w:pPr>
      <w:bookmarkStart w:id="121" w:name="_Toc439782255"/>
      <w:bookmarkStart w:id="122" w:name="_Toc270597395"/>
      <w:r>
        <w:t>Shebang</w:t>
      </w:r>
      <w:bookmarkEnd w:id="121"/>
    </w:p>
    <w:p w:rsidR="006801B0" w:rsidRDefault="006801B0" w:rsidP="006801B0">
      <w:r>
        <w:t>A shebang (#!) directive may exist at the beginning of F# source files. Such a line is treated as a comment.  This allows F# scripts to be compatible with the Unix convention whereby a script indicates the interpreter to use by providing the path to that interpreter on the first line, following the #! directive.</w:t>
      </w:r>
    </w:p>
    <w:p w:rsidR="006801B0" w:rsidRPr="00E42689" w:rsidRDefault="006801B0" w:rsidP="00EB29A8">
      <w:pPr>
        <w:pStyle w:val="CodeExampleIndent"/>
      </w:pPr>
      <w:r>
        <w:t>#!/bin/usr/env fsharpi --exec</w:t>
      </w:r>
    </w:p>
    <w:p w:rsidR="00A26F81" w:rsidRPr="00C77CDB" w:rsidRDefault="00B10664" w:rsidP="00E104DD">
      <w:pPr>
        <w:pStyle w:val="Heading2"/>
      </w:pPr>
      <w:bookmarkStart w:id="123" w:name="_Toc439782256"/>
      <w:r>
        <w:t>Line Directives</w:t>
      </w:r>
      <w:bookmarkEnd w:id="122"/>
      <w:bookmarkEnd w:id="123"/>
    </w:p>
    <w:p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Heading2"/>
      </w:pPr>
      <w:bookmarkStart w:id="124" w:name="_Toc207705772"/>
      <w:bookmarkStart w:id="125" w:name="_Toc257733501"/>
      <w:bookmarkStart w:id="126" w:name="_Toc270597396"/>
      <w:bookmarkStart w:id="127" w:name="_Toc439782257"/>
      <w:r w:rsidRPr="00404279">
        <w:t>Hidden Tokens</w:t>
      </w:r>
      <w:bookmarkEnd w:id="124"/>
      <w:bookmarkEnd w:id="125"/>
      <w:bookmarkEnd w:id="126"/>
      <w:bookmarkEnd w:id="127"/>
    </w:p>
    <w:p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02797B">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02797B">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Heading2"/>
      </w:pPr>
      <w:bookmarkStart w:id="128" w:name="_Toc207705773"/>
      <w:bookmarkStart w:id="129" w:name="_Toc257733502"/>
      <w:bookmarkStart w:id="130" w:name="_Toc270597397"/>
      <w:bookmarkStart w:id="131" w:name="_Toc439782258"/>
      <w:r w:rsidRPr="00391D69">
        <w:lastRenderedPageBreak/>
        <w:t>Identifier Replacements</w:t>
      </w:r>
      <w:bookmarkEnd w:id="128"/>
      <w:bookmarkEnd w:id="129"/>
      <w:bookmarkEnd w:id="130"/>
      <w:bookmarkEnd w:id="131"/>
    </w:p>
    <w:p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7046"/>
      </w:tblGrid>
      <w:tr w:rsidR="00791F7C" w:rsidTr="008F04E6">
        <w:trPr>
          <w:cnfStyle w:val="100000000000" w:firstRow="1" w:lastRow="0" w:firstColumn="0" w:lastColumn="0" w:oddVBand="0" w:evenVBand="0" w:oddHBand="0" w:evenHBand="0" w:firstRowFirstColumn="0" w:firstRowLastColumn="0" w:lastRowFirstColumn="0" w:lastRowLastColumn="0"/>
        </w:trPr>
        <w:tc>
          <w:tcPr>
            <w:tcW w:w="2196" w:type="dxa"/>
          </w:tcPr>
          <w:p w:rsidR="00791F7C" w:rsidRDefault="00791F7C" w:rsidP="00791F7C">
            <w:r>
              <w:t>Identifier</w:t>
            </w:r>
          </w:p>
        </w:tc>
        <w:tc>
          <w:tcPr>
            <w:tcW w:w="7046" w:type="dxa"/>
          </w:tcPr>
          <w:p w:rsidR="00791F7C" w:rsidRDefault="008277F4" w:rsidP="00791F7C">
            <w:r>
              <w:t>Replacement</w:t>
            </w:r>
          </w:p>
        </w:tc>
      </w:tr>
      <w:tr w:rsidR="00791F7C" w:rsidTr="008F04E6">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rsidTr="008F04E6">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rsidTr="008F04E6">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32" w:name="_Toc183972173"/>
      <w:bookmarkStart w:id="133" w:name="_Toc207705774"/>
      <w:bookmarkStart w:id="134" w:name="_Toc257733503"/>
      <w:bookmarkStart w:id="135" w:name="_Toc270597398"/>
      <w:bookmarkStart w:id="136" w:name="_Toc439782259"/>
      <w:r w:rsidRPr="00404279">
        <w:lastRenderedPageBreak/>
        <w:t>Basic Grammar Elements</w:t>
      </w:r>
      <w:bookmarkEnd w:id="132"/>
      <w:bookmarkEnd w:id="133"/>
      <w:bookmarkEnd w:id="134"/>
      <w:bookmarkEnd w:id="135"/>
      <w:bookmarkEnd w:id="136"/>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Heading2"/>
      </w:pPr>
      <w:bookmarkStart w:id="137" w:name="_Toc207705775"/>
      <w:bookmarkStart w:id="138" w:name="_Toc257733504"/>
      <w:bookmarkStart w:id="139" w:name="_Toc270597399"/>
      <w:bookmarkStart w:id="140" w:name="_Toc439782260"/>
      <w:r w:rsidRPr="00E42689">
        <w:t>Operator Names</w:t>
      </w:r>
      <w:bookmarkEnd w:id="137"/>
      <w:bookmarkEnd w:id="138"/>
      <w:bookmarkEnd w:id="139"/>
      <w:bookmarkEnd w:id="140"/>
    </w:p>
    <w:p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02797B">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br w:type="page"/>
      </w:r>
    </w:p>
    <w:p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br w:type="page"/>
      </w:r>
    </w:p>
    <w:p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Heading2"/>
      </w:pPr>
      <w:bookmarkStart w:id="142" w:name="_Toc207705777"/>
      <w:bookmarkStart w:id="143" w:name="_Toc257733505"/>
      <w:bookmarkStart w:id="144" w:name="_Toc270597400"/>
      <w:bookmarkStart w:id="145" w:name="_Toc439782261"/>
      <w:r w:rsidRPr="00404279">
        <w:t>Long Identifiers</w:t>
      </w:r>
      <w:bookmarkEnd w:id="142"/>
      <w:bookmarkEnd w:id="143"/>
      <w:bookmarkEnd w:id="144"/>
      <w:bookmarkEnd w:id="145"/>
    </w:p>
    <w:p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Heading2"/>
      </w:pPr>
      <w:bookmarkStart w:id="146" w:name="_Ref203191876"/>
      <w:bookmarkStart w:id="147" w:name="_Toc207705778"/>
      <w:bookmarkStart w:id="148" w:name="_Toc257733506"/>
      <w:bookmarkStart w:id="149" w:name="_Toc270597401"/>
      <w:bookmarkStart w:id="150" w:name="_Toc439782262"/>
      <w:r w:rsidRPr="00404279">
        <w:t>Constants</w:t>
      </w:r>
      <w:bookmarkEnd w:id="146"/>
      <w:bookmarkEnd w:id="147"/>
      <w:bookmarkEnd w:id="148"/>
      <w:bookmarkEnd w:id="149"/>
      <w:bookmarkEnd w:id="150"/>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lastRenderedPageBreak/>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rsidR="00B70127" w:rsidRPr="003348DF"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r>
      <w:r w:rsidR="003348DF">
        <w:rPr>
          <w:rStyle w:val="CodeInline"/>
        </w:rPr>
        <w:tab/>
      </w:r>
      <w:r w:rsidRPr="00404279">
        <w:rPr>
          <w:rStyle w:val="CodeInline"/>
        </w:rPr>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003348DF">
        <w:rPr>
          <w:rStyle w:val="CodeInline"/>
        </w:rPr>
        <w:t>'</w:t>
      </w:r>
      <w:r w:rsidRPr="00404279">
        <w:rPr>
          <w:rStyle w:val="CodeInline"/>
        </w:rPr>
        <w:t>(</w:t>
      </w:r>
      <w:r w:rsidR="003348DF">
        <w:rPr>
          <w:rStyle w:val="CodeInline"/>
        </w:rPr>
        <w:t>' '</w:t>
      </w:r>
      <w:r w:rsidRPr="00404279">
        <w:rPr>
          <w:rStyle w:val="CodeInline"/>
        </w:rPr>
        <w:t>)</w:t>
      </w:r>
      <w:r w:rsidR="003348DF">
        <w:rPr>
          <w:rStyle w:val="CodeInline"/>
        </w:rPr>
        <w:t>'</w:t>
      </w:r>
      <w:r w:rsidR="00BA6141" w:rsidRPr="00404279">
        <w:rPr>
          <w:rStyle w:val="CodeInline"/>
        </w:rPr>
        <w:tab/>
      </w:r>
      <w:r w:rsidRPr="00404279">
        <w:rPr>
          <w:rStyle w:val="CodeInline"/>
        </w:rPr>
        <w:t>-- unit constant of type "unit"</w:t>
      </w:r>
    </w:p>
    <w:p w:rsidR="00A26F81" w:rsidRPr="00C77CDB" w:rsidRDefault="006E54F2" w:rsidP="00E104DD">
      <w:pPr>
        <w:pStyle w:val="Heading2"/>
      </w:pPr>
      <w:bookmarkStart w:id="151" w:name="_Toc257733507"/>
      <w:bookmarkStart w:id="152" w:name="_Toc270597402"/>
      <w:bookmarkStart w:id="153" w:name="_Toc439782263"/>
      <w:bookmarkStart w:id="154" w:name="_Toc207705779"/>
      <w:bookmarkStart w:id="155" w:name="Precedence"/>
      <w:r w:rsidRPr="00404279">
        <w:t xml:space="preserve">Operators and </w:t>
      </w:r>
      <w:r w:rsidR="006B52C5" w:rsidRPr="00404279">
        <w:t>Precedence</w:t>
      </w:r>
      <w:bookmarkEnd w:id="151"/>
      <w:bookmarkEnd w:id="152"/>
      <w:bookmarkEnd w:id="153"/>
      <w:r w:rsidR="006B52C5" w:rsidRPr="00404279">
        <w:t xml:space="preserve"> </w:t>
      </w:r>
      <w:bookmarkEnd w:id="154"/>
    </w:p>
    <w:p w:rsidR="008F0C47" w:rsidRPr="00497D56" w:rsidRDefault="008F0C47" w:rsidP="006230F9">
      <w:pPr>
        <w:pStyle w:val="Heading3"/>
      </w:pPr>
      <w:bookmarkStart w:id="156" w:name="_Toc257733508"/>
      <w:bookmarkStart w:id="157" w:name="_Toc270597403"/>
      <w:bookmarkStart w:id="158" w:name="_Toc439782264"/>
      <w:bookmarkEnd w:id="155"/>
      <w:r w:rsidRPr="00404279">
        <w:t>Categorization of Symbolic Operators</w:t>
      </w:r>
      <w:bookmarkEnd w:id="156"/>
      <w:bookmarkEnd w:id="157"/>
      <w:bookmarkEnd w:id="158"/>
    </w:p>
    <w:p w:rsidR="006E54F2" w:rsidRPr="00497D56" w:rsidRDefault="006E54F2" w:rsidP="006E54F2">
      <w:r w:rsidRPr="00110BB5">
        <w:t xml:space="preserve">The following </w:t>
      </w:r>
      <w:r w:rsidRPr="00355E9F">
        <w:rPr>
          <w:rStyle w:val="CodeInlineItalic"/>
        </w:rPr>
        <w:t>symbolic-op</w:t>
      </w:r>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rsidR="006E54F2" w:rsidRPr="00355E9F" w:rsidRDefault="006E54F2" w:rsidP="00DB3050">
      <w:pPr>
        <w:pStyle w:val="Grammar"/>
        <w:rPr>
          <w:rStyle w:val="CodeInlineItalic"/>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EB29A8">
      <w:pPr>
        <w:pStyle w:val="CodeExampleIndent"/>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EB29A8">
      <w:pPr>
        <w:pStyle w:val="CodeExampleIndent"/>
      </w:pPr>
      <w:r w:rsidRPr="00E42689">
        <w:t>let (~+) x = x</w:t>
      </w:r>
    </w:p>
    <w:p w:rsidR="006E54F2" w:rsidRPr="00F329AB" w:rsidRDefault="006E54F2" w:rsidP="00EB29A8">
      <w:pPr>
        <w:pStyle w:val="CodeExampleIndent"/>
      </w:pPr>
    </w:p>
    <w:p w:rsidR="00EF09B5" w:rsidRPr="00F115D2" w:rsidRDefault="00EF09B5" w:rsidP="00EB29A8">
      <w:pPr>
        <w:pStyle w:val="CodeExampleIndent"/>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EB29A8">
      <w:pPr>
        <w:pStyle w:val="CodeExampleIndent"/>
      </w:pPr>
      <w:r w:rsidRPr="00404279">
        <w:t>let (+) a b = (a + b) % 7</w:t>
      </w:r>
    </w:p>
    <w:p w:rsidR="00EF09B5" w:rsidRDefault="00EF09B5" w:rsidP="00EB29A8">
      <w:pPr>
        <w:pStyle w:val="CodeExampleIndent"/>
      </w:pPr>
    </w:p>
    <w:p w:rsidR="006E54F2" w:rsidRPr="00F115D2" w:rsidRDefault="006E54F2" w:rsidP="00EB29A8">
      <w:pPr>
        <w:pStyle w:val="CodeExampleIndent"/>
      </w:pPr>
      <w:r w:rsidRPr="00404279">
        <w:t xml:space="preserve">// </w:t>
      </w:r>
      <w:r w:rsidR="004B74B7">
        <w:t>To define</w:t>
      </w:r>
      <w:r w:rsidRPr="00404279">
        <w:t xml:space="preserve"> the operator on a type:</w:t>
      </w:r>
    </w:p>
    <w:p w:rsidR="006E54F2" w:rsidRPr="00F115D2" w:rsidRDefault="006E54F2" w:rsidP="00EB29A8">
      <w:pPr>
        <w:pStyle w:val="CodeExampleIndent"/>
      </w:pPr>
      <w:r w:rsidRPr="00404279">
        <w:t>type C(n:int) =</w:t>
      </w:r>
    </w:p>
    <w:p w:rsidR="006E54F2" w:rsidRPr="00F115D2" w:rsidRDefault="006E54F2" w:rsidP="00EB29A8">
      <w:pPr>
        <w:pStyle w:val="CodeExampleIndent"/>
      </w:pPr>
      <w:r w:rsidRPr="00404279">
        <w:t xml:space="preserve">    let n = n % 7</w:t>
      </w:r>
    </w:p>
    <w:p w:rsidR="006E54F2" w:rsidRPr="00F115D2" w:rsidRDefault="006E54F2" w:rsidP="00EB29A8">
      <w:pPr>
        <w:pStyle w:val="CodeExampleIndent"/>
      </w:pPr>
      <w:r w:rsidRPr="00404279">
        <w:t xml:space="preserve">    member x.N = n</w:t>
      </w:r>
    </w:p>
    <w:p w:rsidR="006E54F2" w:rsidRPr="00F115D2" w:rsidRDefault="006E54F2" w:rsidP="00EB29A8">
      <w:pPr>
        <w:pStyle w:val="CodeExampleIndent"/>
      </w:pPr>
      <w:r w:rsidRPr="00404279">
        <w:lastRenderedPageBreak/>
        <w:t xml:space="preserve">    static member (~+) (x:C) = x</w:t>
      </w:r>
    </w:p>
    <w:p w:rsidR="006E54F2" w:rsidRPr="00F115D2" w:rsidRDefault="006E54F2" w:rsidP="00EB29A8">
      <w:pPr>
        <w:pStyle w:val="CodeExampleIndent"/>
      </w:pPr>
      <w:r w:rsidRPr="00404279">
        <w:t xml:space="preserve">    static member (~-) (x:C) = C(-n)</w:t>
      </w:r>
    </w:p>
    <w:p w:rsidR="006E54F2" w:rsidRPr="00F115D2" w:rsidRDefault="006E54F2" w:rsidP="00EB29A8">
      <w:pPr>
        <w:pStyle w:val="CodeExampleIndent"/>
      </w:pPr>
      <w:r w:rsidRPr="00404279">
        <w:t xml:space="preserve">    static member (+) (x1:C,x2:C) = C(x1.N+x2.N)</w:t>
      </w:r>
    </w:p>
    <w:p w:rsidR="006E54F2" w:rsidRPr="00F115D2" w:rsidRDefault="006E54F2" w:rsidP="00EB29A8">
      <w:pPr>
        <w:pStyle w:val="CodeExampleIndent"/>
      </w:pPr>
      <w:r w:rsidRPr="00404279">
        <w:t xml:space="preserve">    static member (-) (x1:C,x2:C) = C(x1.N-x2.N)</w:t>
      </w:r>
    </w:p>
    <w:p w:rsidR="00253EF1" w:rsidRDefault="00253EF1" w:rsidP="00114C46"/>
    <w:p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Heading3"/>
      </w:pPr>
      <w:bookmarkStart w:id="159" w:name="_Toc257733509"/>
      <w:bookmarkStart w:id="160" w:name="_Toc270597404"/>
      <w:bookmarkStart w:id="161" w:name="_Ref280614701"/>
      <w:bookmarkStart w:id="162" w:name="_Ref280616833"/>
      <w:bookmarkStart w:id="163" w:name="_Toc439782265"/>
      <w:r w:rsidRPr="00404279">
        <w:t>Precedence of Symbolic Operators and Pattern/Expression Constructs</w:t>
      </w:r>
      <w:bookmarkEnd w:id="159"/>
      <w:bookmarkEnd w:id="160"/>
      <w:bookmarkEnd w:id="161"/>
      <w:bookmarkEnd w:id="162"/>
      <w:bookmarkEnd w:id="163"/>
    </w:p>
    <w:p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618"/>
        <w:gridCol w:w="1710"/>
        <w:gridCol w:w="3914"/>
      </w:tblGrid>
      <w:tr w:rsidR="00151253" w:rsidTr="008F04E6">
        <w:trPr>
          <w:cnfStyle w:val="100000000000" w:firstRow="1" w:lastRow="0" w:firstColumn="0" w:lastColumn="0" w:oddVBand="0" w:evenVBand="0" w:oddHBand="0" w:evenHBand="0" w:firstRowFirstColumn="0" w:firstRowLastColumn="0" w:lastRowFirstColumn="0" w:lastRowLastColumn="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rsidTr="00151253">
        <w:tc>
          <w:tcPr>
            <w:tcW w:w="3618" w:type="dxa"/>
          </w:tcPr>
          <w:p w:rsidR="000D4F88" w:rsidRPr="00404279" w:rsidRDefault="000D4F88" w:rsidP="00313AA4">
            <w:pPr>
              <w:rPr>
                <w:rStyle w:val="CodeInline"/>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r w:rsidR="00E460A5">
              <w:fldChar w:fldCharType="begin"/>
            </w:r>
            <w:r w:rsidR="00E460A5">
              <w:instrText xml:space="preserve"> REF HighPrecedenceTypeApplication \r \h  \* MERGEFORMAT </w:instrText>
            </w:r>
            <w:r w:rsidR="00E460A5">
              <w:fldChar w:fldCharType="separate"/>
            </w:r>
            <w:r w:rsidR="0002797B">
              <w:t>15.3</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00E460A5">
              <w:fldChar w:fldCharType="begin"/>
            </w:r>
            <w:r w:rsidR="00E460A5">
              <w:instrText xml:space="preserve"> REF HighPrecedenceApplication \r \h  \* MERGEFORMAT </w:instrText>
            </w:r>
            <w:r w:rsidR="00E460A5">
              <w:fldChar w:fldCharType="separate"/>
            </w:r>
            <w:r w:rsidR="0002797B">
              <w:t>15.2</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313AA4">
            <w:pPr>
              <w:rPr>
                <w:rStyle w:val="CodeInline"/>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rsidTr="00151253">
        <w:tc>
          <w:tcPr>
            <w:tcW w:w="3618" w:type="dxa"/>
          </w:tcPr>
          <w:p w:rsidR="000D4F88" w:rsidRPr="00404279" w:rsidRDefault="000D4F88" w:rsidP="00313AA4">
            <w:pPr>
              <w:rPr>
                <w:rStyle w:val="CodeInline"/>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rsidTr="00151253">
        <w:tc>
          <w:tcPr>
            <w:tcW w:w="3618" w:type="dxa"/>
          </w:tcPr>
          <w:p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rsidTr="00151253">
        <w:tc>
          <w:tcPr>
            <w:tcW w:w="3618" w:type="dxa"/>
          </w:tcPr>
          <w:p w:rsidR="00151253" w:rsidRPr="00404279" w:rsidRDefault="00151253" w:rsidP="000D4F88">
            <w:pPr>
              <w:rPr>
                <w:rStyle w:val="CodeInline"/>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rsidTr="008F04E6">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rsidTr="008F04E6">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02797B">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xml:space="preserve">. </w:t>
      </w:r>
      <w:r w:rsidR="00D03FCE">
        <w:lastRenderedPageBreak/>
        <w:t>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02797B">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02797B">
        <w:t>15.3</w:t>
      </w:r>
      <w:r w:rsidR="00693CC1" w:rsidRPr="00404279">
        <w:fldChar w:fldCharType="end"/>
      </w:r>
      <w:r w:rsidR="006B52C5" w:rsidRPr="00497D56">
        <w:t>.</w:t>
      </w:r>
    </w:p>
    <w:p w:rsidR="00A26F81" w:rsidRPr="00C77CDB" w:rsidRDefault="006B52C5" w:rsidP="00CD645A">
      <w:pPr>
        <w:pStyle w:val="Heading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439782266"/>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lastRenderedPageBreak/>
        <w:t>Types and Type Constraints</w:t>
      </w:r>
      <w:bookmarkEnd w:id="205"/>
      <w:bookmarkEnd w:id="206"/>
      <w:bookmarkEnd w:id="207"/>
      <w:bookmarkEnd w:id="208"/>
      <w:bookmarkEnd w:id="209"/>
    </w:p>
    <w:p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arg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w:t>
      </w:r>
      <w:r w:rsidR="00ED0A15">
        <w:rPr>
          <w:rStyle w:val="CodeInlineItalic"/>
        </w:rPr>
        <w:t>-args</w:t>
      </w:r>
      <w:r w:rsidRPr="00404279">
        <w:rPr>
          <w:rStyle w:val="CodeInline"/>
        </w:rPr>
        <w:t xml:space="preserve"> :=  </w:t>
      </w:r>
      <w:r w:rsidRPr="00355E9F">
        <w:rPr>
          <w:rStyle w:val="CodeInlineItalic"/>
        </w:rPr>
        <w:t>type</w:t>
      </w:r>
      <w:r w:rsidR="00ED0A15">
        <w:rPr>
          <w:rStyle w:val="CodeInlineItalic"/>
        </w:rPr>
        <w:t>-arg</w:t>
      </w:r>
      <w:r w:rsidRPr="00404279">
        <w:rPr>
          <w:rStyle w:val="CodeInline"/>
        </w:rPr>
        <w:t xml:space="preserve">, ..., </w:t>
      </w:r>
      <w:r w:rsidRPr="00355E9F">
        <w:rPr>
          <w:rStyle w:val="CodeInlineItalic"/>
        </w:rPr>
        <w:t>type</w:t>
      </w:r>
      <w:r w:rsidR="00ED0A15">
        <w:rPr>
          <w:rStyle w:val="CodeInlineItalic"/>
        </w:rPr>
        <w:t>-arg</w:t>
      </w:r>
    </w:p>
    <w:p w:rsidR="009E76B0" w:rsidRDefault="009E76B0" w:rsidP="00DB3050">
      <w:pPr>
        <w:pStyle w:val="Grammar"/>
        <w:rPr>
          <w:rStyle w:val="CodeInlineItalic"/>
        </w:rPr>
      </w:pPr>
    </w:p>
    <w:p w:rsidR="00ED0A15" w:rsidRDefault="00ED0A15" w:rsidP="00ED0A15">
      <w:pPr>
        <w:pStyle w:val="Grammar"/>
        <w:rPr>
          <w:rStyle w:val="CodeInline"/>
        </w:rPr>
      </w:pPr>
      <w:r w:rsidRPr="00355E9F">
        <w:rPr>
          <w:rStyle w:val="CodeInlineItalic"/>
        </w:rPr>
        <w:t>type</w:t>
      </w:r>
      <w:r>
        <w:rPr>
          <w:rStyle w:val="CodeInlineItalic"/>
        </w:rPr>
        <w:t>-arg</w:t>
      </w:r>
      <w:r w:rsidRPr="00404279">
        <w:rPr>
          <w:rStyle w:val="CodeInline"/>
        </w:rPr>
        <w:t xml:space="preserve"> :=  </w:t>
      </w:r>
    </w:p>
    <w:p w:rsidR="00ED0A15" w:rsidRPr="00ED0A15" w:rsidRDefault="00ED0A15" w:rsidP="00ED0A15">
      <w:pPr>
        <w:pStyle w:val="Grammar"/>
        <w:rPr>
          <w:rStyle w:val="CodeInlineItalic"/>
          <w:i w:val="0"/>
        </w:rPr>
      </w:pPr>
      <w:r>
        <w:rPr>
          <w:rStyle w:val="CodeInlineItalic"/>
        </w:rPr>
        <w:t xml:space="preserve">    </w:t>
      </w:r>
      <w:r w:rsidRPr="00355E9F">
        <w:rPr>
          <w:rStyle w:val="CodeInlineItalic"/>
        </w:rPr>
        <w:t>type</w:t>
      </w:r>
      <w:r>
        <w:rPr>
          <w:rStyle w:val="CodeInlineItalic"/>
          <w:i w:val="0"/>
        </w:rPr>
        <w:tab/>
      </w:r>
      <w:r>
        <w:rPr>
          <w:rStyle w:val="CodeInlineItalic"/>
          <w:i w:val="0"/>
        </w:rPr>
        <w:tab/>
        <w:t>-- type argument</w:t>
      </w:r>
    </w:p>
    <w:p w:rsidR="00ED0A15" w:rsidRPr="00ED0A15" w:rsidRDefault="00ED0A15" w:rsidP="00ED0A15">
      <w:pPr>
        <w:pStyle w:val="Grammar"/>
        <w:rPr>
          <w:rStyle w:val="CodeInlineItalic"/>
          <w:i w:val="0"/>
        </w:rPr>
      </w:pPr>
      <w:r>
        <w:rPr>
          <w:rStyle w:val="CodeInlineItalic"/>
        </w:rPr>
        <w:t xml:space="preserve">    measure</w:t>
      </w:r>
      <w:r>
        <w:rPr>
          <w:rStyle w:val="CodeInlineItalic"/>
        </w:rPr>
        <w:tab/>
      </w:r>
      <w:r>
        <w:rPr>
          <w:rStyle w:val="CodeInlineItalic"/>
        </w:rPr>
        <w:tab/>
      </w:r>
      <w:r>
        <w:rPr>
          <w:rStyle w:val="CodeInlineItalic"/>
          <w:i w:val="0"/>
        </w:rPr>
        <w:t>-- unit of measure argument</w:t>
      </w:r>
    </w:p>
    <w:p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rsidR="00ED0A15" w:rsidRDefault="00ED0A15" w:rsidP="00ED0A15">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arg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CD35CE" w:rsidRDefault="00CD35CE" w:rsidP="00CD35CE">
      <w:pPr>
        <w:pStyle w:val="Grammar"/>
      </w:pPr>
      <w:r>
        <w:rPr>
          <w:rStyle w:val="CodeInlineItalic"/>
        </w:rPr>
        <w:t xml:space="preserve">    typar </w:t>
      </w:r>
      <w:r w:rsidRPr="00407A32">
        <w:t>:</w:t>
      </w:r>
      <w:r>
        <w:t xml:space="preserve"> equality</w:t>
      </w:r>
    </w:p>
    <w:p w:rsidR="00CD35CE" w:rsidRPr="00CD35CE" w:rsidRDefault="00CD35CE" w:rsidP="00CD35CE">
      <w:pPr>
        <w:pStyle w:val="Grammar"/>
      </w:pPr>
      <w:r>
        <w:rPr>
          <w:rStyle w:val="CodeInlineItalic"/>
        </w:rPr>
        <w:t xml:space="preserve">    typar </w:t>
      </w:r>
      <w:r w:rsidRPr="00407A32">
        <w:t>:</w:t>
      </w:r>
      <w:r>
        <w:t xml:space="preserve"> comparison</w:t>
      </w:r>
    </w:p>
    <w:p w:rsidR="00CD35CE" w:rsidRPr="00CD35CE" w:rsidRDefault="00CD35CE" w:rsidP="009F4CC0">
      <w:pPr>
        <w:pStyle w:val="Grammar"/>
      </w:pP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02797B">
        <w:t>15</w:t>
      </w:r>
      <w:r w:rsidR="00693CC1"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Heading2"/>
      </w:pPr>
      <w:bookmarkStart w:id="233" w:name="_Checking_Syntactic_Types"/>
      <w:bookmarkStart w:id="234" w:name="_Toc257733511"/>
      <w:bookmarkStart w:id="235" w:name="_Toc270597406"/>
      <w:bookmarkStart w:id="236" w:name="_Ref271809425"/>
      <w:bookmarkStart w:id="237" w:name="_Toc439782267"/>
      <w:bookmarkEnd w:id="233"/>
      <w:r w:rsidRPr="00497D56">
        <w:t>Checking Syntactic Types</w:t>
      </w:r>
      <w:bookmarkEnd w:id="232"/>
      <w:bookmarkEnd w:id="234"/>
      <w:bookmarkEnd w:id="235"/>
      <w:bookmarkEnd w:id="236"/>
      <w:bookmarkEnd w:id="237"/>
      <w:r w:rsidRPr="00497D56">
        <w:t xml:space="preserve"> </w:t>
      </w:r>
    </w:p>
    <w:p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The process of type checking and inference</w:t>
      </w:r>
      <w:r w:rsidR="009B2562">
        <w:t>.</w:t>
      </w:r>
      <w:r w:rsidRPr="00391D69">
        <w:t xml:space="preserve"> </w:t>
      </w:r>
    </w:p>
    <w:p w:rsidR="00F204F5" w:rsidRPr="00E42689" w:rsidRDefault="006B52C5" w:rsidP="00D212CF">
      <w:pPr>
        <w:pStyle w:val="BulletListIndent"/>
      </w:pPr>
      <w:r w:rsidRPr="00E42689">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lastRenderedPageBreak/>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Heading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439782268"/>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t>Named Types</w:t>
      </w:r>
      <w:bookmarkEnd w:id="293"/>
      <w:bookmarkEnd w:id="294"/>
      <w:bookmarkEnd w:id="295"/>
      <w:bookmarkEnd w:id="296"/>
    </w:p>
    <w:p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RPr="003A0CE9" w:rsidTr="00922173">
        <w:trPr>
          <w:cnfStyle w:val="100000000000" w:firstRow="1" w:lastRow="0" w:firstColumn="0" w:lastColumn="0" w:oddVBand="0" w:evenVBand="0" w:oddHBand="0" w:evenHBand="0" w:firstRowFirstColumn="0" w:firstRowLastColumn="0" w:lastRowFirstColumn="0" w:lastRowLastColumn="0"/>
        </w:trPr>
        <w:tc>
          <w:tcPr>
            <w:tcW w:w="2448" w:type="dxa"/>
          </w:tcPr>
          <w:p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Heading3"/>
      </w:pPr>
      <w:bookmarkStart w:id="297" w:name="_Toc207705784"/>
      <w:bookmarkStart w:id="298" w:name="_Toc257733513"/>
      <w:bookmarkStart w:id="299" w:name="_Toc270597408"/>
      <w:bookmarkStart w:id="300" w:name="_Toc439782269"/>
      <w:bookmarkStart w:id="301" w:name="SyntacticVariableTypes"/>
      <w:r w:rsidRPr="00404279">
        <w:t>Variable Types</w:t>
      </w:r>
      <w:bookmarkEnd w:id="297"/>
      <w:bookmarkEnd w:id="298"/>
      <w:bookmarkEnd w:id="299"/>
      <w:bookmarkEnd w:id="300"/>
    </w:p>
    <w:bookmarkEnd w:id="301"/>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w:t>
      </w:r>
      <w:r w:rsidRPr="006B52C5">
        <w:lastRenderedPageBreak/>
        <w:t>type inference variable is created (see §</w:t>
      </w:r>
      <w:r w:rsidR="00E460A5">
        <w:fldChar w:fldCharType="begin"/>
      </w:r>
      <w:r w:rsidR="00E460A5">
        <w:instrText xml:space="preserve"> REF TypeInference \r \h  \* MERGEFORMAT </w:instrText>
      </w:r>
      <w:r w:rsidR="00E460A5">
        <w:fldChar w:fldCharType="separate"/>
      </w:r>
      <w:r w:rsidR="0002797B">
        <w:t>14.5</w:t>
      </w:r>
      <w:r w:rsidR="00E460A5">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02797B">
        <w:t>14.5</w:t>
      </w:r>
      <w:r w:rsidR="00693CC1" w:rsidRPr="00391D69">
        <w:fldChar w:fldCharType="end"/>
      </w:r>
      <w:r w:rsidRPr="00391D69">
        <w:t>)</w:t>
      </w:r>
      <w:r w:rsidR="00DC63A1">
        <w:t xml:space="preserve"> for such a type</w:t>
      </w:r>
      <w:r w:rsidRPr="00391D69">
        <w:t>.</w:t>
      </w:r>
    </w:p>
    <w:p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02797B">
        <w:t>14.5</w:t>
      </w:r>
      <w:r w:rsidR="00693CC1"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02797B">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Heading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439782270"/>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t>Tuple Types</w:t>
      </w:r>
      <w:bookmarkEnd w:id="326"/>
      <w:bookmarkEnd w:id="327"/>
      <w:bookmarkEnd w:id="328"/>
      <w:bookmarkEnd w:id="329"/>
    </w:p>
    <w:p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02797B">
        <w:t>6.3.2</w:t>
      </w:r>
      <w:r w:rsidR="00693CC1"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Heading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439782271"/>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rsidR="00F7628A" w:rsidRDefault="00F7628A" w:rsidP="004E142F">
      <w:r>
        <w:t>Array types have the following forms:</w:t>
      </w:r>
    </w:p>
    <w:p w:rsidR="00F7628A" w:rsidRDefault="00F7628A" w:rsidP="008F04E6">
      <w:pPr>
        <w:pStyle w:val="CodeExample"/>
        <w:rPr>
          <w:rStyle w:val="CodeInline"/>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8" w:name="_Toc187679329"/>
      <w:bookmarkStart w:id="349" w:name="_Toc187679330"/>
      <w:bookmarkEnd w:id="348"/>
      <w:bookmarkEnd w:id="349"/>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rsidR="004E142F" w:rsidRPr="00F115D2" w:rsidRDefault="006B52C5" w:rsidP="006230F9">
      <w:pPr>
        <w:pStyle w:val="Heading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439782272"/>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lastRenderedPageBreak/>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02797B">
        <w:rPr>
          <w:rFonts w:cs="Arial"/>
        </w:rPr>
        <w:t>5.2</w:t>
      </w:r>
      <w:r w:rsidR="00693CC1">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Heading2"/>
      </w:pPr>
      <w:bookmarkStart w:id="364" w:name="_Toc257733517"/>
      <w:bookmarkStart w:id="365" w:name="_Toc270597412"/>
      <w:bookmarkStart w:id="366" w:name="_Ref277681468"/>
      <w:bookmarkStart w:id="367" w:name="_Toc439782273"/>
      <w:bookmarkStart w:id="368" w:name="Constraints"/>
      <w:r>
        <w:t>Type Constraints</w:t>
      </w:r>
      <w:bookmarkEnd w:id="364"/>
      <w:bookmarkEnd w:id="365"/>
      <w:bookmarkEnd w:id="366"/>
      <w:bookmarkEnd w:id="367"/>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Heading3"/>
      </w:pPr>
      <w:bookmarkStart w:id="369" w:name="_Toc257733518"/>
      <w:bookmarkStart w:id="370" w:name="_Toc270597413"/>
      <w:bookmarkStart w:id="371" w:name="_Toc439782274"/>
      <w:bookmarkEnd w:id="368"/>
      <w:r w:rsidRPr="006B52C5">
        <w:t>Subtype Constraints</w:t>
      </w:r>
      <w:bookmarkEnd w:id="369"/>
      <w:bookmarkEnd w:id="370"/>
      <w:bookmarkEnd w:id="371"/>
    </w:p>
    <w:p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02797B">
        <w:t>5.4.7</w:t>
      </w:r>
      <w:r w:rsidR="00693CC1"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E460A5">
        <w:fldChar w:fldCharType="begin"/>
      </w:r>
      <w:r w:rsidR="00E460A5">
        <w:instrText xml:space="preserve"> REF SubsumptionAtMembers \r \h   \* MERGEFORMAT </w:instrText>
      </w:r>
      <w:r w:rsidR="00E460A5">
        <w:fldChar w:fldCharType="separate"/>
      </w:r>
      <w:r w:rsidR="0002797B">
        <w:t>14.4.3</w:t>
      </w:r>
      <w:r w:rsidR="00E460A5">
        <w:fldChar w:fldCharType="end"/>
      </w:r>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Heading3"/>
      </w:pPr>
      <w:bookmarkStart w:id="372" w:name="_Toc257733519"/>
      <w:bookmarkStart w:id="373" w:name="_Toc270597414"/>
      <w:bookmarkStart w:id="374" w:name="_Toc439782275"/>
      <w:bookmarkStart w:id="375" w:name="NullnessConstraints"/>
      <w:r w:rsidRPr="006B52C5">
        <w:t>Nullness Constraints</w:t>
      </w:r>
      <w:bookmarkEnd w:id="372"/>
      <w:bookmarkEnd w:id="373"/>
      <w:bookmarkEnd w:id="374"/>
    </w:p>
    <w:bookmarkEnd w:id="375"/>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497D56">
        <w:t>).</w:t>
      </w:r>
    </w:p>
    <w:p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Heading3"/>
      </w:pPr>
      <w:bookmarkStart w:id="376" w:name="_Toc257733520"/>
      <w:bookmarkStart w:id="377" w:name="_Toc270597415"/>
      <w:bookmarkStart w:id="378" w:name="_Toc439782276"/>
      <w:bookmarkStart w:id="379" w:name="SatisfyingMemberConstraints"/>
      <w:r w:rsidRPr="006B52C5">
        <w:t>Member Constraints</w:t>
      </w:r>
      <w:bookmarkEnd w:id="376"/>
      <w:bookmarkEnd w:id="377"/>
      <w:bookmarkEnd w:id="378"/>
    </w:p>
    <w:bookmarkEnd w:id="379"/>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E460A5">
        <w:fldChar w:fldCharType="begin"/>
      </w:r>
      <w:r w:rsidR="00E460A5">
        <w:instrText xml:space="preserve"> REF SyntacticVariableTypes \r \h  \* MERGEFORMAT </w:instrText>
      </w:r>
      <w:r w:rsidR="00E460A5">
        <w:fldChar w:fldCharType="separate"/>
      </w:r>
      <w:r w:rsidR="0002797B">
        <w:t>5.1.2</w:t>
      </w:r>
      <w:r w:rsidR="00E460A5">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E460A5">
        <w:fldChar w:fldCharType="begin"/>
      </w:r>
      <w:r w:rsidR="00E460A5">
        <w:instrText xml:space="preserve"> REF SolvingMemberConstraints \r \h  \* MERGEFORMAT </w:instrText>
      </w:r>
      <w:r w:rsidR="00E460A5">
        <w:fldChar w:fldCharType="separate"/>
      </w:r>
      <w:r w:rsidR="0002797B">
        <w:t>14.5.4</w:t>
      </w:r>
      <w:r w:rsidR="00E460A5">
        <w:fldChar w:fldCharType="end"/>
      </w:r>
      <w:r w:rsidR="00166F34" w:rsidRPr="00497D56">
        <w:t xml:space="preserve"> </w:t>
      </w:r>
      <w:r w:rsidRPr="00110BB5">
        <w:t>.</w:t>
      </w:r>
    </w:p>
    <w:p w:rsidR="00F204F5" w:rsidRPr="00E42689" w:rsidRDefault="006B52C5" w:rsidP="00F204F5">
      <w:pPr>
        <w:pStyle w:val="Note"/>
      </w:pPr>
      <w:r w:rsidRPr="00391D69">
        <w:lastRenderedPageBreak/>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02797B">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Heading3"/>
      </w:pPr>
      <w:bookmarkStart w:id="380" w:name="_Toc257733521"/>
      <w:bookmarkStart w:id="381" w:name="_Toc270597416"/>
      <w:bookmarkStart w:id="382" w:name="_Toc439782277"/>
      <w:r w:rsidRPr="006B52C5">
        <w:t>Default Constructor Constraints</w:t>
      </w:r>
      <w:bookmarkEnd w:id="380"/>
      <w:bookmarkEnd w:id="381"/>
      <w:bookmarkEnd w:id="382"/>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Heading3"/>
      </w:pPr>
      <w:bookmarkStart w:id="383" w:name="_Toc257733522"/>
      <w:bookmarkStart w:id="384" w:name="_Toc270597417"/>
      <w:bookmarkStart w:id="385" w:name="_Toc439782278"/>
      <w:r>
        <w:t>Value Type</w:t>
      </w:r>
      <w:r w:rsidR="006B52C5" w:rsidRPr="006B52C5">
        <w:t xml:space="preserve"> Constraints</w:t>
      </w:r>
      <w:bookmarkEnd w:id="383"/>
      <w:bookmarkEnd w:id="384"/>
      <w:bookmarkEnd w:id="385"/>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Heading3"/>
      </w:pPr>
      <w:bookmarkStart w:id="386" w:name="_Toc257733523"/>
      <w:bookmarkStart w:id="387" w:name="_Toc270597418"/>
      <w:bookmarkStart w:id="388" w:name="_Toc439782279"/>
      <w:r w:rsidRPr="006B52C5">
        <w:t>Reference Type Constraints</w:t>
      </w:r>
      <w:bookmarkEnd w:id="386"/>
      <w:bookmarkEnd w:id="387"/>
      <w:bookmarkEnd w:id="388"/>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lastRenderedPageBreak/>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Heading3"/>
      </w:pPr>
      <w:bookmarkStart w:id="389" w:name="_Toc270597419"/>
      <w:bookmarkStart w:id="390" w:name="_Toc439782280"/>
      <w:r w:rsidRPr="006B52C5">
        <w:t>Enumeration Constraints</w:t>
      </w:r>
      <w:bookmarkEnd w:id="389"/>
      <w:bookmarkEnd w:id="390"/>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Heading3"/>
      </w:pPr>
      <w:bookmarkStart w:id="391" w:name="_Toc270597420"/>
      <w:bookmarkStart w:id="392" w:name="_Toc439782281"/>
      <w:r w:rsidRPr="006B52C5">
        <w:t>Delegate Constraints</w:t>
      </w:r>
      <w:bookmarkEnd w:id="391"/>
      <w:bookmarkEnd w:id="392"/>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Heading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Toc439782282"/>
      <w:bookmarkStart w:id="448" w:name="_Ref203209647"/>
      <w:bookmarkStart w:id="449" w:name="_Toc207705788"/>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Unmanaged</w:t>
      </w:r>
      <w:r w:rsidRPr="006B52C5">
        <w:t xml:space="preserve"> Constraints</w:t>
      </w:r>
      <w:bookmarkEnd w:id="446"/>
      <w:bookmarkEnd w:id="447"/>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02797B">
        <w:rPr>
          <w:rFonts w:cs="Times New Roman"/>
          <w:lang w:eastAsia="en-GB"/>
        </w:rPr>
        <w:t>14.5</w:t>
      </w:r>
      <w:r w:rsidR="00693CC1">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lastRenderedPageBreak/>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Heading3"/>
      </w:pPr>
      <w:bookmarkStart w:id="450" w:name="_Toc270597422"/>
      <w:bookmarkStart w:id="451" w:name="_Toc439782283"/>
      <w:r w:rsidRPr="006B52C5">
        <w:t>Equality and Comparison Constraints</w:t>
      </w:r>
      <w:bookmarkEnd w:id="450"/>
      <w:bookmarkEnd w:id="451"/>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BodyText"/>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Heading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_Toc439782284"/>
      <w:bookmarkStart w:id="483" w:name="ExplicitTypeParameters"/>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8"/>
      <w:bookmarkEnd w:id="449"/>
      <w:bookmarkEnd w:id="480"/>
      <w:bookmarkEnd w:id="481"/>
      <w:bookmarkEnd w:id="482"/>
      <w:r w:rsidRPr="00391D69">
        <w:t xml:space="preserve"> </w:t>
      </w:r>
    </w:p>
    <w:bookmarkEnd w:id="483"/>
    <w:p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t>let id&lt;'T&gt; (x:'T) = x</w:t>
      </w:r>
      <w:r w:rsidR="008C18A8">
        <w:t xml:space="preserve">   </w:t>
      </w:r>
    </w:p>
    <w:p w:rsidR="00E05E6C" w:rsidRPr="00EC389E" w:rsidRDefault="00E05E6C" w:rsidP="00EC389E">
      <w:r>
        <w:t>Likewise, in a type definition:</w:t>
      </w:r>
    </w:p>
    <w:p w:rsidR="00E05E6C" w:rsidRPr="00566B08" w:rsidRDefault="00E05E6C" w:rsidP="00E05E6C">
      <w:pPr>
        <w:pStyle w:val="CodeExplanation"/>
      </w:pPr>
      <w:r w:rsidRPr="00566B08">
        <w:t xml:space="preserve">type Funcs&lt;'T1,'T2&gt; = </w:t>
      </w:r>
    </w:p>
    <w:p w:rsidR="00E05E6C" w:rsidRPr="00566B08" w:rsidRDefault="00E05E6C" w:rsidP="00E05E6C">
      <w:pPr>
        <w:pStyle w:val="CodeExplanation"/>
      </w:pPr>
      <w:r w:rsidRPr="00566B08">
        <w:t xml:space="preserve">    { Forward: 'T1 -&gt; 'T2;</w:t>
      </w:r>
    </w:p>
    <w:p w:rsidR="00E05E6C" w:rsidRPr="00566B08" w:rsidRDefault="00E05E6C" w:rsidP="00E05E6C">
      <w:pPr>
        <w:pStyle w:val="CodeExplanation"/>
      </w:pPr>
      <w:r w:rsidRPr="00566B08">
        <w:lastRenderedPageBreak/>
        <w:t xml:space="preserve">      Backward : 'T2 -&gt; 'T2 }</w:t>
      </w:r>
    </w:p>
    <w:p w:rsidR="00E05E6C" w:rsidRPr="00EC389E" w:rsidRDefault="00E05E6C" w:rsidP="00EC389E">
      <w:r>
        <w:t>Likewise, in a signature file:</w:t>
      </w:r>
    </w:p>
    <w:p w:rsidR="00985527" w:rsidRPr="00566B08" w:rsidRDefault="006B52C5" w:rsidP="00E05E6C">
      <w:pPr>
        <w:pStyle w:val="CodeExplanation"/>
        <w:rPr>
          <w:lang w:val="en-GB"/>
        </w:rPr>
      </w:pPr>
      <w:r w:rsidRPr="00566B08">
        <w:rPr>
          <w:lang w:val="en-GB"/>
        </w:rPr>
        <w:t>val id&lt;'T&gt; : 'T -&gt; 'T</w:t>
      </w:r>
      <w:r w:rsidR="00E05E6C" w:rsidRPr="00566B08">
        <w:rPr>
          <w:lang w:val="en-GB"/>
        </w:rPr>
        <w:t xml:space="preserve"> </w:t>
      </w:r>
    </w:p>
    <w:p w:rsidR="004D303E" w:rsidRPr="00566B08" w:rsidRDefault="004D303E" w:rsidP="00985527">
      <w:pPr>
        <w:pStyle w:val="CodeExplanation"/>
        <w:rPr>
          <w:lang w:val="en-GB"/>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rsidR="00D51C73" w:rsidRPr="008F04E6" w:rsidRDefault="006B52C5" w:rsidP="008F04E6">
      <w:pPr>
        <w:pStyle w:val="CodeExample"/>
        <w:rPr>
          <w:rStyle w:val="CodeInline"/>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02797B">
        <w:t>13.1</w:t>
      </w:r>
      <w:r w:rsidR="00693CC1" w:rsidRPr="00391D69">
        <w:fldChar w:fldCharType="end"/>
      </w:r>
      <w:r w:rsidRPr="00391D69">
        <w:t xml:space="preserve">). </w:t>
      </w:r>
    </w:p>
    <w:p w:rsidR="00A26F81" w:rsidRPr="00C77CDB" w:rsidRDefault="006B52C5" w:rsidP="00E104DD">
      <w:pPr>
        <w:pStyle w:val="Heading2"/>
      </w:pPr>
      <w:bookmarkStart w:id="485" w:name="_Toc207705790"/>
      <w:bookmarkStart w:id="486" w:name="_Toc257733525"/>
      <w:bookmarkStart w:id="487" w:name="_Toc270597424"/>
      <w:bookmarkStart w:id="488" w:name="_Toc439782285"/>
      <w:r w:rsidRPr="00E42689">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Heading3"/>
      </w:pPr>
      <w:bookmarkStart w:id="511" w:name="_Toc207705791"/>
      <w:bookmarkStart w:id="512" w:name="_Toc257733526"/>
      <w:bookmarkStart w:id="513" w:name="_Toc270597425"/>
      <w:bookmarkStart w:id="514" w:name="_Toc439782286"/>
      <w:r w:rsidRPr="00404279">
        <w:t>Characteristics of Type Definitions</w:t>
      </w:r>
      <w:bookmarkEnd w:id="511"/>
      <w:bookmarkEnd w:id="512"/>
      <w:bookmarkEnd w:id="513"/>
      <w:bookmarkEnd w:id="514"/>
      <w:r w:rsidRPr="00404279">
        <w:t xml:space="preserve"> </w:t>
      </w:r>
    </w:p>
    <w:p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02797B">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CustomAttributes \r \h  \* MERGEFORMAT </w:instrText>
      </w:r>
      <w:r w:rsidR="00E460A5">
        <w:fldChar w:fldCharType="separate"/>
      </w:r>
      <w:r w:rsidR="0002797B">
        <w:t>13.1</w:t>
      </w:r>
      <w:r w:rsidR="00E460A5">
        <w:fldChar w:fldCharType="end"/>
      </w:r>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02797B">
        <w:t>5.4.2</w:t>
      </w:r>
      <w:r w:rsidR="00693CC1" w:rsidRPr="00C1063C">
        <w:fldChar w:fldCharType="end"/>
      </w:r>
      <w:r w:rsidRPr="00497D56">
        <w:t>).</w:t>
      </w:r>
    </w:p>
    <w:p w:rsidR="00085BE5" w:rsidRDefault="006B52C5" w:rsidP="008F04E6">
      <w:pPr>
        <w:pStyle w:val="BulletList"/>
      </w:pPr>
      <w:r w:rsidRPr="00391D69">
        <w:lastRenderedPageBreak/>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rsidR="00085BE5" w:rsidRDefault="00085BE5" w:rsidP="008F04E6">
      <w:pPr>
        <w:pStyle w:val="bulletlist20"/>
      </w:pPr>
      <w:r>
        <w:rPr>
          <w:rStyle w:val="Italic"/>
        </w:rPr>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rsidR="00D25176" w:rsidRPr="00E42689" w:rsidRDefault="006B52C5" w:rsidP="006230F9">
      <w:pPr>
        <w:pStyle w:val="Heading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_Toc439782287"/>
      <w:bookmarkStart w:id="524" w:name="TypeAbbreviationsAndChecking"/>
      <w:bookmarkEnd w:id="515"/>
      <w:bookmarkEnd w:id="516"/>
      <w:bookmarkEnd w:id="517"/>
      <w:bookmarkEnd w:id="518"/>
      <w:bookmarkEnd w:id="519"/>
      <w:r w:rsidRPr="00391D69">
        <w:t>Expanding Abbreviations and Inference Equations</w:t>
      </w:r>
      <w:bookmarkEnd w:id="520"/>
      <w:bookmarkEnd w:id="521"/>
      <w:bookmarkEnd w:id="522"/>
      <w:bookmarkEnd w:id="523"/>
    </w:p>
    <w:bookmarkEnd w:id="524"/>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E460A5">
        <w:fldChar w:fldCharType="begin"/>
      </w:r>
      <w:r w:rsidR="00E460A5">
        <w:instrText xml:space="preserve"> REF TypeInference \r \h  \* MERGEFORMAT </w:instrText>
      </w:r>
      <w:r w:rsidR="00E460A5">
        <w:fldChar w:fldCharType="separate"/>
      </w:r>
      <w:r w:rsidR="0002797B">
        <w:t>14.5</w:t>
      </w:r>
      <w:r w:rsidR="00E460A5">
        <w:fldChar w:fldCharType="end"/>
      </w:r>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lastRenderedPageBreak/>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Heading3"/>
      </w:pPr>
      <w:bookmarkStart w:id="525" w:name="_Toc207705793"/>
      <w:bookmarkStart w:id="526" w:name="_Toc257733528"/>
      <w:bookmarkStart w:id="527" w:name="_Toc270597427"/>
      <w:bookmarkStart w:id="528" w:name="_Toc439782288"/>
      <w:r w:rsidRPr="00404279">
        <w:t xml:space="preserve">Type Variables and </w:t>
      </w:r>
      <w:bookmarkEnd w:id="525"/>
      <w:bookmarkEnd w:id="526"/>
      <w:bookmarkEnd w:id="527"/>
      <w:r w:rsidR="00915E28">
        <w:t>Definition Sites</w:t>
      </w:r>
      <w:bookmarkEnd w:id="528"/>
      <w:r w:rsidR="00915E28">
        <w:t xml:space="preserve"> </w:t>
      </w:r>
    </w:p>
    <w:p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02797B">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lastRenderedPageBreak/>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915E28">
        <w:t>), and the annotation represents the definition site of the type variable.</w:t>
      </w:r>
    </w:p>
    <w:p w:rsidR="00EE23E7" w:rsidRPr="00F115D2" w:rsidRDefault="006B52C5" w:rsidP="006230F9">
      <w:pPr>
        <w:pStyle w:val="Heading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439782289"/>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rsidTr="008F04E6">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rsidTr="008F04E6">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rsidTr="008F04E6">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rsidTr="008F04E6">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rsidTr="008F04E6">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rsidTr="008F04E6">
        <w:tc>
          <w:tcPr>
            <w:tcW w:w="2538" w:type="dxa"/>
          </w:tcPr>
          <w:p w:rsidR="00E9651D" w:rsidRPr="00596380" w:rsidRDefault="00E9651D" w:rsidP="00713C8E">
            <w:r w:rsidRPr="00596380">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rsidTr="008F04E6">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rsidTr="008F04E6">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Heading3"/>
      </w:pPr>
      <w:bookmarkStart w:id="570" w:name="_Toc207705795"/>
      <w:bookmarkStart w:id="571" w:name="_Toc257733530"/>
      <w:bookmarkStart w:id="572" w:name="_Toc270597429"/>
      <w:bookmarkStart w:id="573" w:name="_Toc439782290"/>
      <w:r w:rsidRPr="00404279">
        <w:t>Interfaces Types of a Type</w:t>
      </w:r>
      <w:bookmarkEnd w:id="570"/>
      <w:bookmarkEnd w:id="571"/>
      <w:bookmarkEnd w:id="572"/>
      <w:bookmarkEnd w:id="573"/>
    </w:p>
    <w:p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Heading3"/>
      </w:pPr>
      <w:bookmarkStart w:id="574" w:name="_Toc190406650"/>
      <w:bookmarkStart w:id="575" w:name="_Toc190431633"/>
      <w:bookmarkStart w:id="576" w:name="_Toc207705796"/>
      <w:bookmarkStart w:id="577" w:name="_Toc257733531"/>
      <w:bookmarkStart w:id="578" w:name="_Toc270597430"/>
      <w:bookmarkStart w:id="579" w:name="_Toc439782291"/>
      <w:bookmarkStart w:id="580" w:name="TypeEquivalence"/>
      <w:bookmarkEnd w:id="574"/>
      <w:bookmarkEnd w:id="575"/>
      <w:r w:rsidRPr="00404279">
        <w:t xml:space="preserve">Type </w:t>
      </w:r>
      <w:bookmarkEnd w:id="576"/>
      <w:r w:rsidRPr="00404279">
        <w:t>Equivalence</w:t>
      </w:r>
      <w:bookmarkEnd w:id="577"/>
      <w:bookmarkEnd w:id="578"/>
      <w:bookmarkEnd w:id="579"/>
      <w:r w:rsidRPr="006B52C5">
        <w:rPr>
          <w:lang w:eastAsia="en-GB"/>
        </w:rPr>
        <w:t xml:space="preserve"> </w:t>
      </w:r>
    </w:p>
    <w:bookmarkEnd w:id="580"/>
    <w:p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BodyText"/>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Heading3"/>
      </w:pPr>
      <w:bookmarkStart w:id="581" w:name="_Toc207705797"/>
      <w:bookmarkStart w:id="582" w:name="_Toc257733532"/>
      <w:bookmarkStart w:id="583" w:name="_Toc270597431"/>
      <w:bookmarkStart w:id="584" w:name="_Toc439782292"/>
      <w:bookmarkStart w:id="585" w:name="SubtypingRelation"/>
      <w:r w:rsidRPr="00404279">
        <w:lastRenderedPageBreak/>
        <w:t>Subtyping and Coercion</w:t>
      </w:r>
      <w:bookmarkEnd w:id="581"/>
      <w:bookmarkEnd w:id="582"/>
      <w:bookmarkEnd w:id="583"/>
      <w:bookmarkEnd w:id="584"/>
    </w:p>
    <w:bookmarkEnd w:id="585"/>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rsidR="00FE05DF" w:rsidRPr="00F115D2" w:rsidRDefault="006B52C5" w:rsidP="006230F9">
      <w:pPr>
        <w:pStyle w:val="Heading3"/>
      </w:pPr>
      <w:bookmarkStart w:id="587" w:name="_Toc207705798"/>
      <w:bookmarkStart w:id="588" w:name="_Toc257733533"/>
      <w:bookmarkStart w:id="589" w:name="_Toc270597432"/>
      <w:bookmarkStart w:id="590" w:name="_Toc439782293"/>
      <w:bookmarkStart w:id="591" w:name="Nullness"/>
      <w:bookmarkStart w:id="592" w:name="TypesUsingNullAsARepresentation"/>
      <w:r w:rsidRPr="00404279">
        <w:t>Nullness</w:t>
      </w:r>
      <w:bookmarkEnd w:id="587"/>
      <w:bookmarkEnd w:id="588"/>
      <w:bookmarkEnd w:id="589"/>
      <w:bookmarkEnd w:id="590"/>
    </w:p>
    <w:bookmarkEnd w:id="591"/>
    <w:bookmarkEnd w:id="592"/>
    <w:p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02797B">
        <w:t>6.9</w:t>
      </w:r>
      <w:r w:rsidR="00693CC1" w:rsidRPr="00391D69">
        <w:fldChar w:fldCharType="end"/>
      </w:r>
      <w:r w:rsidRPr="00391D69">
        <w:t>.</w:t>
      </w:r>
    </w:p>
    <w:p w:rsidR="00902A0F" w:rsidRDefault="006B52C5" w:rsidP="008F04E6">
      <w:pPr>
        <w:pStyle w:val="BulletList"/>
      </w:pPr>
      <w:r w:rsidRPr="00EB66DD">
        <w:rPr>
          <w:rStyle w:val="Bold"/>
        </w:rPr>
        <w:lastRenderedPageBreak/>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Heading3"/>
      </w:pPr>
      <w:bookmarkStart w:id="593" w:name="_Toc257733534"/>
      <w:bookmarkStart w:id="594" w:name="_Toc270597433"/>
      <w:bookmarkStart w:id="595" w:name="_Toc439782294"/>
      <w:r w:rsidRPr="00404279">
        <w:t>Default Initialization</w:t>
      </w:r>
      <w:bookmarkEnd w:id="593"/>
      <w:bookmarkEnd w:id="594"/>
      <w:bookmarkEnd w:id="595"/>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6"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Heading3"/>
      </w:pPr>
      <w:bookmarkStart w:id="597" w:name="_Toc207705800"/>
      <w:bookmarkStart w:id="598" w:name="_Toc257733535"/>
      <w:bookmarkStart w:id="599" w:name="_Toc270597434"/>
      <w:bookmarkStart w:id="600" w:name="_Toc439782295"/>
      <w:bookmarkStart w:id="601" w:name="DynamicTypeTests"/>
      <w:r w:rsidRPr="00404279">
        <w:t>Dynamic Conversion Between Types</w:t>
      </w:r>
      <w:bookmarkEnd w:id="597"/>
      <w:bookmarkEnd w:id="598"/>
      <w:bookmarkEnd w:id="599"/>
      <w:bookmarkEnd w:id="600"/>
    </w:p>
    <w:bookmarkEnd w:id="601"/>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lastRenderedPageBreak/>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Heading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_Toc439782296"/>
      <w:bookmarkStart w:id="635" w:name="Expressions"/>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lastRenderedPageBreak/>
        <w:t>Expressions</w:t>
      </w:r>
      <w:bookmarkEnd w:id="586"/>
      <w:bookmarkEnd w:id="631"/>
      <w:bookmarkEnd w:id="632"/>
      <w:bookmarkEnd w:id="633"/>
      <w:bookmarkEnd w:id="634"/>
    </w:p>
    <w:bookmarkEnd w:id="635"/>
    <w:p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i/>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lastRenderedPageBreak/>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rsidR="006B6173"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Default="00362176" w:rsidP="00DB3050">
      <w:pPr>
        <w:pStyle w:val="Grammar"/>
        <w:rPr>
          <w:rStyle w:val="CodeInlineItalic"/>
        </w:rPr>
      </w:pPr>
    </w:p>
    <w:p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Heading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439782297"/>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w:t>
      </w:r>
    </w:p>
    <w:p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lastRenderedPageBreak/>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02797B">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2" w:name="_Toc187657772"/>
      <w:bookmarkStart w:id="653" w:name="_Toc187679417"/>
      <w:bookmarkStart w:id="654" w:name="_Toc187657774"/>
      <w:bookmarkStart w:id="655" w:name="_Toc187679419"/>
      <w:bookmarkEnd w:id="652"/>
      <w:bookmarkEnd w:id="653"/>
      <w:bookmarkEnd w:id="654"/>
      <w:bookmarkEnd w:id="655"/>
    </w:p>
    <w:p w:rsidR="00A26F81" w:rsidRPr="00C77CDB" w:rsidRDefault="006B52C5" w:rsidP="00E104DD">
      <w:pPr>
        <w:pStyle w:val="Heading2"/>
      </w:pPr>
      <w:bookmarkStart w:id="656" w:name="_Toc207705807"/>
      <w:bookmarkStart w:id="657" w:name="_Toc257733541"/>
      <w:bookmarkStart w:id="658" w:name="_Toc270597437"/>
      <w:bookmarkStart w:id="659" w:name="_Toc439782298"/>
      <w:r w:rsidRPr="00E42689">
        <w:t>Elaboration and Elaborated Expressions</w:t>
      </w:r>
      <w:bookmarkEnd w:id="656"/>
      <w:bookmarkEnd w:id="657"/>
      <w:bookmarkEnd w:id="658"/>
      <w:bookmarkEnd w:id="659"/>
    </w:p>
    <w:p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lastRenderedPageBreak/>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r w:rsidR="00E460A5">
        <w:fldChar w:fldCharType="begin"/>
      </w:r>
      <w:r w:rsidR="00E460A5">
        <w:instrText xml:space="preserve"> REF PatternMatching \r \h  \* MERGEFORMAT </w:instrText>
      </w:r>
      <w:r w:rsidR="00E460A5">
        <w:fldChar w:fldCharType="separate"/>
      </w:r>
      <w:r w:rsidR="0002797B">
        <w:t>7</w:t>
      </w:r>
      <w:r w:rsidR="00E460A5">
        <w:fldChar w:fldCharType="end"/>
      </w:r>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02797B">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02797B">
        <w:t>6.8</w:t>
      </w:r>
      <w:r w:rsidR="00693CC1" w:rsidRPr="00391D69">
        <w:fldChar w:fldCharType="end"/>
      </w:r>
      <w:r w:rsidRPr="00391D69">
        <w:t>).</w:t>
      </w:r>
    </w:p>
    <w:p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Heading2"/>
      </w:pPr>
      <w:bookmarkStart w:id="660" w:name="_Toc207705808"/>
      <w:bookmarkStart w:id="661" w:name="_Toc257733542"/>
      <w:bookmarkStart w:id="662" w:name="_Toc270597438"/>
      <w:bookmarkStart w:id="663" w:name="_Toc439782299"/>
      <w:r w:rsidRPr="00404279">
        <w:t>Data Expressions</w:t>
      </w:r>
      <w:bookmarkEnd w:id="660"/>
      <w:bookmarkEnd w:id="661"/>
      <w:bookmarkEnd w:id="662"/>
      <w:bookmarkEnd w:id="663"/>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lastRenderedPageBreak/>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Heading3"/>
      </w:pPr>
      <w:bookmarkStart w:id="664" w:name="_Toc207705809"/>
      <w:bookmarkStart w:id="665" w:name="_Toc257733543"/>
      <w:bookmarkStart w:id="666" w:name="_Toc270597439"/>
      <w:bookmarkStart w:id="667" w:name="_Toc439782300"/>
      <w:bookmarkStart w:id="668" w:name="SimpleConstantExpressions"/>
      <w:r w:rsidRPr="00404279">
        <w:t>Simple Constant E</w:t>
      </w:r>
      <w:r w:rsidR="006B52C5" w:rsidRPr="00404279">
        <w:t>xpressions</w:t>
      </w:r>
      <w:bookmarkEnd w:id="664"/>
      <w:bookmarkEnd w:id="665"/>
      <w:bookmarkEnd w:id="666"/>
      <w:bookmarkEnd w:id="667"/>
    </w:p>
    <w:bookmarkEnd w:id="668"/>
    <w:p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lastRenderedPageBreak/>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Heading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_Toc439782301"/>
      <w:bookmarkStart w:id="781" w:name="TupleExpressions"/>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t>Tuple Expressions</w:t>
      </w:r>
      <w:bookmarkEnd w:id="777"/>
      <w:bookmarkEnd w:id="778"/>
      <w:bookmarkEnd w:id="779"/>
      <w:bookmarkEnd w:id="780"/>
    </w:p>
    <w:bookmarkEnd w:id="781"/>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lastRenderedPageBreak/>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Heading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439782302"/>
      <w:bookmarkEnd w:id="782"/>
      <w:bookmarkEnd w:id="783"/>
      <w:bookmarkEnd w:id="784"/>
      <w:bookmarkEnd w:id="785"/>
      <w:bookmarkEnd w:id="786"/>
      <w:bookmarkEnd w:id="787"/>
      <w:bookmarkEnd w:id="788"/>
      <w:bookmarkEnd w:id="789"/>
      <w:bookmarkEnd w:id="790"/>
      <w:bookmarkEnd w:id="791"/>
      <w:bookmarkEnd w:id="792"/>
      <w:bookmarkEnd w:id="793"/>
      <w:r w:rsidRPr="00404279">
        <w:t>List Expressions</w:t>
      </w:r>
      <w:bookmarkEnd w:id="794"/>
      <w:bookmarkEnd w:id="795"/>
      <w:bookmarkEnd w:id="796"/>
      <w:bookmarkEnd w:id="797"/>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t xml:space="preserve">List expressions elaborate to uses of </w:t>
      </w:r>
      <w:r w:rsidRPr="006B52C5">
        <w:rPr>
          <w:rStyle w:val="CodeInline"/>
        </w:rPr>
        <w: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Heading3"/>
      </w:pPr>
      <w:bookmarkStart w:id="798" w:name="_Toc187657780"/>
      <w:bookmarkStart w:id="799" w:name="_Toc187679425"/>
      <w:bookmarkStart w:id="800" w:name="_Toc207705812"/>
      <w:bookmarkStart w:id="801" w:name="_Toc257733546"/>
      <w:bookmarkStart w:id="802" w:name="_Toc270597442"/>
      <w:bookmarkStart w:id="803" w:name="_Toc439782303"/>
      <w:bookmarkEnd w:id="798"/>
      <w:bookmarkEnd w:id="799"/>
      <w:r w:rsidRPr="00404279">
        <w:t>Array Expressions</w:t>
      </w:r>
      <w:bookmarkEnd w:id="800"/>
      <w:bookmarkEnd w:id="801"/>
      <w:bookmarkEnd w:id="802"/>
      <w:bookmarkEnd w:id="803"/>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Heading3"/>
      </w:pPr>
      <w:bookmarkStart w:id="804" w:name="_Toc207705813"/>
      <w:bookmarkStart w:id="805" w:name="_Toc257733547"/>
      <w:bookmarkStart w:id="806" w:name="_Toc270597443"/>
      <w:bookmarkStart w:id="807" w:name="_Toc439782304"/>
      <w:r w:rsidRPr="00404279">
        <w:t>Record Expressions</w:t>
      </w:r>
      <w:bookmarkEnd w:id="804"/>
      <w:bookmarkEnd w:id="805"/>
      <w:bookmarkEnd w:id="806"/>
      <w:bookmarkEnd w:id="807"/>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lastRenderedPageBreak/>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ListParagraph"/>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02797B">
        <w:t>10.5</w:t>
      </w:r>
      <w:r w:rsidR="00693CC1"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lastRenderedPageBreak/>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02797B">
        <w:t>8.6.3</w:t>
      </w:r>
      <w:r w:rsidR="00693CC1"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Heading3"/>
      </w:pPr>
      <w:bookmarkStart w:id="808" w:name="_Toc207705815"/>
      <w:bookmarkStart w:id="809" w:name="_Toc257733548"/>
      <w:bookmarkStart w:id="810" w:name="_Toc270597444"/>
      <w:bookmarkStart w:id="811" w:name="_Toc439782305"/>
      <w:bookmarkStart w:id="812" w:name="CopyAndUpdateExpressions"/>
      <w:r w:rsidRPr="00497D56">
        <w:t>Copy-and-update Record Expressions</w:t>
      </w:r>
      <w:bookmarkEnd w:id="808"/>
      <w:bookmarkEnd w:id="809"/>
      <w:bookmarkEnd w:id="810"/>
      <w:bookmarkEnd w:id="811"/>
    </w:p>
    <w:bookmarkEnd w:id="812"/>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iCs w:val="0"/>
        </w:rPr>
        <w:t>expr</w:t>
      </w:r>
      <w:r w:rsidRPr="00B873B8">
        <w:rPr>
          <w:rStyle w:val="CodeInline"/>
          <w:bCs w:val="0"/>
        </w:rPr>
        <w:t xml:space="preserve"> with </w:t>
      </w:r>
      <w:r w:rsidR="00C2671A" w:rsidRPr="00B873B8">
        <w:rPr>
          <w:rStyle w:val="CodeInlineItalic"/>
          <w:iCs w:val="0"/>
        </w:rPr>
        <w:t>field-initializers</w:t>
      </w:r>
      <w:r w:rsidRPr="00B873B8">
        <w:t xml:space="preserve"> </w:t>
      </w:r>
      <w:r w:rsidRPr="00B873B8">
        <w:rPr>
          <w:rStyle w:val="CodeInline"/>
          <w:bCs w:val="0"/>
        </w:rPr>
        <w:t>}</w:t>
      </w:r>
    </w:p>
    <w:p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Heading3"/>
      </w:pPr>
      <w:bookmarkStart w:id="813" w:name="_Toc207705816"/>
      <w:bookmarkStart w:id="814" w:name="_Toc257733549"/>
      <w:bookmarkStart w:id="815" w:name="_Toc270597445"/>
      <w:bookmarkStart w:id="816" w:name="_Toc439782306"/>
      <w:r w:rsidRPr="00404279">
        <w:lastRenderedPageBreak/>
        <w:t>Function Expressions</w:t>
      </w:r>
      <w:bookmarkEnd w:id="813"/>
      <w:bookmarkEnd w:id="814"/>
      <w:bookmarkEnd w:id="815"/>
      <w:bookmarkEnd w:id="816"/>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Heading3"/>
      </w:pPr>
      <w:bookmarkStart w:id="817" w:name="_Toc207705817"/>
      <w:bookmarkStart w:id="818" w:name="_Toc257733550"/>
      <w:bookmarkStart w:id="819" w:name="_Toc270597446"/>
      <w:bookmarkStart w:id="820" w:name="_Toc439782307"/>
      <w:r w:rsidRPr="00404279">
        <w:t>Object Expressions</w:t>
      </w:r>
      <w:bookmarkEnd w:id="817"/>
      <w:bookmarkEnd w:id="818"/>
      <w:bookmarkEnd w:id="819"/>
      <w:bookmarkEnd w:id="820"/>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lastRenderedPageBreak/>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r w:rsidR="00E460A5">
        <w:fldChar w:fldCharType="begin"/>
      </w:r>
      <w:r w:rsidR="00E460A5">
        <w:instrText xml:space="preserve"> REF DispatchSlotInference \r \h  \* MERGEFORMAT </w:instrText>
      </w:r>
      <w:r w:rsidR="00E460A5">
        <w:fldChar w:fldCharType="separate"/>
      </w:r>
      <w:r w:rsidR="0002797B">
        <w:t>14.7</w:t>
      </w:r>
      <w:r w:rsidR="00E460A5">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E460A5">
        <w:fldChar w:fldCharType="begin"/>
      </w:r>
      <w:r w:rsidR="00E460A5">
        <w:instrText xml:space="preserve"> REF BaseVariableChecks \r \h  \* MERGEFORMAT </w:instrText>
      </w:r>
      <w:r w:rsidR="00E460A5">
        <w:fldChar w:fldCharType="separate"/>
      </w:r>
      <w:r w:rsidR="0002797B">
        <w:t>14.9</w:t>
      </w:r>
      <w:r w:rsidR="00E460A5">
        <w:fldChar w:fldCharType="end"/>
      </w:r>
      <w:r w:rsidRPr="00497D56">
        <w:t>.</w:t>
      </w:r>
    </w:p>
    <w:p w:rsidR="005F11C7" w:rsidRPr="00404279" w:rsidRDefault="006B52C5" w:rsidP="005F11C7">
      <w:pPr>
        <w:rPr>
          <w:lang w:val="en-GB"/>
        </w:rPr>
      </w:pPr>
      <w:r w:rsidRPr="00391D69">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02797B">
        <w:t>14.8</w:t>
      </w:r>
      <w:r w:rsidR="00693CC1"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r w:rsidRPr="00110BB5">
        <w:rPr>
          <w:rStyle w:val="CodeInline"/>
        </w:rPr>
        <w:t>System.Object</w:t>
      </w:r>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lastRenderedPageBreak/>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Heading3"/>
      </w:pPr>
      <w:bookmarkStart w:id="821" w:name="_Toc207705818"/>
      <w:bookmarkStart w:id="822" w:name="_Toc257733551"/>
      <w:bookmarkStart w:id="823" w:name="_Toc270597447"/>
      <w:bookmarkStart w:id="824" w:name="_Toc439782308"/>
      <w:r w:rsidRPr="00404279">
        <w:t>Delayed Expressions</w:t>
      </w:r>
      <w:bookmarkEnd w:id="821"/>
      <w:bookmarkEnd w:id="822"/>
      <w:bookmarkEnd w:id="823"/>
      <w:bookmarkEnd w:id="824"/>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Heading3"/>
      </w:pPr>
      <w:bookmarkStart w:id="825" w:name="_Toc207705819"/>
      <w:bookmarkStart w:id="826" w:name="_Toc257733552"/>
      <w:bookmarkStart w:id="827" w:name="_Toc270597448"/>
      <w:bookmarkStart w:id="828" w:name="_Toc439782309"/>
      <w:bookmarkStart w:id="829" w:name="Comprehensions"/>
      <w:bookmarkStart w:id="830" w:name="ComputationExpressions"/>
      <w:r w:rsidRPr="00404279">
        <w:t>Computation Expressions</w:t>
      </w:r>
      <w:bookmarkEnd w:id="825"/>
      <w:bookmarkEnd w:id="826"/>
      <w:bookmarkEnd w:id="827"/>
      <w:bookmarkEnd w:id="828"/>
    </w:p>
    <w:bookmarkEnd w:id="829"/>
    <w:bookmarkEnd w:id="830"/>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rsidR="00CA0DE7" w:rsidRPr="004D5C4D" w:rsidRDefault="00CA0DE7" w:rsidP="00CA0DE7">
      <w:pPr>
        <w:pStyle w:val="CodeExample"/>
      </w:pPr>
      <w:r w:rsidRPr="004D5C4D">
        <w:rPr>
          <w:rStyle w:val="CodeInlineItalic"/>
          <w:i w:val="0"/>
          <w:iCs w:val="0"/>
        </w:rPr>
        <w:t xml:space="preserve">builder-expr </w:t>
      </w:r>
      <w:r w:rsidRPr="004D5C4D">
        <w:rPr>
          <w:rStyle w:val="CodeInline"/>
          <w:bCs w:val="0"/>
        </w:rPr>
        <w:t xml:space="preserve">{ </w:t>
      </w:r>
      <w:r w:rsidRPr="004D5C4D">
        <w:rPr>
          <w:rStyle w:val="CodeInlineItalic"/>
          <w:i w:val="0"/>
          <w:iCs w:val="0"/>
        </w:rPr>
        <w:t>cexpr</w:t>
      </w:r>
      <w:r w:rsidRPr="004D5C4D">
        <w:rPr>
          <w:rStyle w:val="CodeInline"/>
          <w:bCs w:val="0"/>
        </w:rPr>
        <w:t xml:space="preserve"> }</w:t>
      </w:r>
      <w:r w:rsidRPr="004D5C4D">
        <w:t xml:space="preserve"> </w:t>
      </w:r>
    </w:p>
    <w:p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rsidR="00CA0DE7" w:rsidRPr="004D5C4D" w:rsidRDefault="00CA0DE7" w:rsidP="00CA0DE7">
      <w:pPr>
        <w:pStyle w:val="CodeExample"/>
      </w:pPr>
      <w:r w:rsidRPr="004D5C4D">
        <w:rPr>
          <w:rStyle w:val="CodeInlineItalic"/>
          <w:i w:val="0"/>
          <w:iCs w:val="0"/>
        </w:rPr>
        <w:t xml:space="preserve">builder-expr </w:t>
      </w:r>
      <w:r w:rsidRPr="004D5C4D">
        <w:rPr>
          <w:rStyle w:val="CodeInline"/>
          <w:bCs w:val="0"/>
        </w:rPr>
        <w:t xml:space="preserve">{ </w:t>
      </w:r>
      <w:r w:rsidRPr="004D5C4D">
        <w:rPr>
          <w:rStyle w:val="CodeInlineItalic"/>
          <w:i w:val="0"/>
          <w:iCs w:val="0"/>
        </w:rPr>
        <w:t>cexpr</w:t>
      </w:r>
      <w:r w:rsidRPr="004D5C4D">
        <w:rPr>
          <w:rStyle w:val="CodeInline"/>
          <w:bCs w:val="0"/>
        </w:rPr>
        <w:t xml:space="preserve"> }</w:t>
      </w:r>
      <w:r w:rsidRPr="004D5C4D">
        <w:t xml:space="preserve"> </w:t>
      </w:r>
    </w:p>
    <w:p w:rsidR="00CA0DE7" w:rsidRPr="00E42689" w:rsidRDefault="00CA0DE7" w:rsidP="00CA0DE7">
      <w:pPr>
        <w:keepNext/>
      </w:pPr>
      <w:r>
        <w:t>translates to</w:t>
      </w:r>
    </w:p>
    <w:p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rsidR="00CA0DE7" w:rsidRPr="00F115D2" w:rsidRDefault="00CA0DE7" w:rsidP="00CA0DE7">
      <w:pPr>
        <w:pStyle w:val="CodeExample"/>
      </w:pPr>
    </w:p>
    <w:p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rsidR="00CA0DE7" w:rsidRDefault="00CA0DE7" w:rsidP="00CA0DE7">
      <w:pPr>
        <w:pStyle w:val="CodeExample"/>
        <w:rPr>
          <w:rStyle w:val="CodeInline"/>
        </w:rPr>
      </w:pPr>
      <w:r w:rsidRPr="006B52C5">
        <w:rPr>
          <w:rStyle w:val="CodeInline"/>
        </w:rPr>
        <w:lastRenderedPageBreak/>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rsidR="00CA0DE7" w:rsidRPr="00F17F52" w:rsidRDefault="00CA0DE7" w:rsidP="00CA0DE7">
      <w:pPr>
        <w:pStyle w:val="Grammar"/>
      </w:pPr>
    </w:p>
    <w:p w:rsidR="00CA0DE7" w:rsidRPr="0085534D" w:rsidRDefault="00CA0DE7" w:rsidP="00CA0DE7">
      <w:pPr>
        <w:rPr>
          <w:rStyle w:val="CodeInlineSubscript"/>
          <w:szCs w:val="18"/>
          <w:vertAlign w:val="baseline"/>
        </w:rPr>
      </w:pPr>
    </w:p>
    <w:p w:rsidR="00CA0DE7" w:rsidRDefault="00CA0DE7" w:rsidP="00CA0DE7">
      <w:r>
        <w:t xml:space="preserve">Then, T is defined for each computation expression </w:t>
      </w:r>
      <w:r w:rsidRPr="00B77590">
        <w:rPr>
          <w:rStyle w:val="CodeExampleChar"/>
        </w:rPr>
        <w:t>e</w:t>
      </w:r>
      <w: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CommentReference"/>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85534D">
      <w:pPr>
        <w:keepNext/>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rsidR="00CA0DE7" w:rsidRPr="0085534D" w:rsidRDefault="00CA0DE7" w:rsidP="00CA0DE7">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114FB2">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CA0DE7">
      <w:pPr>
        <w:rPr>
          <w:rStyle w:val="CodeInlineSubscript"/>
          <w:b/>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rsidR="00CA0DE7" w:rsidRDefault="00A2572A" w:rsidP="00CA0DE7">
      <w:r>
        <w:t>T</w:t>
      </w:r>
      <w:r w:rsidR="00CE280E">
        <w:t>he following notes apply</w:t>
      </w:r>
      <w:r>
        <w:t xml:space="preserve"> to the translations</w:t>
      </w:r>
      <w:r w:rsidR="00CE280E">
        <w:t>:</w:t>
      </w:r>
    </w:p>
    <w:p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rsidR="00CA0DE7" w:rsidRDefault="00CA0DE7" w:rsidP="00D62679">
      <w:pPr>
        <w:pStyle w:val="BulletList"/>
      </w:pPr>
      <w:r>
        <w:lastRenderedPageBreak/>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rsidR="007A0AF1" w:rsidRPr="007A0AF1" w:rsidRDefault="007A0AF1" w:rsidP="00D62679">
      <w:pPr>
        <w:pStyle w:val="Grammar"/>
      </w:pPr>
    </w:p>
    <w:p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rsidR="007A0AF1" w:rsidRPr="00435A0B" w:rsidRDefault="007A0AF1" w:rsidP="007A0AF1">
      <w:pPr>
        <w:pStyle w:val="Grammar"/>
        <w:ind w:left="0"/>
      </w:pPr>
    </w:p>
    <w:p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rsidR="007A0AF1" w:rsidRPr="00514E58" w:rsidRDefault="007A0AF1" w:rsidP="007A0AF1">
      <w:pPr>
        <w:ind w:left="720" w:firstLine="720"/>
        <w:rPr>
          <w:rStyle w:val="CodeInline"/>
          <w:szCs w:val="18"/>
          <w:lang w:val="de-DE"/>
        </w:rPr>
      </w:pPr>
      <w:r w:rsidRPr="00514E58">
        <w:rPr>
          <w:rStyle w:val="CodeInline"/>
          <w:szCs w:val="18"/>
          <w:lang w:val="de-DE"/>
        </w:rPr>
        <w:lastRenderedPageBreak/>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rsidR="00AD6DA4" w:rsidRDefault="00AD6DA4" w:rsidP="00D62679">
      <w:pPr>
        <w:pStyle w:val="BulletList"/>
      </w:pPr>
      <w:r w:rsidRPr="00D62679">
        <w:rPr>
          <w:rStyle w:val="CodeExampleChar"/>
        </w:rPr>
        <w:t>CustomOperationAttribute</w:t>
      </w:r>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rsidR="00AD6DA4" w:rsidRDefault="00AD6DA4" w:rsidP="00D62679">
      <w:pPr>
        <w:pStyle w:val="BulletList2"/>
      </w:pPr>
      <w:r w:rsidRPr="00D62679">
        <w:rPr>
          <w:rStyle w:val="CodeExampleChar"/>
        </w:rPr>
        <w:t>MaintainsVariableSpace</w:t>
      </w:r>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rsidR="00AD6DA4" w:rsidRDefault="00AD6DA4" w:rsidP="00D62679">
      <w:pPr>
        <w:pStyle w:val="BulletList2"/>
      </w:pPr>
      <w:r w:rsidRPr="00D62679">
        <w:rPr>
          <w:rStyle w:val="CodeExampleChar"/>
        </w:rPr>
        <w:t>MaintainsVariableSpaceUsingBind</w:t>
      </w:r>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rsidR="00AD6DA4" w:rsidRDefault="00AD6DA4" w:rsidP="00D62679">
      <w:pPr>
        <w:pStyle w:val="BulletList2"/>
      </w:pPr>
      <w:r w:rsidRPr="00D62679">
        <w:rPr>
          <w:rStyle w:val="CodeExampleChar"/>
        </w:rPr>
        <w:t>AllowIntoPattern</w:t>
      </w:r>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rsidR="00AD6DA4" w:rsidRDefault="00AD6DA4" w:rsidP="00D62679">
      <w:pPr>
        <w:pStyle w:val="BulletList2"/>
      </w:pPr>
      <w:r w:rsidRPr="003B2052">
        <w:rPr>
          <w:rStyle w:val="CodeExampleChar"/>
        </w:rPr>
        <w:t>IsLikeJoin</w:t>
      </w:r>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rsidR="00AD6DA4" w:rsidRDefault="00AD6DA4" w:rsidP="00D62679">
      <w:pPr>
        <w:pStyle w:val="BulletList2"/>
      </w:pPr>
      <w:r w:rsidRPr="00D62679">
        <w:rPr>
          <w:rStyle w:val="CodeExampleChar"/>
        </w:rPr>
        <w:t>IsLikeGroupJoin</w:t>
      </w:r>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rsidR="00AD6DA4" w:rsidRDefault="00AD6DA4" w:rsidP="00D62679">
      <w:pPr>
        <w:pStyle w:val="BulletList2"/>
      </w:pPr>
      <w:r w:rsidRPr="00D62679">
        <w:rPr>
          <w:rStyle w:val="CodeExampleChar"/>
        </w:rPr>
        <w:t>JoinConditionWord</w:t>
      </w:r>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rsidR="00AD6DA4" w:rsidRDefault="00AD6DA4" w:rsidP="00D62679">
      <w:pPr>
        <w:pStyle w:val="BulletList"/>
      </w:pPr>
      <w:r w:rsidRPr="00D62679">
        <w:rPr>
          <w:rStyle w:val="CodeExampleChar"/>
        </w:rPr>
        <w:t>ProjectionParameterAttribute</w:t>
      </w:r>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Pr="00550634" w:rsidRDefault="00AD6DA4" w:rsidP="000B45CC">
            <w:pPr>
              <w:pStyle w:val="CodeExample"/>
            </w:pPr>
            <w:r w:rsidRPr="00550634">
              <w:t xml:space="preserve">    member </w:t>
            </w:r>
            <w:r>
              <w:t>__</w:t>
            </w:r>
            <w:r w:rsidRPr="00550634">
              <w:t xml:space="preserve">.Yield (item:'a) : seq&lt;'a&gt; = seq { yield item } </w:t>
            </w:r>
          </w:p>
          <w:p w:rsidR="00AD6DA4" w:rsidRDefault="00AD6DA4" w:rsidP="000B45CC">
            <w:pPr>
              <w:pStyle w:val="CodeExample"/>
            </w:pPr>
          </w:p>
          <w:p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rsidR="00A2572A" w:rsidRDefault="00A2572A"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For([1..10], fun i -&gt;</w:t>
      </w:r>
      <w:r>
        <w:rPr>
          <w:highlight w:val="white"/>
        </w:rPr>
        <w:tab/>
      </w:r>
    </w:p>
    <w:p w:rsidR="00AD6DA4" w:rsidRDefault="00AD6DA4" w:rsidP="00AD6DA4">
      <w:pPr>
        <w:pStyle w:val="CodeExample"/>
        <w:ind w:firstLine="360"/>
        <w:rPr>
          <w:color w:val="000000"/>
          <w:highlight w:val="white"/>
        </w:rPr>
      </w:pPr>
      <w:r>
        <w:rPr>
          <w:highlight w:val="white"/>
        </w:rPr>
        <w:t>b.Yield(i*i))</w:t>
      </w:r>
    </w:p>
    <w:p w:rsidR="00AD6DA4" w:rsidRDefault="00AD6DA4" w:rsidP="00AD6DA4">
      <w:pPr>
        <w:pStyle w:val="CodeExample"/>
      </w:pPr>
    </w:p>
    <w:p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fun x -&gt; x &gt; 5)</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x -&gt; x &gt; 5)</w:t>
      </w:r>
    </w:p>
    <w:p w:rsidR="00AD6DA4" w:rsidRDefault="00AD6DA4" w:rsidP="00AD6DA4">
      <w:pPr>
        <w:pStyle w:val="CodeExample"/>
        <w:ind w:left="720"/>
        <w:rPr>
          <w:highlight w:val="white"/>
        </w:rPr>
      </w:pPr>
      <w:r>
        <w:rPr>
          <w:highlight w:val="white"/>
        </w:rPr>
        <w:tab/>
      </w:r>
    </w:p>
    <w:p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lastRenderedPageBreak/>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i -&gt; i &gt; 5)</w:t>
      </w:r>
    </w:p>
    <w:p w:rsidR="00AD6DA4" w:rsidRDefault="00AD6DA4" w:rsidP="00AD6DA4">
      <w:pPr>
        <w:pStyle w:val="CodeExample"/>
        <w:ind w:left="720"/>
        <w:rPr>
          <w:highlight w:val="white"/>
        </w:rPr>
      </w:pPr>
      <w:r>
        <w:rPr>
          <w:highlight w:val="white"/>
        </w:rPr>
        <w:tab/>
      </w:r>
    </w:p>
    <w:p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rsidR="00AD6DA4" w:rsidRPr="009A731E" w:rsidRDefault="00AD6DA4" w:rsidP="00AD6DA4">
      <w:pPr>
        <w:pStyle w:val="CodeExample"/>
        <w:rPr>
          <w:highlight w:val="white"/>
        </w:rPr>
      </w:pPr>
      <w:r w:rsidRPr="009A731E">
        <w:rPr>
          <w:highlight w:val="white"/>
        </w:rPr>
        <w:t xml:space="preserve">myseq { </w:t>
      </w:r>
    </w:p>
    <w:p w:rsidR="00AD6DA4" w:rsidRPr="009A731E" w:rsidRDefault="00AD6DA4" w:rsidP="00AD6DA4">
      <w:pPr>
        <w:pStyle w:val="CodeExample"/>
        <w:rPr>
          <w:highlight w:val="white"/>
        </w:rPr>
      </w:pPr>
      <w:r w:rsidRPr="009A731E">
        <w:rPr>
          <w:highlight w:val="white"/>
        </w:rPr>
        <w:t xml:space="preserve">    for i in 1 .. 10 do </w:t>
      </w:r>
    </w:p>
    <w:p w:rsidR="00AD6DA4" w:rsidRPr="009A731E" w:rsidRDefault="00AD6DA4" w:rsidP="00AD6DA4">
      <w:pPr>
        <w:pStyle w:val="CodeExample"/>
        <w:rPr>
          <w:highlight w:val="white"/>
        </w:rPr>
      </w:pPr>
      <w:r w:rsidRPr="009A731E">
        <w:rPr>
          <w:highlight w:val="white"/>
        </w:rPr>
        <w:t xml:space="preserve">    let j = i * i</w:t>
      </w:r>
    </w:p>
    <w:p w:rsidR="00AD6DA4" w:rsidRDefault="00AD6DA4" w:rsidP="00AD6DA4">
      <w:pPr>
        <w:pStyle w:val="CodeExample"/>
        <w:rPr>
          <w:highlight w:val="white"/>
        </w:rPr>
      </w:pPr>
      <w:r w:rsidRPr="009A731E">
        <w:rPr>
          <w:highlight w:val="white"/>
        </w:rPr>
        <w:t xml:space="preserve">    where (i &gt; 5 &amp;&amp; j &lt; 49)</w:t>
      </w:r>
    </w:p>
    <w:p w:rsidR="00AD6DA4" w:rsidRPr="009A731E" w:rsidRDefault="00AD6DA4" w:rsidP="00AD6DA4">
      <w:pPr>
        <w:pStyle w:val="CodeExample"/>
      </w:pPr>
      <w:r w:rsidRPr="009A731E">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p>
    <w:p w:rsidR="00AD6DA4" w:rsidRDefault="00AD6DA4" w:rsidP="00AD6DA4">
      <w:pPr>
        <w:pStyle w:val="CodeExample"/>
        <w:ind w:left="72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720"/>
        <w:rPr>
          <w:highlight w:val="white"/>
        </w:rPr>
      </w:pPr>
      <w:r>
        <w:rPr>
          <w:highlight w:val="white"/>
        </w:rPr>
        <w:t>fun (i,j) -&gt; i &gt; 5 &amp;&amp; j &lt; 49)</w:t>
      </w:r>
    </w:p>
    <w:p w:rsidR="00AD6DA4" w:rsidRDefault="00AD6DA4" w:rsidP="00AD6DA4"/>
    <w:p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rsidR="00AD6DA4" w:rsidRDefault="00AD6DA4" w:rsidP="00AD6DA4">
      <w:pPr>
        <w:pStyle w:val="CodeExample"/>
      </w:pPr>
      <w:r>
        <w:tab/>
        <w:t>where (i &gt; 5)</w:t>
      </w:r>
    </w:p>
    <w:p w:rsidR="00AD6DA4" w:rsidRDefault="00AD6DA4" w:rsidP="00AD6DA4">
      <w:pPr>
        <w:pStyle w:val="CodeExample"/>
      </w:pPr>
      <w:r>
        <w:tab/>
        <w:t>where (j &lt; 49)</w:t>
      </w:r>
    </w:p>
    <w:p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3E23B9" w:rsidRDefault="00AD6DA4" w:rsidP="000B45CC">
            <w:pPr>
              <w:pStyle w:val="CodeExample"/>
              <w:rPr>
                <w:highlight w:val="white"/>
              </w:rPr>
            </w:pPr>
            <w:r w:rsidRPr="003E23B9">
              <w:rPr>
                <w:highlight w:val="white"/>
              </w:rPr>
              <w:t xml:space="preserve">    [&lt;CustomOperation("where", MaintainsVariableSpace=true)&gt;]</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Pr="000C044E" w:rsidRDefault="00AD6DA4" w:rsidP="00AD6DA4">
      <w:pPr>
        <w:pStyle w:val="CodeExample"/>
        <w:rPr>
          <w:highlight w:val="white"/>
        </w:rPr>
      </w:pPr>
      <w:r w:rsidRPr="000C044E">
        <w:rPr>
          <w:highlight w:val="white"/>
        </w:rPr>
        <w:t xml:space="preserve">    for i in 1 .. 10 do </w:t>
      </w:r>
    </w:p>
    <w:p w:rsidR="00AD6DA4" w:rsidRPr="000C044E" w:rsidRDefault="00AD6DA4" w:rsidP="00AD6DA4">
      <w:pPr>
        <w:pStyle w:val="CodeExample"/>
        <w:rPr>
          <w:highlight w:val="white"/>
        </w:rPr>
      </w:pPr>
      <w:r w:rsidRPr="000C044E">
        <w:rPr>
          <w:highlight w:val="white"/>
        </w:rPr>
        <w:t xml:space="preserve">    let j = i * i</w:t>
      </w:r>
    </w:p>
    <w:p w:rsidR="00AD6DA4" w:rsidRPr="000C044E" w:rsidRDefault="00AD6DA4" w:rsidP="00AD6DA4">
      <w:pPr>
        <w:pStyle w:val="CodeExample"/>
        <w:rPr>
          <w:highlight w:val="white"/>
        </w:rPr>
      </w:pPr>
      <w:r w:rsidRPr="000C044E">
        <w:rPr>
          <w:highlight w:val="white"/>
        </w:rPr>
        <w:t xml:space="preserve">    where (i &gt; 5)</w:t>
      </w:r>
    </w:p>
    <w:p w:rsidR="00AD6DA4" w:rsidRPr="000C044E" w:rsidRDefault="00AD6DA4" w:rsidP="00AD6DA4">
      <w:pPr>
        <w:pStyle w:val="CodeExample"/>
        <w:rPr>
          <w:highlight w:val="white"/>
        </w:rPr>
      </w:pPr>
      <w:r w:rsidRPr="000C044E">
        <w:rPr>
          <w:highlight w:val="white"/>
        </w:rPr>
        <w:t xml:space="preserve">    where (j &lt; 49)</w:t>
      </w:r>
    </w:p>
    <w:p w:rsidR="00AD6DA4" w:rsidRDefault="00AD6DA4" w:rsidP="00AD6DA4">
      <w:pPr>
        <w:pStyle w:val="CodeExample"/>
      </w:pPr>
      <w:r>
        <w:rPr>
          <w:highlight w:val="white"/>
        </w:rPr>
        <w:lastRenderedPageBreak/>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firstLine="360"/>
        <w:rPr>
          <w:highlight w:val="white"/>
        </w:rPr>
      </w:pPr>
      <w:r>
        <w:rPr>
          <w:highlight w:val="white"/>
        </w:rPr>
        <w:t>b.Where(</w:t>
      </w:r>
    </w:p>
    <w:p w:rsidR="00AD6DA4" w:rsidRDefault="00AD6DA4" w:rsidP="00AD6DA4">
      <w:pPr>
        <w:pStyle w:val="CodeExample"/>
        <w:ind w:left="1080"/>
        <w:rPr>
          <w:highlight w:val="white"/>
        </w:rPr>
      </w:pPr>
      <w:r>
        <w:rPr>
          <w:highlight w:val="white"/>
        </w:rPr>
        <w:t>b.For([1..10], fun i -&gt;</w:t>
      </w:r>
    </w:p>
    <w:p w:rsidR="00AD6DA4" w:rsidRDefault="00AD6DA4" w:rsidP="00AD6DA4">
      <w:pPr>
        <w:pStyle w:val="CodeExample"/>
        <w:ind w:left="108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1080"/>
        <w:rPr>
          <w:highlight w:val="white"/>
        </w:rPr>
      </w:pPr>
      <w:r>
        <w:rPr>
          <w:highlight w:val="white"/>
        </w:rPr>
        <w:t>fun (i,j) -&gt; i &gt; 5),</w:t>
      </w:r>
    </w:p>
    <w:p w:rsidR="00AD6DA4" w:rsidRDefault="00AD6DA4" w:rsidP="00AD6DA4">
      <w:pPr>
        <w:pStyle w:val="CodeExample"/>
        <w:ind w:left="720"/>
        <w:rPr>
          <w:highlight w:val="white"/>
        </w:rPr>
      </w:pPr>
      <w:r>
        <w:rPr>
          <w:highlight w:val="white"/>
        </w:rPr>
        <w:t>fun (i,j) -&gt; j &lt; 49)</w:t>
      </w:r>
    </w:p>
    <w:p w:rsidR="00AD6DA4" w:rsidRDefault="00AD6DA4" w:rsidP="00AD6DA4"/>
    <w:p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rsidR="00AD6DA4" w:rsidRPr="00457CC1" w:rsidRDefault="00AD6DA4" w:rsidP="00AD6DA4">
      <w:pPr>
        <w:pStyle w:val="CodeExample"/>
        <w:rPr>
          <w:highlight w:val="white"/>
        </w:rPr>
      </w:pPr>
      <w:r w:rsidRPr="00457CC1">
        <w:rPr>
          <w:highlight w:val="white"/>
        </w:rPr>
        <w:t xml:space="preserve">myseq { </w:t>
      </w:r>
    </w:p>
    <w:p w:rsidR="00AD6DA4" w:rsidRPr="00457CC1" w:rsidRDefault="00AD6DA4" w:rsidP="00AD6DA4">
      <w:pPr>
        <w:pStyle w:val="CodeExample"/>
        <w:rPr>
          <w:highlight w:val="white"/>
        </w:rPr>
      </w:pPr>
      <w:r w:rsidRPr="00457CC1">
        <w:rPr>
          <w:highlight w:val="white"/>
        </w:rPr>
        <w:t xml:space="preserve">    for i in 1 .. 10 do </w:t>
      </w:r>
    </w:p>
    <w:p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rsidR="00AD6DA4" w:rsidRPr="00457CC1" w:rsidRDefault="00AD6DA4" w:rsidP="00AD6DA4">
      <w:pPr>
        <w:pStyle w:val="CodeExample"/>
      </w:pPr>
      <w:r w:rsidRPr="00457CC1">
        <w:rPr>
          <w:highlight w:val="white"/>
        </w:rPr>
        <w:t xml:space="preserve">    }</w:t>
      </w:r>
    </w:p>
    <w:p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457CC1" w:rsidRDefault="00AD6DA4" w:rsidP="000B45CC">
            <w:pPr>
              <w:pStyle w:val="CodeExample"/>
              <w:rPr>
                <w:highlight w:val="white"/>
              </w:rPr>
            </w:pPr>
            <w:r w:rsidRPr="00457CC1">
              <w:rPr>
                <w:highlight w:val="white"/>
              </w:rPr>
              <w:t xml:space="preserve">type SimpleSequenceBuilder()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rsidR="00AD6DA4" w:rsidRPr="00457CC1" w:rsidRDefault="00AD6DA4" w:rsidP="000B45CC">
            <w:pPr>
              <w:pStyle w:val="CodeExample"/>
              <w:rPr>
                <w:highlight w:val="white"/>
              </w:rPr>
            </w:pPr>
            <w:r w:rsidRPr="00457CC1">
              <w:rPr>
                <w:highlight w:val="white"/>
              </w:rPr>
              <w:t xml:space="preserve">           seq { for v in source do yield! body v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 xml:space="preserve">    [&lt;CustomOperation("where", AllowIntoPattern=true)&gt;]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rsidR="00AD6DA4" w:rsidRPr="00457CC1" w:rsidRDefault="00AD6DA4" w:rsidP="000B45CC">
            <w:pPr>
              <w:pStyle w:val="CodeExample"/>
              <w:rPr>
                <w:highlight w:val="white"/>
              </w:rPr>
            </w:pPr>
            <w:r w:rsidRPr="00457CC1">
              <w:rPr>
                <w:highlight w:val="white"/>
              </w:rPr>
              <w:t xml:space="preserve">        Seq.filter f source </w:t>
            </w:r>
          </w:p>
          <w:p w:rsidR="00AD6DA4" w:rsidRPr="00457CC1" w:rsidRDefault="00AD6DA4" w:rsidP="000B45CC">
            <w:pPr>
              <w:pStyle w:val="CodeExample"/>
              <w:rPr>
                <w:highlight w:val="white"/>
              </w:rPr>
            </w:pPr>
            <w:r w:rsidRPr="00457CC1">
              <w:rPr>
                <w:highlight w:val="white"/>
              </w:rPr>
              <w:t xml:space="preserve">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let myseq = SimpleSequence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Pr="00A17596" w:rsidRDefault="00AD6DA4" w:rsidP="00AD6DA4">
      <w:pPr>
        <w:pStyle w:val="CodeExample"/>
        <w:rPr>
          <w:highlight w:val="white"/>
        </w:rPr>
      </w:pPr>
      <w:r w:rsidRPr="00A17596">
        <w:rPr>
          <w:highlight w:val="white"/>
        </w:rPr>
        <w:t>b.Where(</w:t>
      </w:r>
    </w:p>
    <w:p w:rsidR="00AD6DA4" w:rsidRPr="00A17596" w:rsidRDefault="00AD6DA4" w:rsidP="00AD6DA4">
      <w:pPr>
        <w:pStyle w:val="CodeExample"/>
        <w:rPr>
          <w:highlight w:val="white"/>
        </w:rPr>
      </w:pPr>
      <w:r w:rsidRPr="00A17596">
        <w:rPr>
          <w:highlight w:val="white"/>
        </w:rPr>
        <w:tab/>
        <w:t>b.For(</w:t>
      </w:r>
    </w:p>
    <w:p w:rsidR="00AD6DA4" w:rsidRPr="00A17596" w:rsidRDefault="00AD6DA4" w:rsidP="00AD6DA4">
      <w:pPr>
        <w:pStyle w:val="CodeExample"/>
        <w:rPr>
          <w:highlight w:val="white"/>
        </w:rPr>
      </w:pPr>
      <w:r w:rsidRPr="00A17596">
        <w:rPr>
          <w:highlight w:val="white"/>
        </w:rPr>
        <w:lastRenderedPageBreak/>
        <w:tab/>
      </w:r>
      <w:r w:rsidRPr="00A17596">
        <w:rPr>
          <w:highlight w:val="white"/>
        </w:rPr>
        <w:tab/>
        <w:t>b.Where(</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rsidR="00AD6DA4" w:rsidRPr="00A17596" w:rsidRDefault="00AD6DA4" w:rsidP="00AD6DA4">
      <w:pPr>
        <w:pStyle w:val="CodeExample"/>
        <w:rPr>
          <w:highlight w:val="white"/>
        </w:rPr>
      </w:pPr>
      <w:r w:rsidRPr="00A17596">
        <w:rPr>
          <w:highlight w:val="white"/>
        </w:rPr>
        <w:tab/>
        <w:t>fun j -&gt; j*j &lt; 49)</w:t>
      </w:r>
    </w:p>
    <w:p w:rsidR="00AD6DA4" w:rsidRDefault="00AD6DA4" w:rsidP="00AD6DA4"/>
    <w:p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Pr="00EA7CB5" w:rsidRDefault="00AD6DA4" w:rsidP="000B45CC">
            <w:pPr>
              <w:pStyle w:val="CodeExample"/>
              <w:rPr>
                <w:highlight w:val="white"/>
              </w:rPr>
            </w:pPr>
            <w:r w:rsidRPr="00EA7CB5">
              <w:rPr>
                <w:highlight w:val="white"/>
              </w:rPr>
              <w:t xml:space="preserve">           seq { for v in source do yield! body v } </w:t>
            </w:r>
          </w:p>
          <w:p w:rsidR="00AD6DA4" w:rsidRPr="00EA7CB5" w:rsidRDefault="00AD6DA4" w:rsidP="000B45CC">
            <w:pPr>
              <w:pStyle w:val="CodeExample"/>
              <w:rPr>
                <w:highlight w:val="white"/>
              </w:rPr>
            </w:pPr>
            <w:r w:rsidRPr="00EA7CB5">
              <w:rPr>
                <w:highlight w:val="white"/>
              </w:rPr>
              <w:t xml:space="preserve">    member __.Return (item:'a) : seq&lt;'a&gt; = seq { yield item }</w:t>
            </w:r>
          </w:p>
          <w:p w:rsidR="00AD6DA4" w:rsidRPr="00EA7CB5" w:rsidRDefault="00AD6DA4" w:rsidP="000B45CC">
            <w:pPr>
              <w:pStyle w:val="CodeExample"/>
              <w:rPr>
                <w:highlight w:val="white"/>
              </w:rPr>
            </w:pPr>
            <w:r w:rsidRPr="00EA7CB5">
              <w:rPr>
                <w:highlight w:val="white"/>
              </w:rPr>
              <w:t xml:space="preserve">    member __.Bind (value , cont) = cont value</w:t>
            </w:r>
          </w:p>
          <w:p w:rsidR="00AD6DA4" w:rsidRPr="00EA7CB5" w:rsidRDefault="00AD6DA4" w:rsidP="000B45CC">
            <w:pPr>
              <w:pStyle w:val="CodeExample"/>
              <w:rPr>
                <w:highlight w:val="white"/>
              </w:rPr>
            </w:pPr>
          </w:p>
          <w:p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rsidR="00AD6DA4" w:rsidRPr="00EA7CB5" w:rsidRDefault="00AD6DA4" w:rsidP="000B45CC">
            <w:pPr>
              <w:pStyle w:val="CodeExample"/>
              <w:rPr>
                <w:highlight w:val="white"/>
              </w:rPr>
            </w:pPr>
            <w:r w:rsidRPr="00EA7CB5">
              <w:rPr>
                <w:highlight w:val="white"/>
              </w:rPr>
              <w:t xml:space="preserve">        Seq.filter f source </w:t>
            </w:r>
          </w:p>
          <w:p w:rsidR="00AD6DA4" w:rsidRPr="00EA7CB5" w:rsidRDefault="00AD6DA4" w:rsidP="000B45CC">
            <w:pPr>
              <w:pStyle w:val="CodeExample"/>
              <w:rPr>
                <w:highlight w:val="white"/>
              </w:rPr>
            </w:pPr>
            <w:r w:rsidRPr="00EA7CB5">
              <w:rPr>
                <w:highlight w:val="white"/>
              </w:rPr>
              <w:t xml:space="preserve">     </w:t>
            </w:r>
          </w:p>
          <w:p w:rsidR="00AD6DA4" w:rsidRPr="00EA7CB5" w:rsidRDefault="00AD6DA4" w:rsidP="000B45CC">
            <w:pPr>
              <w:pStyle w:val="CodeExample"/>
              <w:rPr>
                <w:highlight w:val="white"/>
              </w:rPr>
            </w:pPr>
            <w:r w:rsidRPr="00EA7CB5">
              <w:rPr>
                <w:highlight w:val="white"/>
              </w:rPr>
              <w:t>let myseq = SimpleSequenceBuilder()</w:t>
            </w:r>
          </w:p>
          <w:p w:rsidR="00AD6DA4" w:rsidRDefault="00AD6DA4" w:rsidP="000B45CC">
            <w:pPr>
              <w:pStyle w:val="CodeExample"/>
            </w:pPr>
            <w:r>
              <w:t xml:space="preserve"> </w:t>
            </w:r>
          </w:p>
        </w:tc>
      </w:tr>
    </w:tbl>
    <w:p w:rsidR="00AD6DA4" w:rsidRDefault="00AD6DA4" w:rsidP="00AD6DA4"/>
    <w:p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rsidR="00AD6DA4" w:rsidRDefault="00AD6DA4" w:rsidP="00AD6DA4">
      <w:pPr>
        <w:pStyle w:val="CodeExample"/>
        <w:rPr>
          <w:highlight w:val="white"/>
        </w:rPr>
      </w:pPr>
      <w:r>
        <w:rPr>
          <w:highlight w:val="white"/>
        </w:rPr>
        <w:tab/>
        <w:t>b.Where(B.For([1..10], fun i -&gt; b.Return (i)),</w:t>
      </w:r>
    </w:p>
    <w:p w:rsidR="00AD6DA4" w:rsidRDefault="00AD6DA4" w:rsidP="00AD6DA4">
      <w:pPr>
        <w:pStyle w:val="CodeExample"/>
        <w:rPr>
          <w:highlight w:val="white"/>
        </w:rPr>
      </w:pPr>
      <w:r>
        <w:rPr>
          <w:highlight w:val="white"/>
        </w:rPr>
        <w:tab/>
      </w:r>
      <w:r>
        <w:rPr>
          <w:highlight w:val="white"/>
        </w:rPr>
        <w:tab/>
        <w:t>fun i -&gt; i &gt; 5 &amp;&amp; i*i &lt; 49),</w:t>
      </w:r>
    </w:p>
    <w:p w:rsidR="00AD6DA4" w:rsidRPr="00A17596" w:rsidRDefault="00AD6DA4" w:rsidP="00AD6DA4">
      <w:pPr>
        <w:pStyle w:val="CodeExample"/>
        <w:rPr>
          <w:highlight w:val="white"/>
        </w:rPr>
      </w:pPr>
      <w:r>
        <w:rPr>
          <w:highlight w:val="white"/>
        </w:rPr>
        <w:tab/>
        <w:t>fun j -&gt; b.Return (j))</w:t>
      </w:r>
    </w:p>
    <w:p w:rsidR="00AD6DA4" w:rsidRDefault="00AD6DA4" w:rsidP="00AD6DA4">
      <w:pPr>
        <w:pStyle w:val="CodeExample"/>
        <w:rPr>
          <w:highlight w:val="white"/>
        </w:rPr>
      </w:pPr>
    </w:p>
    <w:p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Default="00AD6DA4" w:rsidP="000B45CC">
            <w:pPr>
              <w:pStyle w:val="CodeExample"/>
              <w:rPr>
                <w:highlight w:val="white"/>
              </w:rPr>
            </w:pPr>
            <w:r w:rsidRPr="00EA7CB5">
              <w:rPr>
                <w:highlight w:val="white"/>
              </w:rPr>
              <w:t xml:space="preserve">           seq { for v in source do yield! body v }</w:t>
            </w:r>
          </w:p>
          <w:p w:rsidR="00AD6DA4" w:rsidRDefault="00AD6DA4" w:rsidP="000B45CC">
            <w:pPr>
              <w:pStyle w:val="CodeExample"/>
              <w:rPr>
                <w:highlight w:val="white"/>
              </w:rPr>
            </w:pPr>
            <w:r>
              <w:rPr>
                <w:highlight w:val="white"/>
              </w:rPr>
              <w:lastRenderedPageBreak/>
              <w:t xml:space="preserve">    member __.Yield (item:'a) : seq&lt;'a&gt; = seq { yield item }</w:t>
            </w:r>
          </w:p>
          <w:p w:rsidR="00AD6DA4" w:rsidRDefault="00AD6DA4" w:rsidP="000B45CC">
            <w:pPr>
              <w:pStyle w:val="CodeExample"/>
              <w:rPr>
                <w:highlight w:val="white"/>
              </w:rPr>
            </w:pPr>
          </w:p>
          <w:p w:rsidR="00AD6DA4" w:rsidRDefault="00AD6DA4" w:rsidP="000B45CC">
            <w:pPr>
              <w:pStyle w:val="CodeExample"/>
              <w:rPr>
                <w:highlight w:val="white"/>
              </w:rPr>
            </w:pPr>
            <w:r>
              <w:rPr>
                <w:highlight w:val="white"/>
              </w:rPr>
              <w:t xml:space="preserve">    [&lt;CustomOperation("merge", IsLikeJoin=true, JoinConditionWord="whenever")&gt;] </w:t>
            </w:r>
          </w:p>
          <w:p w:rsidR="00AD6DA4" w:rsidRDefault="00AD6DA4" w:rsidP="000B45CC">
            <w:pPr>
              <w:pStyle w:val="CodeExample"/>
              <w:rPr>
                <w:highlight w:val="white"/>
              </w:rPr>
            </w:pPr>
            <w:r>
              <w:rPr>
                <w:highlight w:val="white"/>
              </w:rPr>
              <w:t xml:space="preserve">    member __.Merge (src1:seq&lt;'a&gt;, src2:seq&lt;'a&gt;, ks1, ks2, ret) = </w:t>
            </w:r>
          </w:p>
          <w:p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rsidR="00AD6DA4" w:rsidRPr="000A4BED" w:rsidRDefault="00AD6DA4" w:rsidP="000B45CC">
            <w:pPr>
              <w:pStyle w:val="CodeExample"/>
              <w:rPr>
                <w:highlight w:val="white"/>
              </w:rPr>
            </w:pPr>
            <w:r w:rsidRPr="000A4BED">
              <w:rPr>
                <w:highlight w:val="white"/>
              </w:rPr>
              <w:t xml:space="preserve">                    for b in src2 do</w:t>
            </w:r>
          </w:p>
          <w:p w:rsidR="00AD6DA4" w:rsidRPr="000A4BED" w:rsidRDefault="00AD6DA4" w:rsidP="000B45CC">
            <w:pPr>
              <w:pStyle w:val="CodeExample"/>
              <w:rPr>
                <w:highlight w:val="white"/>
              </w:rPr>
            </w:pPr>
            <w:r w:rsidRPr="000A4BED">
              <w:rPr>
                <w:highlight w:val="white"/>
              </w:rPr>
              <w:t xml:space="preserve">                    if ks1 a = ks2 b then yield((ret a ) b)</w:t>
            </w:r>
          </w:p>
          <w:p w:rsidR="00AD6DA4" w:rsidRPr="000A4BED" w:rsidRDefault="00AD6DA4" w:rsidP="000B45CC">
            <w:pPr>
              <w:pStyle w:val="CodeExample"/>
              <w:rPr>
                <w:highlight w:val="white"/>
              </w:rPr>
            </w:pPr>
            <w:r w:rsidRPr="000A4BED">
              <w:rPr>
                <w:highlight w:val="white"/>
              </w:rPr>
              <w:t xml:space="preserve">              }</w:t>
            </w:r>
          </w:p>
          <w:p w:rsidR="00AD6DA4" w:rsidRDefault="00AD6DA4" w:rsidP="000B45CC">
            <w:pPr>
              <w:pStyle w:val="CodeExample"/>
              <w:rPr>
                <w:highlight w:val="white"/>
              </w:rPr>
            </w:pPr>
          </w:p>
          <w:p w:rsidR="00AD6DA4" w:rsidRDefault="00AD6DA4" w:rsidP="000B45CC">
            <w:pPr>
              <w:pStyle w:val="CodeExample"/>
            </w:pPr>
            <w:r w:rsidRPr="00EA7CB5">
              <w:rPr>
                <w:highlight w:val="white"/>
              </w:rPr>
              <w:t>let myseq = SimpleSequenceBuilder()</w:t>
            </w:r>
            <w:r>
              <w:t xml:space="preserve"> </w:t>
            </w:r>
          </w:p>
        </w:tc>
      </w:tr>
    </w:tbl>
    <w:p w:rsidR="00AD6DA4" w:rsidRDefault="00AD6DA4" w:rsidP="00AD6DA4"/>
    <w:p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rsidR="00AD6DA4" w:rsidRDefault="00AD6DA4" w:rsidP="00AD6DA4">
      <w:r>
        <w:t>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rsidR="00AD6DA4" w:rsidRDefault="00AD6DA4" w:rsidP="00AD6DA4">
      <w:pPr>
        <w:pStyle w:val="CodeExample"/>
        <w:rPr>
          <w:highlight w:val="white"/>
        </w:rPr>
      </w:pPr>
      <w:r>
        <w:rPr>
          <w:highlight w:val="white"/>
        </w:rPr>
        <w:tab/>
        <w:t xml:space="preserve">b.Merge([1..10], [5..15], </w:t>
      </w:r>
    </w:p>
    <w:p w:rsidR="00AD6DA4" w:rsidRDefault="00AD6DA4" w:rsidP="00AD6DA4">
      <w:pPr>
        <w:pStyle w:val="CodeExample"/>
        <w:rPr>
          <w:highlight w:val="white"/>
        </w:rPr>
      </w:pPr>
      <w:r>
        <w:rPr>
          <w:highlight w:val="white"/>
        </w:rPr>
        <w:t xml:space="preserve">            fun i -&gt; i, fun j -&gt; j,</w:t>
      </w:r>
    </w:p>
    <w:p w:rsidR="00AD6DA4" w:rsidRDefault="00AD6DA4" w:rsidP="00AD6DA4">
      <w:pPr>
        <w:pStyle w:val="CodeExample"/>
        <w:rPr>
          <w:highlight w:val="white"/>
        </w:rPr>
      </w:pPr>
      <w:r>
        <w:rPr>
          <w:highlight w:val="white"/>
        </w:rPr>
        <w:tab/>
      </w:r>
      <w:r>
        <w:rPr>
          <w:highlight w:val="white"/>
        </w:rPr>
        <w:tab/>
        <w:t xml:space="preserve"> fun i -&gt; fun j -&gt; (i,j)),</w:t>
      </w:r>
    </w:p>
    <w:p w:rsidR="00AD6DA4" w:rsidRPr="00A17596" w:rsidRDefault="00AD6DA4" w:rsidP="00AD6DA4">
      <w:pPr>
        <w:pStyle w:val="CodeExample"/>
        <w:rPr>
          <w:highlight w:val="white"/>
        </w:rPr>
      </w:pPr>
      <w:r>
        <w:rPr>
          <w:highlight w:val="white"/>
        </w:rPr>
        <w:tab/>
        <w:t>fun j -&gt; b.Yield (j))</w:t>
      </w:r>
    </w:p>
    <w:p w:rsidR="00AD6DA4" w:rsidRPr="00A17596" w:rsidRDefault="00AD6DA4" w:rsidP="00AD6DA4">
      <w:pPr>
        <w:pStyle w:val="CodeExample"/>
        <w:rPr>
          <w:highlight w:val="white"/>
        </w:rPr>
      </w:pPr>
    </w:p>
    <w:p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lastRenderedPageBreak/>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plate</w:t>
      </w:r>
      <w:r w:rsidR="00340E8F">
        <w:t>.</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lastRenderedPageBreak/>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t xml:space="preserve">        else result ()</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rsidR="001E5936" w:rsidRPr="001E5936" w:rsidRDefault="001E5936" w:rsidP="001E5936">
      <w:pPr>
        <w:pStyle w:val="CodeExample"/>
      </w:pPr>
      <w:r w:rsidRPr="001E5936">
        <w:t>let step x = Eventually.step x</w:t>
      </w: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lastRenderedPageBreak/>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t xml:space="preserve">   // returns </w:t>
      </w:r>
      <w:r w:rsidR="00DD6421" w:rsidRPr="00497D56">
        <w:t>"</w:t>
      </w:r>
      <w:r>
        <w:t>Done 7</w:t>
      </w:r>
      <w:r w:rsidR="00DD6421" w:rsidRPr="00497D56">
        <w:t>"</w:t>
      </w:r>
    </w:p>
    <w:p w:rsidR="00335246" w:rsidRPr="00110BB5" w:rsidRDefault="00CF7BC3" w:rsidP="006230F9">
      <w:pPr>
        <w:pStyle w:val="Heading3"/>
      </w:pPr>
      <w:bookmarkStart w:id="831" w:name="_Toc207705820"/>
      <w:bookmarkStart w:id="832" w:name="_Toc257733553"/>
      <w:bookmarkStart w:id="833" w:name="_Toc270597449"/>
      <w:bookmarkStart w:id="834" w:name="_Toc439782310"/>
      <w:r w:rsidRPr="00497D56">
        <w:t>Sequence E</w:t>
      </w:r>
      <w:r w:rsidR="006B52C5" w:rsidRPr="00110BB5">
        <w:t>xpressions</w:t>
      </w:r>
      <w:bookmarkEnd w:id="831"/>
      <w:bookmarkEnd w:id="832"/>
      <w:bookmarkEnd w:id="833"/>
      <w:bookmarkEnd w:id="834"/>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FSharp.Collections.Seq</w:t>
      </w:r>
      <w:r w:rsidR="00C2671A">
        <w:t xml:space="preserve"> and </w:t>
      </w:r>
      <w:r w:rsidR="00C2671A" w:rsidRPr="00B873B8">
        <w:rPr>
          <w:rStyle w:val="CodeInline"/>
        </w:rPr>
        <w: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w:t>
      </w:r>
      <w:r w:rsidR="006B52C5" w:rsidRPr="00497D56">
        <w:lastRenderedPageBreak/>
        <w:t xml:space="preserve">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Heading3"/>
      </w:pPr>
      <w:bookmarkStart w:id="835" w:name="_Toc207705821"/>
      <w:bookmarkStart w:id="836" w:name="_Toc257733554"/>
      <w:bookmarkStart w:id="837" w:name="_Toc270597450"/>
      <w:bookmarkStart w:id="838" w:name="_Toc439782311"/>
      <w:r w:rsidRPr="00391D69">
        <w:t>Range E</w:t>
      </w:r>
      <w:r w:rsidR="006B52C5" w:rsidRPr="00391D69">
        <w:t>xpressions</w:t>
      </w:r>
      <w:bookmarkEnd w:id="835"/>
      <w:bookmarkEnd w:id="836"/>
      <w:bookmarkEnd w:id="837"/>
      <w:bookmarkEnd w:id="838"/>
    </w:p>
    <w:p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037736" w:rsidRPr="00514E58" w:rsidRDefault="00037736" w:rsidP="00037736">
      <w:pPr>
        <w:pStyle w:val="CodeExplanation"/>
        <w:rPr>
          <w:rStyle w:val="CodeInline"/>
          <w:lang w:val="en-GB"/>
        </w:rPr>
      </w:pPr>
      <w:r w:rsidRPr="00514E58">
        <w:rPr>
          <w:rStyle w:val="CodeInline"/>
          <w:lang w:val="en-GB"/>
        </w:rPr>
        <w:t>seq {</w:t>
      </w:r>
      <w:r w:rsidRPr="00355E9F">
        <w:rPr>
          <w:rStyle w:val="CodeInlineItalic"/>
        </w:rPr>
        <w:t xml:space="preserve"> e1</w:t>
      </w:r>
      <w:r w:rsidRPr="00514E58">
        <w:rPr>
          <w:rStyle w:val="CodeInline"/>
          <w:lang w:val="en-GB"/>
        </w:rPr>
        <w:t xml:space="preserve"> .. </w:t>
      </w:r>
      <w:r w:rsidRPr="00355E9F">
        <w:rPr>
          <w:rStyle w:val="CodeInlineItalic"/>
        </w:rPr>
        <w:t>e2 .. e3</w:t>
      </w:r>
      <w:r w:rsidRPr="00514E58">
        <w:rPr>
          <w:rStyle w:val="CodeInline"/>
          <w:lang w:val="en-GB"/>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E460A5">
        <w:fldChar w:fldCharType="begin"/>
      </w:r>
      <w:r w:rsidR="00E460A5">
        <w:instrText xml:space="preserve"> REF SimpleForLoops \r \h  \* MERGEFORMAT </w:instrText>
      </w:r>
      <w:r w:rsidR="00E460A5">
        <w:fldChar w:fldCharType="separate"/>
      </w:r>
      <w:r w:rsidR="0002797B">
        <w:t>6.5.7</w:t>
      </w:r>
      <w:r w:rsidR="00E460A5">
        <w:fldChar w:fldCharType="end"/>
      </w:r>
      <w:r w:rsidRPr="00404279">
        <w:t>).</w:t>
      </w:r>
    </w:p>
    <w:p w:rsidR="00335246" w:rsidRPr="00F115D2" w:rsidRDefault="00CF7BC3" w:rsidP="006230F9">
      <w:pPr>
        <w:pStyle w:val="Heading3"/>
      </w:pPr>
      <w:bookmarkStart w:id="839" w:name="_Toc207705822"/>
      <w:bookmarkStart w:id="840" w:name="_Toc257733555"/>
      <w:bookmarkStart w:id="841" w:name="_Toc270597451"/>
      <w:bookmarkStart w:id="842" w:name="_Toc439782312"/>
      <w:r w:rsidRPr="00404279">
        <w:t>Lists via Sequence E</w:t>
      </w:r>
      <w:r w:rsidR="006B52C5" w:rsidRPr="00404279">
        <w:t>xpressions</w:t>
      </w:r>
      <w:bookmarkEnd w:id="839"/>
      <w:bookmarkEnd w:id="840"/>
      <w:bookmarkEnd w:id="841"/>
      <w:bookmarkEnd w:id="842"/>
    </w:p>
    <w:p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Heading3"/>
      </w:pPr>
      <w:bookmarkStart w:id="843" w:name="_Toc207705823"/>
      <w:bookmarkStart w:id="844" w:name="_Toc257733556"/>
      <w:bookmarkStart w:id="845" w:name="_Toc270597452"/>
      <w:bookmarkStart w:id="846" w:name="_Toc439782313"/>
      <w:r w:rsidRPr="00404279">
        <w:t>Arrays Sequence E</w:t>
      </w:r>
      <w:r w:rsidR="006B52C5" w:rsidRPr="00404279">
        <w:t>xpressions</w:t>
      </w:r>
      <w:bookmarkEnd w:id="843"/>
      <w:bookmarkEnd w:id="844"/>
      <w:bookmarkEnd w:id="845"/>
      <w:bookmarkEnd w:id="846"/>
    </w:p>
    <w:p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t>For example:</w:t>
      </w:r>
    </w:p>
    <w:p w:rsidR="007E3A34" w:rsidRDefault="007E3A34" w:rsidP="005A4D46">
      <w:pPr>
        <w:pStyle w:val="CodeExample"/>
        <w:keepNext/>
      </w:pPr>
      <w:r w:rsidRPr="00404279">
        <w:t>let x2 = [| yield 1; yield 2 |]</w:t>
      </w:r>
    </w:p>
    <w:p w:rsidR="007E3A34" w:rsidRDefault="007E3A34" w:rsidP="0099564C">
      <w:pPr>
        <w:pStyle w:val="CodeExample"/>
        <w:keepNext/>
      </w:pPr>
      <w:r w:rsidRPr="00404279">
        <w:t>let x3 = [| yield 1</w:t>
      </w:r>
    </w:p>
    <w:p w:rsidR="007E3A34" w:rsidRDefault="007E3A34" w:rsidP="0099564C">
      <w:pPr>
        <w:pStyle w:val="CodeExample"/>
        <w:keepNext/>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Heading3"/>
      </w:pPr>
      <w:bookmarkStart w:id="847" w:name="_Toc269634482"/>
      <w:bookmarkStart w:id="848" w:name="_Toc207705824"/>
      <w:bookmarkStart w:id="849" w:name="_Toc257733557"/>
      <w:bookmarkStart w:id="850" w:name="_Toc270597453"/>
      <w:bookmarkStart w:id="851" w:name="_Toc439782314"/>
      <w:bookmarkEnd w:id="847"/>
      <w:r w:rsidRPr="00404279">
        <w:t>Null E</w:t>
      </w:r>
      <w:r w:rsidR="006B52C5" w:rsidRPr="00404279">
        <w:t>xpressions</w:t>
      </w:r>
      <w:bookmarkEnd w:id="848"/>
      <w:bookmarkEnd w:id="849"/>
      <w:bookmarkEnd w:id="850"/>
      <w:bookmarkEnd w:id="851"/>
    </w:p>
    <w:p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02797B">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Heading3"/>
      </w:pPr>
      <w:bookmarkStart w:id="852" w:name="FormatQuotation"/>
      <w:bookmarkStart w:id="853" w:name="_Toc207705826"/>
      <w:bookmarkStart w:id="854" w:name="_Toc257733558"/>
      <w:bookmarkStart w:id="855" w:name="_Toc270597454"/>
      <w:bookmarkStart w:id="856" w:name="_Toc439782315"/>
      <w:r w:rsidRPr="00404279">
        <w:t>'printf' Formats</w:t>
      </w:r>
      <w:bookmarkEnd w:id="852"/>
      <w:bookmarkEnd w:id="853"/>
      <w:bookmarkEnd w:id="854"/>
      <w:bookmarkEnd w:id="855"/>
      <w:bookmarkEnd w:id="856"/>
      <w:r w:rsidRPr="00404279">
        <w:t xml:space="preserve"> </w:t>
      </w:r>
    </w:p>
    <w:p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r w:rsidRPr="00110BB5">
        <w:rPr>
          <w:rStyle w:val="CodeInline"/>
        </w:rPr>
        <w:t>fprintf</w:t>
      </w:r>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r w:rsidRPr="00110BB5">
        <w:rPr>
          <w:rStyle w:val="CodeInline"/>
        </w:rPr>
        <w:t>sprintf</w:t>
      </w:r>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r w:rsidRPr="00110BB5">
        <w:rPr>
          <w:rStyle w:val="CodeInline"/>
        </w:rPr>
        <w:t>bprintf</w:t>
      </w:r>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r w:rsidRPr="00110BB5">
        <w:rPr>
          <w:rStyle w:val="CodeInline"/>
        </w:rPr>
        <w: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lastRenderedPageBreak/>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6"/>
        <w:gridCol w:w="6776"/>
      </w:tblGrid>
      <w:tr w:rsidR="00A468AA" w:rsidRPr="006B4FE6"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rsidTr="008F04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rsidTr="008F04E6">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rsidTr="008F04E6">
        <w:tc>
          <w:tcPr>
            <w:tcW w:w="2160" w:type="dxa"/>
          </w:tcPr>
          <w:p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Heading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43978231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rsidR="00B76A2C" w:rsidRPr="00F115D2" w:rsidRDefault="006B52C5" w:rsidP="006230F9">
      <w:pPr>
        <w:pStyle w:val="Heading3"/>
      </w:pPr>
      <w:bookmarkStart w:id="1235" w:name="_Toc207705828"/>
      <w:bookmarkStart w:id="1236" w:name="_Toc257733560"/>
      <w:bookmarkStart w:id="1237" w:name="_Toc270597456"/>
      <w:bookmarkStart w:id="1238" w:name="_Toc439782317"/>
      <w:r w:rsidRPr="00404279">
        <w:t>Basic Application Expressions</w:t>
      </w:r>
      <w:bookmarkEnd w:id="1235"/>
      <w:bookmarkEnd w:id="1236"/>
      <w:bookmarkEnd w:id="1237"/>
      <w:bookmarkEnd w:id="1238"/>
    </w:p>
    <w:p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rsidTr="008F04E6">
        <w:trPr>
          <w:cnfStyle w:val="100000000000" w:firstRow="1" w:lastRow="0" w:firstColumn="0" w:lastColumn="0" w:oddVBand="0" w:evenVBand="0" w:oddHBand="0" w:evenHBand="0" w:firstRowFirstColumn="0" w:firstRowLastColumn="0" w:lastRowFirstColumn="0" w:lastRowLastColumn="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rsidTr="008F04E6">
        <w:tc>
          <w:tcPr>
            <w:tcW w:w="3969" w:type="dxa"/>
          </w:tcPr>
          <w:p w:rsidR="002F2060" w:rsidRPr="008C1F99" w:rsidRDefault="002F2060" w:rsidP="008F04E6">
            <w:pPr>
              <w:rPr>
                <w:rStyle w:val="CodeInlineItalic"/>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lastRenderedPageBreak/>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t>System.Collections.Generic.KeyValuePair(3,"Three")</w:t>
      </w:r>
    </w:p>
    <w:p w:rsidR="00B76A2C" w:rsidRPr="00F115D2" w:rsidRDefault="006B52C5" w:rsidP="0099564C">
      <w:pPr>
        <w:pStyle w:val="CodeExample"/>
        <w:keepNext/>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02797B">
        <w:t>14.2</w:t>
      </w:r>
      <w:r w:rsidR="00693CC1"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02797B">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02797B">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02797B">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lastRenderedPageBreak/>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02797B">
        <w:t>10.2.4</w:t>
      </w:r>
      <w:r w:rsidR="00693CC1"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Heading3"/>
      </w:pPr>
      <w:bookmarkStart w:id="1239" w:name="_Toc207705831"/>
      <w:bookmarkStart w:id="1240" w:name="_Toc257733561"/>
      <w:bookmarkStart w:id="1241" w:name="_Toc270597457"/>
      <w:bookmarkStart w:id="1242" w:name="_Toc439782318"/>
      <w:r w:rsidRPr="00404279">
        <w:t>Object Construction Expressions</w:t>
      </w:r>
      <w:bookmarkEnd w:id="1239"/>
      <w:bookmarkEnd w:id="1240"/>
      <w:bookmarkEnd w:id="1241"/>
      <w:bookmarkEnd w:id="1242"/>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9564C">
      <w:pPr>
        <w:pStyle w:val="CodeExample"/>
        <w:keepNext/>
        <w:rPr>
          <w:rStyle w:val="CodeInline"/>
          <w:szCs w:val="22"/>
          <w:lang w:eastAsia="en-US"/>
        </w:rPr>
      </w:pPr>
      <w:r w:rsidRPr="00391D69">
        <w:rPr>
          <w:rStyle w:val="CodeInline"/>
        </w:rPr>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02797B">
        <w:t>14.4</w:t>
      </w:r>
      <w:r w:rsidR="00693CC1"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lastRenderedPageBreak/>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3"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3"/>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Heading3"/>
      </w:pPr>
      <w:bookmarkStart w:id="1244" w:name="_Toc257733562"/>
      <w:bookmarkStart w:id="1245" w:name="_Toc270597458"/>
      <w:bookmarkStart w:id="1246" w:name="_Toc439782319"/>
      <w:bookmarkStart w:id="1247" w:name="OperatorExpressions"/>
      <w:bookmarkStart w:id="1248" w:name="_Toc207705833"/>
      <w:r w:rsidRPr="00404279">
        <w:t>Operator Expressions</w:t>
      </w:r>
      <w:bookmarkEnd w:id="1244"/>
      <w:bookmarkEnd w:id="1245"/>
      <w:bookmarkEnd w:id="1246"/>
    </w:p>
    <w:bookmarkEnd w:id="1247"/>
    <w:p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lang w:val="de-D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02797B">
        <w:t>6.4.4</w:t>
      </w:r>
      <w:r w:rsidR="00693CC1" w:rsidRPr="00391D69">
        <w:fldChar w:fldCharType="end"/>
      </w:r>
      <w:r w:rsidRPr="00391D69">
        <w:t>).</w:t>
      </w:r>
    </w:p>
    <w:p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E460A5">
        <w:fldChar w:fldCharType="begin"/>
      </w:r>
      <w:r w:rsidR="00E460A5">
        <w:instrText xml:space="preserve"> REF AddressOfOperators \r \h  \* MERGEFORMAT </w:instrText>
      </w:r>
      <w:r w:rsidR="00E460A5">
        <w:fldChar w:fldCharType="separate"/>
      </w:r>
      <w:r w:rsidR="0002797B">
        <w:t>6.4.5</w:t>
      </w:r>
      <w:r w:rsidR="00E460A5">
        <w:fldChar w:fldCharType="end"/>
      </w:r>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E460A5">
        <w:fldChar w:fldCharType="begin"/>
      </w:r>
      <w:r w:rsidR="00E460A5">
        <w:instrText xml:space="preserve"> REF ShortcutOperators \r \h  \* MERGEFORMAT </w:instrText>
      </w:r>
      <w:r w:rsidR="00E460A5">
        <w:fldChar w:fldCharType="separate"/>
      </w:r>
      <w:r w:rsidR="0002797B">
        <w:t>6.5.4</w:t>
      </w:r>
      <w:r w:rsidR="00E460A5">
        <w:fldChar w:fldCharType="end"/>
      </w:r>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E460A5">
        <w:fldChar w:fldCharType="begin"/>
      </w:r>
      <w:r w:rsidR="00E460A5">
        <w:instrText xml:space="preserve"> REF ExpressionSplices \r \h  \* MERGEFORMAT </w:instrText>
      </w:r>
      <w:r w:rsidR="00E460A5">
        <w:fldChar w:fldCharType="separate"/>
      </w:r>
      <w:r w:rsidR="0002797B">
        <w:t>6.8.3</w:t>
      </w:r>
      <w:r w:rsidR="00E460A5">
        <w:fldChar w:fldCharType="end"/>
      </w:r>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E460A5">
        <w:fldChar w:fldCharType="begin"/>
      </w:r>
      <w:r w:rsidR="00E460A5">
        <w:instrText xml:space="preserve"> REF CoreOperators \r \h  \* MERGEFORMAT </w:instrText>
      </w:r>
      <w:r w:rsidR="00E460A5">
        <w:fldChar w:fldCharType="separate"/>
      </w:r>
      <w:r w:rsidR="0002797B">
        <w:t>18.2</w:t>
      </w:r>
      <w:r w:rsidR="00E460A5">
        <w:fldChar w:fldCharType="end"/>
      </w:r>
      <w:r w:rsidR="00653F48" w:rsidRPr="00497D56">
        <w:t>)</w:t>
      </w:r>
      <w:r w:rsidR="00653F48" w:rsidRPr="00110BB5">
        <w:t>.</w:t>
      </w:r>
    </w:p>
    <w:p w:rsidR="00C125FA" w:rsidRPr="00391D69" w:rsidRDefault="00653F48" w:rsidP="00653F48">
      <w:r w:rsidRPr="00391D69">
        <w:lastRenderedPageBreak/>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02797B">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02797B">
        <w:t>0</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Heading3"/>
      </w:pPr>
      <w:bookmarkStart w:id="1249" w:name="_Toc257733563"/>
      <w:bookmarkStart w:id="1250" w:name="_Toc270597459"/>
      <w:bookmarkStart w:id="1251" w:name="_Toc439782320"/>
      <w:bookmarkStart w:id="1252" w:name="LateBindingOperators"/>
      <w:r>
        <w:t>Dynamic</w:t>
      </w:r>
      <w:r w:rsidR="005D6B4B" w:rsidRPr="00404279">
        <w:t xml:space="preserve"> Operator Expressions</w:t>
      </w:r>
      <w:bookmarkEnd w:id="1249"/>
      <w:bookmarkEnd w:id="1250"/>
      <w:bookmarkEnd w:id="1251"/>
    </w:p>
    <w:bookmarkEnd w:id="1252"/>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Heading3"/>
      </w:pPr>
      <w:bookmarkStart w:id="1253" w:name="_Toc207705825"/>
      <w:bookmarkStart w:id="1254" w:name="_Toc257733564"/>
      <w:bookmarkStart w:id="1255" w:name="_Toc270597460"/>
      <w:bookmarkStart w:id="1256" w:name="_Toc439782321"/>
      <w:bookmarkStart w:id="1257" w:name="AddressOfOperators"/>
      <w:r w:rsidRPr="00404279">
        <w:t>The AddressOf Operators</w:t>
      </w:r>
      <w:bookmarkEnd w:id="1253"/>
      <w:bookmarkEnd w:id="1254"/>
      <w:bookmarkEnd w:id="1255"/>
      <w:bookmarkEnd w:id="1256"/>
    </w:p>
    <w:bookmarkEnd w:id="1257"/>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lastRenderedPageBreak/>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02797B">
        <w:t>6.9.4</w:t>
      </w:r>
      <w:r w:rsidR="00693CC1"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Heading3"/>
      </w:pPr>
      <w:bookmarkStart w:id="1258" w:name="_Toc257733565"/>
      <w:bookmarkStart w:id="1259" w:name="_Toc270597461"/>
      <w:bookmarkStart w:id="1260" w:name="_Toc439782322"/>
      <w:bookmarkStart w:id="1261" w:name="LookupExpressions"/>
      <w:r w:rsidRPr="00404279">
        <w:t>Lookup Expressions</w:t>
      </w:r>
      <w:bookmarkEnd w:id="1258"/>
      <w:bookmarkEnd w:id="1259"/>
      <w:bookmarkEnd w:id="1260"/>
    </w:p>
    <w:bookmarkEnd w:id="1261"/>
    <w:p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356B0A" w:rsidRDefault="006B52C5" w:rsidP="008430C0">
      <w:pPr>
        <w:pStyle w:val="CodeExplanation"/>
        <w:rPr>
          <w:rStyle w:val="CodeInline"/>
          <w:lang w:val="en-GB"/>
        </w:rPr>
      </w:pPr>
      <w:r w:rsidRPr="00356B0A">
        <w:rPr>
          <w:rStyle w:val="CodeInlineItalic"/>
          <w:lang w:val="en-GB"/>
        </w:rPr>
        <w:t>e</w:t>
      </w:r>
      <w:r w:rsidRPr="00356B0A">
        <w:rPr>
          <w:rStyle w:val="CodeInline"/>
          <w:i/>
          <w:vertAlign w:val="subscript"/>
          <w:lang w:val="en-GB"/>
        </w:rPr>
        <w:t>1</w:t>
      </w:r>
      <w:r w:rsidRPr="00356B0A">
        <w:rPr>
          <w:rStyle w:val="CodeInline"/>
          <w:lang w:val="en-GB"/>
        </w:rPr>
        <w:t>.[</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w:t>
      </w:r>
    </w:p>
    <w:p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Heading3"/>
      </w:pPr>
      <w:bookmarkStart w:id="1262" w:name="_Toc257733566"/>
      <w:bookmarkStart w:id="1263" w:name="_Toc270597462"/>
      <w:bookmarkStart w:id="1264" w:name="_Toc439782323"/>
      <w:bookmarkStart w:id="1265" w:name="SilceExpressions"/>
      <w:r w:rsidRPr="00404279">
        <w:t>Slice Expressions</w:t>
      </w:r>
      <w:bookmarkEnd w:id="1262"/>
      <w:bookmarkEnd w:id="1263"/>
      <w:bookmarkEnd w:id="1264"/>
    </w:p>
    <w:bookmarkEnd w:id="1265"/>
    <w:p w:rsidR="008430C0" w:rsidRPr="00514E58" w:rsidRDefault="006B52C5" w:rsidP="005A4D46">
      <w:pPr>
        <w:keepNext/>
        <w:rPr>
          <w:lang w:val="en-GB"/>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514E58">
        <w:rPr>
          <w:lang w:val="en-GB"/>
        </w:rPr>
        <w:t>:</w:t>
      </w:r>
    </w:p>
    <w:p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rsidR="004A6F6F" w:rsidRDefault="004A6F6F" w:rsidP="005A4D46">
      <w:pPr>
        <w:pStyle w:val="CodeExplanation"/>
        <w:keepNext/>
        <w:rPr>
          <w:rStyle w:val="CodeInlineItalic"/>
        </w:rPr>
      </w:pPr>
    </w:p>
    <w:p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rsidR="001F47DA" w:rsidRDefault="001F47DA" w:rsidP="005A4D46">
      <w:pPr>
        <w:pStyle w:val="CodeExplanation"/>
        <w:keepNext/>
        <w:rPr>
          <w:rStyle w:val="CodeInlineItalic"/>
        </w:rPr>
      </w:pPr>
    </w:p>
    <w:p w:rsidR="001F47DA" w:rsidRDefault="001F47DA" w:rsidP="001F47DA">
      <w:r>
        <w:t>where each sliceArgN is one of the following and translated to argsN (giving one or two args) as indicated</w:t>
      </w:r>
    </w:p>
    <w:p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rsidR="009470CA" w:rsidRDefault="006B52C5" w:rsidP="009470CA">
      <w:r w:rsidRPr="006B52C5">
        <w:t xml:space="preserve">Because this is a shallow syntactic translation, the </w:t>
      </w:r>
      <w:r w:rsidRPr="005668D9">
        <w:rPr>
          <w:rStyle w:val="CodeInline"/>
        </w:rPr>
        <w:t>GetSlice</w:t>
      </w:r>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techniques, including defining the method as a type extension for an existing type.</w:t>
      </w:r>
    </w:p>
    <w:p w:rsidR="004A6F6F" w:rsidRDefault="004A6F6F" w:rsidP="004A6F6F">
      <w:r>
        <w:t>For example, if a matrix type has the appropriate overloads of the GetSlice method (see below), it is possible to do the following:</w:t>
      </w:r>
    </w:p>
    <w:p w:rsidR="004A6F6F" w:rsidRDefault="004A6F6F" w:rsidP="004A6F6F">
      <w:pPr>
        <w:pStyle w:val="CodeExample"/>
      </w:pPr>
      <w:r>
        <w:t>matrix.[1..,*] -- get rows 1.. from a matrix (returning a matrix)</w:t>
      </w:r>
    </w:p>
    <w:p w:rsidR="004A6F6F" w:rsidRDefault="004A6F6F" w:rsidP="004A6F6F">
      <w:pPr>
        <w:pStyle w:val="CodeExample"/>
      </w:pPr>
      <w:r>
        <w:t>matrix.[1..3,*] -- get rows 1..3 from a matrix (returning a matrix)</w:t>
      </w:r>
    </w:p>
    <w:p w:rsidR="004A6F6F" w:rsidRDefault="004A6F6F" w:rsidP="004A6F6F">
      <w:pPr>
        <w:pStyle w:val="CodeExample"/>
      </w:pPr>
      <w:r>
        <w:t>matrix.[*,1..3] -- get columns 1..3from a matrix (returning a matrix)</w:t>
      </w:r>
    </w:p>
    <w:p w:rsidR="004A6F6F" w:rsidRDefault="004A6F6F" w:rsidP="004A6F6F">
      <w:pPr>
        <w:pStyle w:val="CodeExample"/>
      </w:pPr>
      <w:r>
        <w:t>matrix.[1..3,1,.3] -- get a 3x3 sub-matrix (returning a matrix)</w:t>
      </w:r>
    </w:p>
    <w:p w:rsidR="004A6F6F" w:rsidRDefault="004A6F6F" w:rsidP="004A6F6F">
      <w:pPr>
        <w:pStyle w:val="CodeExample"/>
      </w:pPr>
      <w:r>
        <w:t>matrix.[3,*] -- get row 3 from a matrix as a vector</w:t>
      </w:r>
    </w:p>
    <w:p w:rsidR="004A6F6F" w:rsidRPr="00391D69" w:rsidRDefault="004A6F6F" w:rsidP="004A6F6F">
      <w:pPr>
        <w:pStyle w:val="CodeExample"/>
      </w:pPr>
      <w:r>
        <w:t>matrix.[*,3] -- get column 3 from a matrix as a vector</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w:t>
      </w:r>
      <w:r w:rsidR="004A6F6F">
        <w:t xml:space="preserve"> ?start1:int * ?end1:int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w:t>
      </w:r>
    </w:p>
    <w:p w:rsidR="00094605" w:rsidRPr="00F115D2" w:rsidRDefault="006B52C5" w:rsidP="00094605">
      <w:pPr>
        <w:pStyle w:val="CodeExplanation"/>
      </w:pPr>
      <w:r w:rsidRPr="00404279">
        <w:t xml:space="preserve">                             -&gt; 'T[,,]</w:t>
      </w:r>
    </w:p>
    <w:p w:rsidR="001F47DA" w:rsidRDefault="001F47DA"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lastRenderedPageBreak/>
        <w:t xml:space="preserve">                             -&gt; 'T[,,,]</w:t>
      </w:r>
    </w:p>
    <w:p w:rsidR="004A6F6F" w:rsidRPr="00F115D2" w:rsidRDefault="004A6F6F" w:rsidP="004A6F6F">
      <w:bookmarkStart w:id="1266" w:name="_Toc257733567"/>
      <w:bookmarkStart w:id="1267" w:name="_Toc270597463"/>
      <w:bookmarkStart w:id="1268"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rsidR="004A6F6F" w:rsidRPr="00F115D2" w:rsidRDefault="004A6F6F" w:rsidP="004A6F6F">
      <w:pPr>
        <w:pStyle w:val="CodeExplanation"/>
      </w:pPr>
      <w:r>
        <w:t xml:space="preserve">    member arr.SetSlice : idx1</w:t>
      </w:r>
      <w:r w:rsidRPr="00404279">
        <w:t>:int</w:t>
      </w:r>
      <w:r>
        <w:t xml:space="preserve"> * ?start2:int * ?end2:int * values:T[] -&gt; unit</w:t>
      </w:r>
    </w:p>
    <w:p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w:t>
      </w:r>
      <w:r>
        <w:t>ember arr.S</w:t>
      </w:r>
      <w:r w:rsidRPr="00404279">
        <w:t>etSlice : ?start1:int * ?end1:int * ?start2:int * ?end2:int *</w:t>
      </w:r>
    </w:p>
    <w:p w:rsidR="004A6F6F" w:rsidRPr="00F115D2" w:rsidRDefault="004A6F6F" w:rsidP="004A6F6F">
      <w:pPr>
        <w:pStyle w:val="CodeExplanation"/>
      </w:pPr>
      <w:r w:rsidRPr="00404279">
        <w:t xml:space="preserve">                          ?start3:int * ?end3:int </w:t>
      </w:r>
      <w:r>
        <w:t xml:space="preserve"> * values:T[,,] -&gt; unit</w:t>
      </w:r>
    </w:p>
    <w:p w:rsidR="004A6F6F"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etSlice : ?start1:int * ?end1:int * ?start2:int * ?end2:int *</w:t>
      </w:r>
    </w:p>
    <w:p w:rsidR="004A6F6F" w:rsidRPr="00F115D2" w:rsidRDefault="004A6F6F" w:rsidP="004A6F6F">
      <w:pPr>
        <w:pStyle w:val="CodeExplanation"/>
      </w:pPr>
      <w:r w:rsidRPr="00404279">
        <w:t xml:space="preserve">                          ?start3:int * ?end3:int * ?start4:int * ?end4:int </w:t>
      </w:r>
      <w:r>
        <w:t>*</w:t>
      </w:r>
      <w:r>
        <w:br/>
        <w:t xml:space="preserve">                          values:T[,,,] -&gt; unit</w:t>
      </w:r>
    </w:p>
    <w:p w:rsidR="0088039B" w:rsidRPr="0088039B" w:rsidRDefault="0088039B" w:rsidP="006230F9">
      <w:pPr>
        <w:pStyle w:val="Heading3"/>
      </w:pPr>
      <w:bookmarkStart w:id="1269" w:name="_Toc439782324"/>
      <w:r w:rsidRPr="00404279">
        <w:t>Member Constraint Invocation Expressions</w:t>
      </w:r>
      <w:bookmarkEnd w:id="1266"/>
      <w:bookmarkEnd w:id="1267"/>
      <w:bookmarkEnd w:id="1269"/>
    </w:p>
    <w:bookmarkEnd w:id="1268"/>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E460A5">
        <w:fldChar w:fldCharType="begin"/>
      </w:r>
      <w:r w:rsidR="00E460A5">
        <w:instrText xml:space="preserve"> REF SatisfyingMemberConstraints \r \h  \* MERGEFORMAT </w:instrText>
      </w:r>
      <w:r w:rsidR="00E460A5">
        <w:fldChar w:fldCharType="separate"/>
      </w:r>
      <w:r w:rsidR="0002797B">
        <w:t>5.2.3</w:t>
      </w:r>
      <w:r w:rsidR="00E460A5">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lastRenderedPageBreak/>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Heading3"/>
      </w:pPr>
      <w:bookmarkStart w:id="1270" w:name="_Toc257733568"/>
      <w:bookmarkStart w:id="1271" w:name="_Ref269201485"/>
      <w:bookmarkStart w:id="1272" w:name="_Toc270597464"/>
      <w:bookmarkStart w:id="1273" w:name="_Toc439782325"/>
      <w:r w:rsidRPr="00404279">
        <w:t xml:space="preserve">Assignment </w:t>
      </w:r>
      <w:bookmarkEnd w:id="1248"/>
      <w:r w:rsidRPr="00404279">
        <w:t>Expressions</w:t>
      </w:r>
      <w:bookmarkEnd w:id="1270"/>
      <w:bookmarkEnd w:id="1271"/>
      <w:bookmarkEnd w:id="1272"/>
      <w:bookmarkEnd w:id="1273"/>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02797B">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02797B">
        <w:t>6.9.4</w:t>
      </w:r>
      <w:r w:rsidR="00693CC1"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r>
        <w:t>:</w:t>
      </w:r>
    </w:p>
    <w:p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lastRenderedPageBreak/>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Heading2"/>
      </w:pPr>
      <w:bookmarkStart w:id="1274" w:name="_Toc207705834"/>
      <w:bookmarkStart w:id="1275" w:name="_Toc257733569"/>
      <w:bookmarkStart w:id="1276" w:name="_Toc270597465"/>
      <w:bookmarkStart w:id="1277" w:name="_Toc439782326"/>
      <w:r w:rsidRPr="00404279">
        <w:t>Control Flow Expressions</w:t>
      </w:r>
      <w:bookmarkEnd w:id="1274"/>
      <w:bookmarkEnd w:id="1275"/>
      <w:bookmarkEnd w:id="1276"/>
      <w:bookmarkEnd w:id="1277"/>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rsidR="00FC0AF0" w:rsidRPr="00391D69" w:rsidRDefault="006B52C5" w:rsidP="006230F9">
      <w:pPr>
        <w:pStyle w:val="Heading3"/>
      </w:pPr>
      <w:bookmarkStart w:id="1278" w:name="_Toc207705835"/>
      <w:bookmarkStart w:id="1279" w:name="_Toc257733570"/>
      <w:bookmarkStart w:id="1280" w:name="_Toc270597466"/>
      <w:bookmarkStart w:id="1281" w:name="_Toc439782327"/>
      <w:r w:rsidRPr="00110BB5">
        <w:t>Parenthesized and Block Expressions</w:t>
      </w:r>
      <w:bookmarkEnd w:id="1278"/>
      <w:bookmarkEnd w:id="1279"/>
      <w:bookmarkEnd w:id="1280"/>
      <w:bookmarkEnd w:id="1281"/>
      <w:r w:rsidRPr="00110BB5">
        <w:t xml:space="preserve"> </w:t>
      </w:r>
    </w:p>
    <w:p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Heading3"/>
      </w:pPr>
      <w:bookmarkStart w:id="1282" w:name="_Toc207705836"/>
      <w:bookmarkStart w:id="1283" w:name="_Toc257733571"/>
      <w:bookmarkStart w:id="1284" w:name="_Toc270597467"/>
      <w:bookmarkStart w:id="1285" w:name="_Toc439782328"/>
      <w:r w:rsidRPr="00E42689">
        <w:t>Sequential Execution Expressions</w:t>
      </w:r>
      <w:bookmarkEnd w:id="1282"/>
      <w:bookmarkEnd w:id="1283"/>
      <w:bookmarkEnd w:id="1284"/>
      <w:bookmarkEnd w:id="1285"/>
    </w:p>
    <w:p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lastRenderedPageBreak/>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E460A5">
        <w:fldChar w:fldCharType="begin"/>
      </w:r>
      <w:r w:rsidR="00E460A5">
        <w:instrText xml:space="preserve"> REF LexicalFiltering \r \h  \* MERGEFORMAT </w:instrText>
      </w:r>
      <w:r w:rsidR="00E460A5">
        <w:fldChar w:fldCharType="separate"/>
      </w:r>
      <w:r w:rsidR="0002797B">
        <w:t>15</w:t>
      </w:r>
      <w:r w:rsidR="00E460A5">
        <w:fldChar w:fldCharType="end"/>
      </w:r>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Heading3"/>
      </w:pPr>
      <w:bookmarkStart w:id="1286" w:name="_Toc207705837"/>
      <w:bookmarkStart w:id="1287" w:name="_Toc257733572"/>
      <w:bookmarkStart w:id="1288" w:name="_Toc270597468"/>
      <w:bookmarkStart w:id="1289" w:name="_Toc439782329"/>
      <w:r w:rsidRPr="00404279">
        <w:t>Conditional Expressions</w:t>
      </w:r>
      <w:bookmarkEnd w:id="1286"/>
      <w:bookmarkEnd w:id="1287"/>
      <w:bookmarkEnd w:id="1288"/>
      <w:bookmarkEnd w:id="1289"/>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t xml:space="preserve">The </w:t>
      </w:r>
      <w:r w:rsidR="005668D9" w:rsidRPr="00B81F48">
        <w:rPr>
          <w:rStyle w:val="Italic"/>
        </w:rPr>
        <w:t xml:space="preserve">elif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Heading3"/>
      </w:pPr>
      <w:bookmarkStart w:id="1290" w:name="_Toc257733573"/>
      <w:bookmarkStart w:id="1291" w:name="_Toc270597469"/>
      <w:bookmarkStart w:id="1292" w:name="_Toc439782330"/>
      <w:bookmarkStart w:id="1293" w:name="ShortcutOperators"/>
      <w:bookmarkStart w:id="1294" w:name="_Toc207705838"/>
      <w:r w:rsidRPr="00391D69">
        <w:t>Shortcut Operator</w:t>
      </w:r>
      <w:r w:rsidRPr="00E42689">
        <w:t xml:space="preserve"> Expressions</w:t>
      </w:r>
      <w:bookmarkEnd w:id="1290"/>
      <w:bookmarkEnd w:id="1291"/>
      <w:bookmarkEnd w:id="1292"/>
    </w:p>
    <w:bookmarkEnd w:id="1293"/>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lastRenderedPageBreak/>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FSharp.Core.LanguagePrimitives.IntrinsicOperators.(&amp;&amp;) </w:t>
      </w:r>
      <w:r w:rsidR="00E30A7F">
        <w:rPr>
          <w:rStyle w:val="CodeInline"/>
        </w:rPr>
        <w:br/>
      </w:r>
      <w:r w:rsidRPr="00642A76">
        <w:rPr>
          <w:rStyle w:val="CodeInline"/>
        </w:rPr>
        <w:t xml:space="preserve">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Heading3"/>
      </w:pPr>
      <w:bookmarkStart w:id="1295" w:name="_Toc257733574"/>
      <w:bookmarkStart w:id="1296" w:name="_Toc270597470"/>
      <w:bookmarkStart w:id="1297" w:name="_Toc439782331"/>
      <w:r w:rsidRPr="00404279">
        <w:t>Pattern</w:t>
      </w:r>
      <w:r w:rsidR="00285774">
        <w:t>-</w:t>
      </w:r>
      <w:r w:rsidRPr="00404279">
        <w:t>Matching Expressions and Functions</w:t>
      </w:r>
      <w:bookmarkEnd w:id="1294"/>
      <w:bookmarkEnd w:id="1295"/>
      <w:bookmarkEnd w:id="1296"/>
      <w:bookmarkEnd w:id="1297"/>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02797B">
        <w:t>7</w:t>
      </w:r>
      <w:r w:rsidR="00693CC1"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Heading3"/>
      </w:pPr>
      <w:bookmarkStart w:id="1298" w:name="_Toc207705839"/>
      <w:bookmarkStart w:id="1299" w:name="_Toc257733575"/>
      <w:bookmarkStart w:id="1300" w:name="_Toc270597471"/>
      <w:bookmarkStart w:id="1301" w:name="_Toc439782332"/>
      <w:bookmarkStart w:id="1302" w:name="EnumerableExtraction"/>
      <w:r w:rsidRPr="00404279">
        <w:t>Sequence Iteration Expressions</w:t>
      </w:r>
      <w:bookmarkEnd w:id="1298"/>
      <w:bookmarkEnd w:id="1299"/>
      <w:bookmarkEnd w:id="1300"/>
      <w:bookmarkEnd w:id="1301"/>
    </w:p>
    <w:bookmarkEnd w:id="1302"/>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02797B">
        <w:t>15.1.1</w:t>
      </w:r>
      <w:r w:rsidR="00693CC1"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lastRenderedPageBreak/>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02797B">
        <w:t>6.5.7</w:t>
      </w:r>
      <w:r w:rsidR="00693CC1" w:rsidRPr="00391D69">
        <w:fldChar w:fldCharType="end"/>
      </w:r>
      <w:r w:rsidRPr="00391D69">
        <w:t>)</w:t>
      </w:r>
    </w:p>
    <w:p w:rsidR="003460CC" w:rsidRPr="00E42689" w:rsidRDefault="003460CC" w:rsidP="006230F9">
      <w:pPr>
        <w:pStyle w:val="Heading3"/>
      </w:pPr>
      <w:bookmarkStart w:id="1303" w:name="_Toc207705843"/>
      <w:bookmarkStart w:id="1304" w:name="SImpleForLoops"/>
      <w:bookmarkStart w:id="1305" w:name="_Toc257733576"/>
      <w:bookmarkStart w:id="1306" w:name="_Toc270597472"/>
      <w:bookmarkStart w:id="1307" w:name="_Toc439782333"/>
      <w:bookmarkStart w:id="1308" w:name="_Toc207705842"/>
      <w:bookmarkStart w:id="1309" w:name="_Toc207705840"/>
      <w:r w:rsidRPr="00E42689">
        <w:t>Simple for-Loop Expressions</w:t>
      </w:r>
      <w:bookmarkEnd w:id="1303"/>
      <w:bookmarkEnd w:id="1304"/>
      <w:bookmarkEnd w:id="1305"/>
      <w:bookmarkEnd w:id="1306"/>
      <w:bookmarkEnd w:id="1307"/>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514E58" w:rsidRDefault="003460CC" w:rsidP="003460CC">
      <w:pPr>
        <w:pStyle w:val="CodeExample"/>
        <w:rPr>
          <w:lang w:val="en-GB"/>
        </w:rPr>
      </w:pPr>
      <w:r w:rsidRPr="00404279">
        <w:t xml:space="preserve">    </w:t>
      </w:r>
      <w:r w:rsidRPr="00514E58">
        <w:rPr>
          <w:lang w:val="en-GB"/>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lastRenderedPageBreak/>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Heading3"/>
      </w:pPr>
      <w:bookmarkStart w:id="1310" w:name="_Toc257733577"/>
      <w:bookmarkStart w:id="1311" w:name="_Toc270597473"/>
      <w:bookmarkStart w:id="1312" w:name="_Toc439782334"/>
      <w:r w:rsidRPr="00404279">
        <w:t>While Expressions</w:t>
      </w:r>
      <w:bookmarkEnd w:id="1308"/>
      <w:bookmarkEnd w:id="1310"/>
      <w:bookmarkEnd w:id="1311"/>
      <w:bookmarkEnd w:id="1312"/>
    </w:p>
    <w:p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02797B">
        <w:t>15.1.1</w:t>
      </w:r>
      <w:r w:rsidR="00693CC1" w:rsidRPr="00404279">
        <w:fldChar w:fldCharType="end"/>
      </w:r>
      <w:r w:rsidR="00C56962" w:rsidRPr="00404279">
        <w:t>)</w:t>
      </w:r>
      <w:r w:rsidRPr="00404279">
        <w:t>.</w:t>
      </w:r>
    </w:p>
    <w:p w:rsidR="00987D87" w:rsidRPr="00F115D2" w:rsidRDefault="00987D87" w:rsidP="00987D87">
      <w:bookmarkStart w:id="1313" w:name="_Toc187657817"/>
      <w:bookmarkStart w:id="1314" w:name="_Toc187679463"/>
      <w:bookmarkEnd w:id="1313"/>
      <w:bookmarkEnd w:id="1314"/>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Heading3"/>
      </w:pPr>
      <w:bookmarkStart w:id="1315" w:name="_Toc257733578"/>
      <w:bookmarkStart w:id="1316" w:name="_Toc270597474"/>
      <w:bookmarkStart w:id="1317" w:name="_Toc439782335"/>
      <w:r w:rsidRPr="00404279">
        <w:t>Try-</w:t>
      </w:r>
      <w:r w:rsidR="00EB6C4C" w:rsidRPr="00404279">
        <w:t>with</w:t>
      </w:r>
      <w:r w:rsidRPr="00404279">
        <w:t xml:space="preserve"> Expressions</w:t>
      </w:r>
      <w:bookmarkEnd w:id="1309"/>
      <w:bookmarkEnd w:id="1315"/>
      <w:bookmarkEnd w:id="1316"/>
      <w:bookmarkEnd w:id="1317"/>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Heading3"/>
      </w:pPr>
      <w:bookmarkStart w:id="1318" w:name="_Toc257733579"/>
      <w:bookmarkStart w:id="1319" w:name="_Toc270597475"/>
      <w:bookmarkStart w:id="1320" w:name="_Toc439782336"/>
      <w:bookmarkStart w:id="1321" w:name="_Toc207705841"/>
      <w:r w:rsidRPr="00404279">
        <w:t>Reraise Expressions</w:t>
      </w:r>
      <w:bookmarkEnd w:id="1318"/>
      <w:bookmarkEnd w:id="1319"/>
      <w:bookmarkEnd w:id="1320"/>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lastRenderedPageBreak/>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FSharp.Core.Operators.reraise</w:t>
      </w:r>
      <w:r w:rsidR="00A21CF1">
        <w:t xml:space="preserve">, which is </w:t>
      </w:r>
      <w:r w:rsidR="0032709E" w:rsidRPr="00497D56">
        <w:t>defined in the F# core library.</w:t>
      </w:r>
    </w:p>
    <w:p w:rsidR="00925401" w:rsidRDefault="00925401" w:rsidP="00925401">
      <w:bookmarkStart w:id="1322" w:name="_Toc257733580"/>
      <w:bookmarkStart w:id="1323"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Heading3"/>
      </w:pPr>
      <w:bookmarkStart w:id="1324" w:name="_Toc439782337"/>
      <w:r w:rsidRPr="00391D69">
        <w:t>Try-finally Expressions</w:t>
      </w:r>
      <w:bookmarkEnd w:id="1321"/>
      <w:bookmarkEnd w:id="1322"/>
      <w:bookmarkEnd w:id="1323"/>
      <w:bookmarkEnd w:id="1324"/>
    </w:p>
    <w:p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Heading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439782338"/>
      <w:bookmarkEnd w:id="1325"/>
      <w:bookmarkEnd w:id="1326"/>
      <w:bookmarkEnd w:id="1327"/>
      <w:r w:rsidRPr="00404279">
        <w:t>Assertion Expressions</w:t>
      </w:r>
      <w:bookmarkEnd w:id="1328"/>
      <w:bookmarkEnd w:id="1329"/>
      <w:bookmarkEnd w:id="1330"/>
      <w:bookmarkEnd w:id="1331"/>
    </w:p>
    <w:p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99564C">
      <w:pPr>
        <w:pStyle w:val="CodeExample"/>
        <w:keepNext/>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2" w:name="_Toc207705846"/>
      <w:r w:rsidR="00A26204" w:rsidRPr="008F04E6">
        <w:t xml:space="preserve"> </w:t>
      </w:r>
      <w:r w:rsidRPr="00391D69">
        <w:rPr>
          <w:rStyle w:val="CodeElaborated"/>
        </w:rPr>
        <w:t>System.Diagnostics.Debug.Assert(expr)</w:t>
      </w:r>
      <w:bookmarkEnd w:id="1332"/>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Heading2"/>
      </w:pPr>
      <w:bookmarkStart w:id="1333" w:name="_Toc207705847"/>
      <w:bookmarkStart w:id="1334" w:name="_Toc257733582"/>
      <w:bookmarkStart w:id="1335" w:name="_Toc270597478"/>
      <w:bookmarkStart w:id="1336" w:name="_Toc285732672"/>
      <w:bookmarkStart w:id="1337" w:name="_Toc439782339"/>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lastRenderedPageBreak/>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02797B">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02797B">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02797B">
        <w:t>6.3.10</w:t>
      </w:r>
      <w:r w:rsidR="00693CC1" w:rsidRPr="00391D69">
        <w:fldChar w:fldCharType="end"/>
      </w:r>
      <w:r w:rsidRPr="00391D69">
        <w:t>)</w:t>
      </w:r>
      <w:r w:rsidR="00407A32">
        <w:t>, with the following exceptions:</w:t>
      </w:r>
    </w:p>
    <w:p w:rsidR="00C55C08" w:rsidRPr="00EE4B7C" w:rsidRDefault="00C55C08" w:rsidP="00C55C08">
      <w:pPr>
        <w:pStyle w:val="BulletList"/>
      </w:pPr>
      <w:r>
        <w:t xml:space="preserve">Function and value definitions </w:t>
      </w:r>
      <w:r w:rsidRPr="00EE4B7C">
        <w:t>in expressions may not define explicit generic parameters (§</w:t>
      </w:r>
      <w:r w:rsidR="00E460A5">
        <w:fldChar w:fldCharType="begin"/>
      </w:r>
      <w:r w:rsidR="00E460A5">
        <w:instrText xml:space="preserve"> REF ExplicitTypeParameters \r \h  \* MERGEFORMAT </w:instrText>
      </w:r>
      <w:r w:rsidR="00E460A5">
        <w:fldChar w:fldCharType="separate"/>
      </w:r>
      <w:r w:rsidR="0002797B">
        <w:t>5.3</w:t>
      </w:r>
      <w:r w:rsidR="00E460A5">
        <w:fldChar w:fldCharType="end"/>
      </w:r>
      <w:r w:rsidRPr="00EE4B7C">
        <w:t xml:space="preserve">). </w:t>
      </w:r>
      <w:r>
        <w:t>For example</w:t>
      </w:r>
      <w:r w:rsidRPr="00EE4B7C">
        <w:t>, the following expression is rejected:</w:t>
      </w:r>
    </w:p>
    <w:p w:rsidR="00C55C08" w:rsidRPr="00514E58" w:rsidRDefault="00C55C08" w:rsidP="00C55C08">
      <w:pPr>
        <w:pStyle w:val="CodeExampleIndent"/>
        <w:rPr>
          <w:lang w:val="de-DE"/>
        </w:rPr>
      </w:pPr>
      <w:r w:rsidRPr="00514E58">
        <w:rPr>
          <w:lang w:val="de-DE"/>
        </w:rPr>
        <w:t>let f&lt;'T&gt; (x:'T) = x in f 3</w:t>
      </w:r>
    </w:p>
    <w:p w:rsidR="00C55C08" w:rsidRPr="00110BB5" w:rsidRDefault="00C55C08" w:rsidP="00C55C08">
      <w:pPr>
        <w:pStyle w:val="BulletList"/>
      </w:pPr>
      <w:r>
        <w:t xml:space="preserve">Function and value definitions </w:t>
      </w:r>
      <w:r w:rsidRPr="00391D69">
        <w:t>in expressions are not public and are not subject to arity analysis (§</w:t>
      </w:r>
      <w:r w:rsidR="00E460A5">
        <w:fldChar w:fldCharType="begin"/>
      </w:r>
      <w:r w:rsidR="00E460A5">
        <w:instrText xml:space="preserve"> REF ArityAnalysis \r \h  \* MERGEFORMAT </w:instrText>
      </w:r>
      <w:r w:rsidR="00E460A5">
        <w:fldChar w:fldCharType="separate"/>
      </w:r>
      <w:r w:rsidR="0002797B">
        <w:t>14.10</w:t>
      </w:r>
      <w:r w:rsidR="00E460A5">
        <w:fldChar w:fldCharType="end"/>
      </w:r>
      <w:r w:rsidRPr="00497D56">
        <w:t>).</w:t>
      </w:r>
    </w:p>
    <w:p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r w:rsidRPr="00E42689">
        <w:rPr>
          <w:rStyle w:val="CodeInline"/>
        </w:rPr>
        <w:t>ContextStatic</w:t>
      </w:r>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rsidR="00EE4B7C" w:rsidRDefault="00EE4B7C" w:rsidP="00044CBF">
      <w:pPr>
        <w:pStyle w:val="Heading3"/>
      </w:pPr>
      <w:bookmarkStart w:id="1341" w:name="_Ref286149869"/>
      <w:bookmarkStart w:id="1342" w:name="_Toc439782340"/>
      <w:r>
        <w:t>Value Definition</w:t>
      </w:r>
      <w:r w:rsidR="00E319CF">
        <w:t xml:space="preserve"> Expressions</w:t>
      </w:r>
      <w:bookmarkEnd w:id="1341"/>
      <w:bookmarkEnd w:id="1342"/>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value-defn</w:t>
      </w:r>
      <w:r>
        <w:t xml:space="preserve"> (</w:t>
      </w:r>
      <w:r w:rsidRPr="00B71611">
        <w:t>§</w:t>
      </w:r>
      <w:r w:rsidR="00E460A5">
        <w:fldChar w:fldCharType="begin"/>
      </w:r>
      <w:r w:rsidR="00E460A5">
        <w:instrText xml:space="preserve"> REF CheckingLetBindings \r \h  \* MERGEFORMAT </w:instrText>
      </w:r>
      <w:r w:rsidR="00E460A5">
        <w:fldChar w:fldCharType="separate"/>
      </w:r>
      <w:r w:rsidR="0002797B">
        <w:t>14.6</w:t>
      </w:r>
      <w:r w:rsidR="00E460A5">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lastRenderedPageBreak/>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t>I</w:t>
      </w:r>
      <w:r w:rsidR="00E319CF">
        <w:t xml:space="preserve">n this case, </w:t>
      </w:r>
      <w:r w:rsidR="00BE31FA">
        <w:t>the following rules apply:</w:t>
      </w:r>
    </w:p>
    <w:p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02797B">
        <w:t>14.6</w:t>
      </w:r>
      <w:r w:rsidR="00693CC1"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02797B">
        <w:t>7</w:t>
      </w:r>
      <w:r w:rsidR="00693CC1"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F81C5E" w:rsidRPr="00F81C5E" w:rsidRDefault="002749B8" w:rsidP="00F81C5E">
      <w:pPr>
        <w:rPr>
          <w:rStyle w:val="CodeInlineItalic"/>
          <w:rFonts w:asciiTheme="minorHAnsi" w:hAnsiTheme="minorHAnsi"/>
          <w:bCs/>
          <w:i w:val="0"/>
          <w:iCs w:val="0"/>
          <w:color w:val="auto"/>
        </w:rPr>
      </w:pPr>
      <w:r>
        <w:t>Such</w:t>
      </w:r>
      <w:r w:rsidRPr="006B52C5">
        <w:t xml:space="preserve"> variables are </w:t>
      </w:r>
      <w:r w:rsidRPr="00391D69">
        <w:t>implicitly dereferenced</w:t>
      </w:r>
      <w:r>
        <w:t xml:space="preserve"> each time they are used</w:t>
      </w:r>
      <w:r w:rsidRPr="00391D69">
        <w:t>.</w:t>
      </w:r>
      <w:r w:rsidR="00F81C5E">
        <w:t xml:space="preserve"> </w:t>
      </w:r>
    </w:p>
    <w:p w:rsidR="00EE4B7C" w:rsidRDefault="00EE4B7C" w:rsidP="00044CBF">
      <w:pPr>
        <w:pStyle w:val="Heading3"/>
      </w:pPr>
      <w:bookmarkStart w:id="1343" w:name="_Toc439782341"/>
      <w:r>
        <w:t>Function Definition</w:t>
      </w:r>
      <w:r w:rsidR="00E319CF">
        <w:t xml:space="preserve"> Expressions</w:t>
      </w:r>
      <w:bookmarkEnd w:id="1343"/>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function-defn</w:t>
      </w:r>
      <w:r>
        <w:t xml:space="preserve"> (</w:t>
      </w:r>
      <w:r w:rsidRPr="00B71611">
        <w:t>§</w:t>
      </w:r>
      <w:r w:rsidR="00E460A5">
        <w:fldChar w:fldCharType="begin"/>
      </w:r>
      <w:r w:rsidR="00E460A5">
        <w:instrText xml:space="preserve"> REF CheckingLetBindings \r \h  \* MERGEFORMAT </w:instrText>
      </w:r>
      <w:r w:rsidR="00E460A5">
        <w:fldChar w:fldCharType="separate"/>
      </w:r>
      <w:r w:rsidR="0002797B">
        <w:t>14.6</w:t>
      </w:r>
      <w:r w:rsidR="00E460A5">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3A0CE9">
      <w:pPr>
        <w:keepNext/>
        <w:keepLines/>
      </w:pPr>
      <w:r>
        <w:t xml:space="preserve">The </w:t>
      </w:r>
      <w:r w:rsidRPr="00B71611">
        <w:t>resulting elaborated form of the entire expression is</w:t>
      </w:r>
    </w:p>
    <w:p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02797B">
        <w:t>14.6</w:t>
      </w:r>
      <w:r w:rsidR="00693CC1" w:rsidRPr="00391D69">
        <w:fldChar w:fldCharType="end"/>
      </w:r>
      <w:r w:rsidRPr="00391D69">
        <w:t>.</w:t>
      </w:r>
    </w:p>
    <w:p w:rsidR="00A22F68" w:rsidRPr="00E42689" w:rsidRDefault="006B52C5" w:rsidP="006230F9">
      <w:pPr>
        <w:pStyle w:val="Heading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439782342"/>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lastRenderedPageBreak/>
        <w:t xml:space="preserve">Recursive </w:t>
      </w:r>
      <w:r w:rsidR="002749B8">
        <w:t xml:space="preserve">Definition </w:t>
      </w:r>
      <w:r w:rsidRPr="00E42689">
        <w:t>Expressions</w:t>
      </w:r>
      <w:bookmarkEnd w:id="1386"/>
      <w:bookmarkEnd w:id="1387"/>
      <w:bookmarkEnd w:id="1388"/>
      <w:bookmarkEnd w:id="1389"/>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02797B">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Heading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439782343"/>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02797B">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02797B">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Heading2"/>
      </w:pPr>
      <w:bookmarkStart w:id="1404" w:name="_Toc207705852"/>
      <w:bookmarkStart w:id="1405" w:name="_Toc257733586"/>
      <w:bookmarkStart w:id="1406" w:name="_Toc270597482"/>
      <w:bookmarkStart w:id="1407" w:name="_Toc439782344"/>
      <w:r w:rsidRPr="00404279">
        <w:lastRenderedPageBreak/>
        <w:t>Type-Related Expressions</w:t>
      </w:r>
      <w:bookmarkEnd w:id="1404"/>
      <w:bookmarkEnd w:id="1405"/>
      <w:bookmarkEnd w:id="1406"/>
      <w:bookmarkEnd w:id="1407"/>
    </w:p>
    <w:p w:rsidR="00FC0AF0" w:rsidRPr="00497D56" w:rsidRDefault="0038435F" w:rsidP="006230F9">
      <w:pPr>
        <w:pStyle w:val="Heading3"/>
      </w:pPr>
      <w:bookmarkStart w:id="1408" w:name="_Toc207705853"/>
      <w:bookmarkStart w:id="1409" w:name="_Toc257733587"/>
      <w:bookmarkStart w:id="1410" w:name="_Toc270597483"/>
      <w:bookmarkStart w:id="1411" w:name="_Toc439782345"/>
      <w:r>
        <w:t>Type</w:t>
      </w:r>
      <w:r w:rsidR="0048425F">
        <w:t>-</w:t>
      </w:r>
      <w:r>
        <w:t>Annotated</w:t>
      </w:r>
      <w:r w:rsidR="006B52C5" w:rsidRPr="00110BB5">
        <w:t xml:space="preserve"> Expressions</w:t>
      </w:r>
      <w:bookmarkEnd w:id="1408"/>
      <w:bookmarkEnd w:id="1409"/>
      <w:bookmarkEnd w:id="1410"/>
      <w:bookmarkEnd w:id="1411"/>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Heading3"/>
      </w:pPr>
      <w:bookmarkStart w:id="1412" w:name="_Toc207705854"/>
      <w:bookmarkStart w:id="1413" w:name="_Toc257733588"/>
      <w:bookmarkStart w:id="1414" w:name="_Toc270597484"/>
      <w:bookmarkStart w:id="1415" w:name="_Toc439782346"/>
      <w:r w:rsidRPr="00404279">
        <w:t>Static Coercion Expressions</w:t>
      </w:r>
      <w:bookmarkEnd w:id="1412"/>
      <w:bookmarkEnd w:id="1413"/>
      <w:bookmarkEnd w:id="1414"/>
      <w:bookmarkEnd w:id="1415"/>
    </w:p>
    <w:p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Heading3"/>
      </w:pPr>
      <w:bookmarkStart w:id="1416" w:name="_Toc207705855"/>
      <w:bookmarkStart w:id="1417" w:name="_Toc257733589"/>
      <w:bookmarkStart w:id="1418" w:name="_Toc270597485"/>
      <w:bookmarkStart w:id="1419" w:name="_Toc439782347"/>
      <w:r w:rsidRPr="00404279">
        <w:t>Dynamic Type</w:t>
      </w:r>
      <w:r w:rsidR="0048425F">
        <w:t>-</w:t>
      </w:r>
      <w:r w:rsidRPr="00404279">
        <w:t>Test Expressions</w:t>
      </w:r>
      <w:bookmarkEnd w:id="1416"/>
      <w:bookmarkEnd w:id="1417"/>
      <w:bookmarkEnd w:id="1418"/>
      <w:bookmarkEnd w:id="1419"/>
    </w:p>
    <w:p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lastRenderedPageBreak/>
        <w:t>Dynamic type tests are a primitive elaborated form.</w:t>
      </w:r>
    </w:p>
    <w:p w:rsidR="00FC0AF0" w:rsidRPr="00F115D2" w:rsidRDefault="006B52C5" w:rsidP="006230F9">
      <w:pPr>
        <w:pStyle w:val="Heading3"/>
      </w:pPr>
      <w:bookmarkStart w:id="1420" w:name="_Toc207705856"/>
      <w:bookmarkStart w:id="1421" w:name="_Toc257733590"/>
      <w:bookmarkStart w:id="1422" w:name="_Toc270597486"/>
      <w:bookmarkStart w:id="1423" w:name="_Toc439782348"/>
      <w:r w:rsidRPr="00404279">
        <w:t>Dynamic Coercion Expressions</w:t>
      </w:r>
      <w:bookmarkEnd w:id="1420"/>
      <w:bookmarkEnd w:id="1421"/>
      <w:bookmarkEnd w:id="1422"/>
      <w:bookmarkEnd w:id="1423"/>
    </w:p>
    <w:p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t>Dynamic coercions are a primitive elaborated form.</w:t>
      </w:r>
    </w:p>
    <w:p w:rsidR="00A26F81" w:rsidRPr="00C77CDB" w:rsidRDefault="00B52628" w:rsidP="00E104DD">
      <w:pPr>
        <w:pStyle w:val="Heading2"/>
      </w:pPr>
      <w:bookmarkStart w:id="1424" w:name="_Toc207705857"/>
      <w:bookmarkStart w:id="1425" w:name="_Toc257733591"/>
      <w:bookmarkStart w:id="1426" w:name="_Toc270597487"/>
      <w:bookmarkStart w:id="1427" w:name="_Toc439782349"/>
      <w:bookmarkStart w:id="1428" w:name="ExpressionQuotation"/>
      <w:r>
        <w:t xml:space="preserve">Quoted </w:t>
      </w:r>
      <w:bookmarkEnd w:id="1424"/>
      <w:bookmarkEnd w:id="1425"/>
      <w:r w:rsidR="00143AFD">
        <w:t>Expressions</w:t>
      </w:r>
      <w:bookmarkEnd w:id="1426"/>
      <w:bookmarkEnd w:id="1427"/>
      <w:r w:rsidR="00143AFD" w:rsidRPr="00404279">
        <w:t xml:space="preserve"> </w:t>
      </w:r>
    </w:p>
    <w:bookmarkEnd w:id="1428"/>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bCs w:val="0"/>
          <w:szCs w:val="22"/>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ListParagraph"/>
      </w:pPr>
      <w:r w:rsidRPr="006B52C5">
        <w:t xml:space="preserve">In this case the value appears in the expression tree as a node of kind </w:t>
      </w:r>
      <w:r w:rsidRPr="006B52C5">
        <w:rPr>
          <w:rStyle w:val="CodeInline"/>
        </w:rPr>
        <w:t>FSharp.Quotations.Expr.</w:t>
      </w:r>
      <w:r>
        <w:rPr>
          <w:rStyle w:val="CodeInline"/>
        </w:rPr>
        <w:t>Call</w:t>
      </w:r>
      <w:r w:rsidRPr="006B52C5">
        <w:t>.</w:t>
      </w:r>
    </w:p>
    <w:p w:rsidR="001416AC" w:rsidRDefault="00FF6F18" w:rsidP="008F04E6">
      <w:pPr>
        <w:pStyle w:val="BulletList"/>
      </w:pPr>
      <w:r>
        <w:lastRenderedPageBreak/>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FSharp.Quotations.Expr.TryGetReflectedDefinition</w:t>
      </w:r>
      <w:r w:rsidR="00C94040">
        <w:t>.</w:t>
      </w:r>
    </w:p>
    <w:p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FSharp.Quotations.Expr.Value</w:t>
      </w:r>
      <w:r w:rsidR="00C94040" w:rsidRPr="006B52C5">
        <w:t>.</w:t>
      </w:r>
      <w:r w:rsidR="00C94040">
        <w:t xml:space="preserve"> </w:t>
      </w:r>
    </w:p>
    <w:p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14E58" w:rsidRDefault="00C94040" w:rsidP="0099564C">
      <w:pPr>
        <w:pStyle w:val="CodeExampleIndent"/>
        <w:keepNext/>
        <w:rPr>
          <w:lang w:val="de-DE"/>
        </w:rPr>
      </w:pPr>
      <w:r w:rsidRPr="00514E58">
        <w:rPr>
          <w:rStyle w:val="CodeInline"/>
          <w:bCs w:val="0"/>
          <w:lang w:val="de-DE"/>
        </w:rPr>
        <w:t>let f (x:'T) = &lt;@ (x, x) : 'T * 'T @&gt;</w:t>
      </w:r>
    </w:p>
    <w:p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rsidR="00684FFE" w:rsidRPr="00F115D2" w:rsidRDefault="00684FFE" w:rsidP="006230F9">
      <w:pPr>
        <w:pStyle w:val="Heading3"/>
      </w:pPr>
      <w:bookmarkStart w:id="1429" w:name="_Toc270597488"/>
      <w:bookmarkStart w:id="1430" w:name="_Toc439782350"/>
      <w:bookmarkStart w:id="1431" w:name="_Toc257733592"/>
      <w:r w:rsidRPr="00404279">
        <w:t xml:space="preserve">Strongly Typed </w:t>
      </w:r>
      <w:r w:rsidR="00B52628">
        <w:t>Quoted Expression</w:t>
      </w:r>
      <w:r w:rsidR="00C378EE">
        <w:t>s</w:t>
      </w:r>
      <w:bookmarkEnd w:id="1429"/>
      <w:bookmarkEnd w:id="1430"/>
      <w:r w:rsidRPr="00404279">
        <w:t xml:space="preserve"> </w:t>
      </w:r>
      <w:bookmarkEnd w:id="1431"/>
    </w:p>
    <w:p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rPr>
      </w:pPr>
      <w:r w:rsidRPr="00E42689">
        <w:rPr>
          <w:rStyle w:val="CodeInline"/>
        </w:rPr>
        <w:t>&lt;@ 1 + 1 @&gt;</w:t>
      </w:r>
    </w:p>
    <w:p w:rsidR="00E9773E" w:rsidRPr="00F115D2" w:rsidRDefault="006B52C5" w:rsidP="00E9773E">
      <w:pPr>
        <w:pStyle w:val="CodeExample"/>
        <w:rPr>
          <w:rStyle w:val="CodeInline"/>
        </w:rPr>
      </w:pPr>
      <w:r w:rsidRPr="00404279">
        <w:rPr>
          <w:rStyle w:val="CodeInline"/>
        </w:rPr>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t xml:space="preserve">In the first example, the type of the expression is </w:t>
      </w:r>
      <w:r w:rsidRPr="006B52C5">
        <w:rPr>
          <w:rStyle w:val="CodeInline"/>
        </w:rPr>
        <w:t>FSharp.Quotations.Expr</w:t>
      </w:r>
      <w:r>
        <w:rPr>
          <w:rStyle w:val="CodeInline"/>
        </w:rPr>
        <w:t>&lt;int&gt;</w:t>
      </w:r>
      <w:r>
        <w:t xml:space="preserve">. In the second example, the type of the expression is </w:t>
      </w:r>
      <w:r w:rsidRPr="006B52C5">
        <w:rPr>
          <w:rStyle w:val="CodeInline"/>
        </w:rPr>
        <w:t>FSharp.Quotations.Expr</w:t>
      </w:r>
      <w:r>
        <w:rPr>
          <w:rStyle w:val="CodeInline"/>
        </w:rPr>
        <w:t>&lt;int -&gt; int&gt;</w:t>
      </w:r>
      <w:r>
        <w:t>.</w:t>
      </w:r>
    </w:p>
    <w:p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Heading3"/>
      </w:pPr>
      <w:bookmarkStart w:id="1432" w:name="_Toc270597489"/>
      <w:bookmarkStart w:id="1433" w:name="_Toc439782351"/>
      <w:bookmarkStart w:id="1434" w:name="_Toc257733593"/>
      <w:r w:rsidRPr="00404279">
        <w:t>Weakly Typed</w:t>
      </w:r>
      <w:r w:rsidR="006B52C5" w:rsidRPr="00404279">
        <w:t xml:space="preserve"> </w:t>
      </w:r>
      <w:r w:rsidR="00B52628">
        <w:t>Quoted Expression</w:t>
      </w:r>
      <w:r w:rsidR="00C378EE">
        <w:t>s</w:t>
      </w:r>
      <w:bookmarkEnd w:id="1432"/>
      <w:bookmarkEnd w:id="1433"/>
      <w:r w:rsidR="006B52C5" w:rsidRPr="00404279">
        <w:t xml:space="preserve"> </w:t>
      </w:r>
      <w:bookmarkEnd w:id="1434"/>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rPr>
      </w:pPr>
      <w:r w:rsidRPr="00404279">
        <w:rPr>
          <w:rStyle w:val="CodeInline"/>
        </w:rPr>
        <w:lastRenderedPageBreak/>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t>&lt;@@ (fun x -&gt; x + 1) @@&gt;</w:t>
      </w:r>
    </w:p>
    <w:p w:rsidR="00730BBB" w:rsidRDefault="00730BBB" w:rsidP="00044CBF">
      <w:r>
        <w:t xml:space="preserve">In both these examples, the type of the expression is </w:t>
      </w:r>
      <w:r w:rsidRPr="006B52C5">
        <w:rPr>
          <w:rStyle w:val="CodeInline"/>
        </w:rPr>
        <w:t>FSharp.Quotations.Expr</w:t>
      </w:r>
      <w:r>
        <w:t>.</w:t>
      </w:r>
    </w:p>
    <w:p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Heading3"/>
      </w:pPr>
      <w:bookmarkStart w:id="1435" w:name="_Toc257733594"/>
      <w:bookmarkStart w:id="1436" w:name="_Toc270597490"/>
      <w:bookmarkStart w:id="1437" w:name="_Toc439782352"/>
      <w:bookmarkStart w:id="1438" w:name="ExpressionSplices"/>
      <w:r w:rsidRPr="00404279">
        <w:t>Expression Splices</w:t>
      </w:r>
      <w:bookmarkEnd w:id="1435"/>
      <w:bookmarkEnd w:id="1436"/>
      <w:bookmarkEnd w:id="1437"/>
    </w:p>
    <w:bookmarkEnd w:id="1438"/>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rsidR="00684FFE" w:rsidRPr="00F115D2" w:rsidRDefault="00684FFE" w:rsidP="00CB2EF6">
      <w:pPr>
        <w:pStyle w:val="Heading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rPr>
      </w:pPr>
      <w:r w:rsidRPr="00391D69">
        <w:rPr>
          <w:rStyle w:val="CodeInline"/>
        </w:rPr>
        <w:t>open 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Heading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t>For example, given</w:t>
      </w:r>
    </w:p>
    <w:p w:rsidR="00C94040" w:rsidRPr="009039B6" w:rsidRDefault="00C94040" w:rsidP="00C94040">
      <w:pPr>
        <w:pStyle w:val="CodeExample"/>
      </w:pPr>
      <w:r w:rsidRPr="00404279">
        <w:rPr>
          <w:rStyle w:val="CodeInline"/>
        </w:rPr>
        <w:t xml:space="preserve">open 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lastRenderedPageBreak/>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Heading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_Toc439782353"/>
      <w:bookmarkStart w:id="1520" w:name="ExpressionEvaluation"/>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19"/>
    </w:p>
    <w:bookmarkEnd w:id="1520"/>
    <w:p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rsidR="0027595C" w:rsidRPr="00497D56" w:rsidRDefault="0027595C" w:rsidP="006230F9">
      <w:pPr>
        <w:pStyle w:val="Heading3"/>
      </w:pPr>
      <w:bookmarkStart w:id="1523" w:name="_Toc257733596"/>
      <w:bookmarkStart w:id="1524" w:name="_Toc270597492"/>
      <w:bookmarkStart w:id="1525" w:name="_Toc439782354"/>
      <w:r w:rsidRPr="00404279">
        <w:t>Values and Execution Context</w:t>
      </w:r>
      <w:bookmarkEnd w:id="1523"/>
      <w:bookmarkEnd w:id="1524"/>
      <w:bookmarkEnd w:id="1525"/>
    </w:p>
    <w:p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r w:rsidRPr="00E42689">
        <w:t xml:space="preserve">The special value </w:t>
      </w:r>
      <w:r w:rsidRPr="006B52C5">
        <w:rPr>
          <w:rStyle w:val="CodeInline"/>
        </w:rPr>
        <w:t>null</w:t>
      </w:r>
    </w:p>
    <w:p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t xml:space="preserve">Evaluation may also raise an exception. In this case, the stack of active exception handlers is processed until the exception is handled, in which case additional expressions may be executed (for </w:t>
      </w:r>
      <w:r>
        <w:lastRenderedPageBreak/>
        <w:t>try/finally handlers), or an alternative expression may be evaluated (for try/with handlers), as described below.</w:t>
      </w:r>
    </w:p>
    <w:p w:rsidR="0027595C" w:rsidRDefault="0027595C" w:rsidP="000D2140">
      <w:pPr>
        <w:pStyle w:val="Heading3"/>
      </w:pPr>
      <w:bookmarkStart w:id="1526" w:name="_Toc285704235"/>
      <w:bookmarkStart w:id="1527" w:name="_Toc285707568"/>
      <w:bookmarkStart w:id="1528" w:name="_Toc285708146"/>
      <w:bookmarkStart w:id="1529" w:name="_Toc285724562"/>
      <w:bookmarkStart w:id="1530" w:name="_Toc285732690"/>
      <w:bookmarkStart w:id="1531" w:name="_Toc439782355"/>
      <w:bookmarkEnd w:id="1526"/>
      <w:bookmarkEnd w:id="1527"/>
      <w:bookmarkEnd w:id="1528"/>
      <w:bookmarkEnd w:id="1529"/>
      <w:bookmarkEnd w:id="1530"/>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1"/>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t xml:space="preserve">    let mutable mutableValue = (1,</w:t>
      </w:r>
      <w:r w:rsidR="005122DC">
        <w:t xml:space="preserve"> </w:t>
      </w:r>
      <w:r>
        <w:t>2)</w:t>
      </w:r>
    </w:p>
    <w:p w:rsidR="00EB29A8" w:rsidRDefault="00EB29A8" w:rsidP="00DA1F04">
      <w:pPr>
        <w:pStyle w:val="CodeExample"/>
      </w:pP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EB29A8" w:rsidRDefault="00EB29A8" w:rsidP="00DA1F04">
      <w:pPr>
        <w:pStyle w:val="CodeExample"/>
      </w:pPr>
    </w:p>
    <w:p w:rsidR="00DA1F04" w:rsidRDefault="00DA1F04" w:rsidP="00DA1F04">
      <w:pPr>
        <w:pStyle w:val="CodeExample"/>
      </w:pPr>
      <w:r>
        <w:t xml:space="preserve">    member x.ReadValues() = </w:t>
      </w:r>
    </w:p>
    <w:p w:rsidR="00DA1F04" w:rsidRDefault="00DA1F04" w:rsidP="00DA1F04">
      <w:pPr>
        <w:pStyle w:val="CodeExample"/>
      </w:pPr>
      <w:r>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Heading3"/>
      </w:pPr>
      <w:bookmarkStart w:id="1532" w:name="_Toc207705859"/>
      <w:bookmarkStart w:id="1533" w:name="_Toc257733597"/>
      <w:bookmarkStart w:id="1534" w:name="_Toc270597493"/>
      <w:bookmarkStart w:id="1535" w:name="_Toc439782356"/>
      <w:bookmarkStart w:id="1536" w:name="ZeroValues"/>
      <w:r w:rsidRPr="00110BB5">
        <w:t>Zero Values</w:t>
      </w:r>
      <w:bookmarkEnd w:id="1532"/>
      <w:bookmarkEnd w:id="1533"/>
      <w:bookmarkEnd w:id="1534"/>
      <w:bookmarkEnd w:id="1535"/>
    </w:p>
    <w:bookmarkEnd w:id="1536"/>
    <w:p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Heading3"/>
      </w:pPr>
      <w:bookmarkStart w:id="1537" w:name="_Toc257733598"/>
      <w:bookmarkStart w:id="1538" w:name="_Toc270597494"/>
      <w:bookmarkStart w:id="1539" w:name="_Toc439782357"/>
      <w:bookmarkStart w:id="1540" w:name="AddressOf"/>
      <w:bookmarkStart w:id="1541" w:name="_Toc207705860"/>
      <w:r>
        <w:t>Taking the A</w:t>
      </w:r>
      <w:r w:rsidR="00093C65" w:rsidRPr="006B52C5">
        <w:t>ddress</w:t>
      </w:r>
      <w:r>
        <w:t xml:space="preserve"> of an Elaborated E</w:t>
      </w:r>
      <w:r w:rsidR="00093C65" w:rsidRPr="006B52C5">
        <w:t>xpression</w:t>
      </w:r>
      <w:bookmarkEnd w:id="1537"/>
      <w:bookmarkEnd w:id="1538"/>
      <w:bookmarkEnd w:id="1539"/>
    </w:p>
    <w:bookmarkEnd w:id="1540"/>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lastRenderedPageBreak/>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Heading3"/>
      </w:pPr>
      <w:bookmarkStart w:id="1542" w:name="_Toc257733599"/>
      <w:bookmarkStart w:id="1543" w:name="_Toc270597495"/>
      <w:bookmarkStart w:id="1544" w:name="_Toc439782358"/>
      <w:r w:rsidRPr="00404279">
        <w:t>Evaluating Value References</w:t>
      </w:r>
      <w:bookmarkEnd w:id="1541"/>
      <w:bookmarkEnd w:id="1542"/>
      <w:bookmarkEnd w:id="1543"/>
      <w:bookmarkEnd w:id="1544"/>
    </w:p>
    <w:p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Heading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439782359"/>
      <w:bookmarkEnd w:id="1545"/>
      <w:bookmarkEnd w:id="1546"/>
      <w:bookmarkEnd w:id="1547"/>
      <w:bookmarkEnd w:id="1548"/>
      <w:bookmarkEnd w:id="1549"/>
      <w:bookmarkEnd w:id="1550"/>
      <w:bookmarkEnd w:id="1551"/>
      <w:r w:rsidRPr="00404279">
        <w:t>Evaluating Function Applications</w:t>
      </w:r>
      <w:bookmarkEnd w:id="1552"/>
      <w:bookmarkEnd w:id="1553"/>
      <w:bookmarkEnd w:id="1554"/>
      <w:bookmarkEnd w:id="1555"/>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p>
    <w:p w:rsidR="00E4564E" w:rsidRPr="00497D56" w:rsidRDefault="006B52C5" w:rsidP="006230F9">
      <w:pPr>
        <w:pStyle w:val="Heading3"/>
      </w:pPr>
      <w:bookmarkStart w:id="1556" w:name="_Toc207705862"/>
      <w:bookmarkStart w:id="1557" w:name="_Toc257733601"/>
      <w:bookmarkStart w:id="1558" w:name="_Toc270597497"/>
      <w:bookmarkStart w:id="1559" w:name="_Toc439782360"/>
      <w:r w:rsidRPr="00404279">
        <w:t>Evaluating Method Applications</w:t>
      </w:r>
      <w:bookmarkEnd w:id="1556"/>
      <w:bookmarkEnd w:id="1557"/>
      <w:bookmarkEnd w:id="1558"/>
      <w:bookmarkEnd w:id="1559"/>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Heading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439782361"/>
      <w:bookmarkEnd w:id="1560"/>
      <w:bookmarkEnd w:id="1561"/>
      <w:bookmarkEnd w:id="1562"/>
      <w:bookmarkEnd w:id="1563"/>
      <w:r w:rsidRPr="00404279">
        <w:lastRenderedPageBreak/>
        <w:t>Evaluating Union Cases</w:t>
      </w:r>
      <w:bookmarkEnd w:id="1564"/>
      <w:bookmarkEnd w:id="1565"/>
      <w:bookmarkEnd w:id="1566"/>
      <w:bookmarkEnd w:id="1567"/>
    </w:p>
    <w:p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02797B">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Heading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439782362"/>
      <w:bookmarkEnd w:id="1568"/>
      <w:bookmarkEnd w:id="1569"/>
      <w:bookmarkEnd w:id="1570"/>
      <w:bookmarkEnd w:id="1571"/>
      <w:r w:rsidRPr="00404279">
        <w:t>Evaluating Field Lookups</w:t>
      </w:r>
      <w:bookmarkEnd w:id="1572"/>
      <w:bookmarkEnd w:id="1573"/>
      <w:bookmarkEnd w:id="1574"/>
      <w:bookmarkEnd w:id="1575"/>
    </w:p>
    <w:p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Heading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439782363"/>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Heading3"/>
      </w:pPr>
      <w:bookmarkStart w:id="1588" w:name="_Toc207705867"/>
      <w:bookmarkStart w:id="1589" w:name="_Toc257733606"/>
      <w:bookmarkStart w:id="1590" w:name="_Toc270597502"/>
      <w:bookmarkStart w:id="1591" w:name="_Toc439782364"/>
      <w:r w:rsidRPr="00404279">
        <w:t>Evaluating Record Expressions</w:t>
      </w:r>
      <w:bookmarkEnd w:id="1588"/>
      <w:bookmarkEnd w:id="1589"/>
      <w:bookmarkEnd w:id="1590"/>
      <w:bookmarkEnd w:id="1591"/>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Heading3"/>
      </w:pPr>
      <w:bookmarkStart w:id="1592" w:name="_Toc207705868"/>
      <w:bookmarkStart w:id="1593" w:name="_Toc257733607"/>
      <w:bookmarkStart w:id="1594" w:name="_Toc270597503"/>
      <w:bookmarkStart w:id="1595" w:name="_Toc439782365"/>
      <w:r w:rsidRPr="00404279">
        <w:t>Evaluating Function Expressions</w:t>
      </w:r>
      <w:bookmarkEnd w:id="1592"/>
      <w:bookmarkEnd w:id="1593"/>
      <w:bookmarkEnd w:id="1594"/>
      <w:bookmarkEnd w:id="1595"/>
    </w:p>
    <w:p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pPr>
      <w:r>
        <w:t xml:space="preserve">The values in the closure are the current values of those variables in the execution environment. </w:t>
      </w:r>
    </w:p>
    <w:p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p>
    <w:p w:rsidR="00FD402A" w:rsidRPr="00497D56" w:rsidRDefault="006B52C5" w:rsidP="006230F9">
      <w:pPr>
        <w:pStyle w:val="Heading3"/>
      </w:pPr>
      <w:bookmarkStart w:id="1596" w:name="_Toc207705869"/>
      <w:bookmarkStart w:id="1597" w:name="_Toc257733608"/>
      <w:bookmarkStart w:id="1598" w:name="_Toc270597504"/>
      <w:bookmarkStart w:id="1599" w:name="_Toc439782366"/>
      <w:r w:rsidRPr="00404279">
        <w:lastRenderedPageBreak/>
        <w:t>Evaluating Object Expressions</w:t>
      </w:r>
      <w:bookmarkEnd w:id="1596"/>
      <w:bookmarkEnd w:id="1597"/>
      <w:bookmarkEnd w:id="1598"/>
      <w:bookmarkEnd w:id="1599"/>
    </w:p>
    <w:p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02797B">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r w:rsidR="00E7081C" w:rsidRPr="00E7081C">
        <w:t xml:space="preserve"> </w:t>
      </w:r>
    </w:p>
    <w:p w:rsidR="00D10178" w:rsidRPr="00497D56" w:rsidRDefault="006B52C5" w:rsidP="006230F9">
      <w:pPr>
        <w:pStyle w:val="Heading3"/>
      </w:pPr>
      <w:bookmarkStart w:id="1600" w:name="_Toc207705870"/>
      <w:bookmarkStart w:id="1601" w:name="_Toc257733609"/>
      <w:bookmarkStart w:id="1602" w:name="_Toc270597505"/>
      <w:bookmarkStart w:id="1603" w:name="_Toc439782367"/>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02797B">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Heading3"/>
      </w:pPr>
      <w:bookmarkStart w:id="1604" w:name="_Toc207705871"/>
      <w:bookmarkStart w:id="1605" w:name="_Toc257733610"/>
      <w:bookmarkStart w:id="1606" w:name="_Toc270597506"/>
      <w:bookmarkStart w:id="1607" w:name="_Toc439782368"/>
      <w:r w:rsidRPr="00404279">
        <w:t xml:space="preserve">Evaluating </w:t>
      </w:r>
      <w:r w:rsidR="000D3832">
        <w:t xml:space="preserve">Integer </w:t>
      </w:r>
      <w:r w:rsidRPr="00404279">
        <w:t>For Loops</w:t>
      </w:r>
      <w:bookmarkEnd w:id="1604"/>
      <w:bookmarkEnd w:id="1605"/>
      <w:bookmarkEnd w:id="1606"/>
      <w:bookmarkEnd w:id="1607"/>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Heading3"/>
      </w:pPr>
      <w:bookmarkStart w:id="1608" w:name="_Toc207705872"/>
      <w:bookmarkStart w:id="1609" w:name="_Toc257733611"/>
      <w:bookmarkStart w:id="1610" w:name="_Toc270597507"/>
      <w:bookmarkStart w:id="1611" w:name="_Toc439782369"/>
      <w:r w:rsidRPr="00404279">
        <w:t>Evaluating While Loops</w:t>
      </w:r>
      <w:bookmarkEnd w:id="1608"/>
      <w:bookmarkEnd w:id="1609"/>
      <w:bookmarkEnd w:id="1610"/>
      <w:bookmarkEnd w:id="1611"/>
      <w:r w:rsidRPr="006B52C5">
        <w:rPr>
          <w:lang w:eastAsia="en-GB"/>
        </w:rPr>
        <w:t xml:space="preserve"> </w:t>
      </w:r>
    </w:p>
    <w:p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Heading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439782370"/>
      <w:bookmarkEnd w:id="1612"/>
      <w:bookmarkEnd w:id="1613"/>
      <w:bookmarkEnd w:id="1614"/>
      <w:r w:rsidRPr="00E42689">
        <w:t>Evaluating Static Coercion Expressions</w:t>
      </w:r>
      <w:bookmarkEnd w:id="1615"/>
      <w:bookmarkEnd w:id="1616"/>
      <w:bookmarkEnd w:id="1617"/>
      <w:bookmarkEnd w:id="1618"/>
    </w:p>
    <w:p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lastRenderedPageBreak/>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Heading3"/>
      </w:pPr>
      <w:bookmarkStart w:id="1619" w:name="_Toc207705874"/>
      <w:bookmarkStart w:id="1620" w:name="_Toc257733613"/>
      <w:bookmarkStart w:id="1621" w:name="_Toc270597509"/>
      <w:bookmarkStart w:id="1622" w:name="_Toc439782371"/>
      <w:r w:rsidRPr="00404279">
        <w:t>Evaluating Dynamic Type</w:t>
      </w:r>
      <w:r w:rsidR="006900EC">
        <w:t>-</w:t>
      </w:r>
      <w:r w:rsidRPr="00404279">
        <w:t>Test Expressions</w:t>
      </w:r>
      <w:bookmarkEnd w:id="1619"/>
      <w:bookmarkEnd w:id="1620"/>
      <w:bookmarkEnd w:id="1621"/>
      <w:bookmarkEnd w:id="1622"/>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99564C">
      <w:pPr>
        <w:pStyle w:val="List"/>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02797B">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02797B">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Heading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43978237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E460A5">
        <w:fldChar w:fldCharType="begin"/>
      </w:r>
      <w:r w:rsidR="00E460A5">
        <w:instrText xml:space="preserve"> REF TypesUsingNullAsARepresentation \r \h  \* MERGEFORMAT </w:instrText>
      </w:r>
      <w:r w:rsidR="00E460A5">
        <w:fldChar w:fldCharType="separate"/>
      </w:r>
      <w:r w:rsidR="0002797B">
        <w:t>5.4.8</w:t>
      </w:r>
      <w:r w:rsidR="00E460A5">
        <w:fldChar w:fldCharType="end"/>
      </w:r>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E460A5">
        <w:fldChar w:fldCharType="begin"/>
      </w:r>
      <w:r w:rsidR="00E460A5">
        <w:instrText xml:space="preserve"> REF DynamicTypeTests \r \h  \* MERGEFORMAT </w:instrText>
      </w:r>
      <w:r w:rsidR="00E460A5">
        <w:fldChar w:fldCharType="separate"/>
      </w:r>
      <w:r w:rsidR="0002797B">
        <w:t>5.4.10</w:t>
      </w:r>
      <w:r w:rsidR="00E460A5">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C04A93">
      <w:pPr>
        <w:pStyle w:val="BulletList"/>
        <w:numPr>
          <w:ilvl w:val="1"/>
          <w:numId w:val="3"/>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C04A93">
      <w:pPr>
        <w:pStyle w:val="BulletList"/>
        <w:numPr>
          <w:ilvl w:val="1"/>
          <w:numId w:val="3"/>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02797B">
        <w:t>5.4.8</w:t>
      </w:r>
      <w:r w:rsidR="00693CC1"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lastRenderedPageBreak/>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Heading3"/>
      </w:pPr>
      <w:bookmarkStart w:id="1739" w:name="_Toc207705876"/>
      <w:bookmarkStart w:id="1740" w:name="_Toc257733615"/>
      <w:bookmarkStart w:id="1741" w:name="_Toc270597511"/>
      <w:bookmarkStart w:id="1742" w:name="_Toc439782373"/>
      <w:r w:rsidRPr="00110BB5">
        <w:t>Evaluating Sequential Execution Expressions</w:t>
      </w:r>
      <w:bookmarkEnd w:id="1739"/>
      <w:bookmarkEnd w:id="1740"/>
      <w:bookmarkEnd w:id="1741"/>
      <w:bookmarkEnd w:id="1742"/>
    </w:p>
    <w:p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Heading3"/>
      </w:pPr>
      <w:bookmarkStart w:id="1743" w:name="_Toc207705877"/>
      <w:bookmarkStart w:id="1744" w:name="_Toc257733616"/>
      <w:bookmarkStart w:id="1745" w:name="_Toc270597512"/>
      <w:bookmarkStart w:id="1746" w:name="_Toc439782374"/>
      <w:r w:rsidRPr="00404279">
        <w:t>Evaluating Try-</w:t>
      </w:r>
      <w:r w:rsidR="00915E28">
        <w:t>w</w:t>
      </w:r>
      <w:r w:rsidR="00E1161C" w:rsidRPr="00404279">
        <w:t>ith</w:t>
      </w:r>
      <w:r w:rsidRPr="00404279">
        <w:t xml:space="preserve"> Expressions</w:t>
      </w:r>
      <w:bookmarkEnd w:id="1743"/>
      <w:bookmarkEnd w:id="1744"/>
      <w:bookmarkEnd w:id="1745"/>
      <w:bookmarkEnd w:id="1746"/>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Heading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439782375"/>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Heading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439782376"/>
      <w:bookmarkEnd w:id="1758"/>
      <w:bookmarkEnd w:id="1759"/>
      <w:bookmarkEnd w:id="1760"/>
      <w:bookmarkEnd w:id="1761"/>
      <w:r w:rsidRPr="00404279">
        <w:t>Evaluating AddressOf Expressions</w:t>
      </w:r>
      <w:bookmarkEnd w:id="1762"/>
      <w:bookmarkEnd w:id="1763"/>
      <w:bookmarkEnd w:id="1764"/>
    </w:p>
    <w:p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lastRenderedPageBreak/>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E460A5">
        <w:fldChar w:fldCharType="begin"/>
      </w:r>
      <w:r w:rsidR="00E460A5">
        <w:instrText xml:space="preserve"> REF DynamicTypeTests \r \h  \* MERGEFORMAT </w:instrText>
      </w:r>
      <w:r w:rsidR="00E460A5">
        <w:fldChar w:fldCharType="separate"/>
      </w:r>
      <w:r w:rsidR="0002797B">
        <w:t>5.4.10</w:t>
      </w:r>
      <w:r w:rsidR="00E460A5">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EB29A8">
      <w:pPr>
        <w:pStyle w:val="CodeExampleIndent"/>
      </w:pPr>
      <w:r w:rsidRPr="008F04E6">
        <w:t xml:space="preserve">let </w:t>
      </w:r>
      <w:r w:rsidR="00EB29A8">
        <w:t xml:space="preserve">f </w:t>
      </w:r>
      <w:r w:rsidRPr="008F04E6">
        <w:t>(x: byref&lt;obj&gt;) = ()</w:t>
      </w:r>
    </w:p>
    <w:p w:rsidR="0099425C" w:rsidRPr="008F04E6" w:rsidRDefault="0099425C" w:rsidP="00EB29A8">
      <w:pPr>
        <w:pStyle w:val="CodeExampleIndent"/>
      </w:pPr>
    </w:p>
    <w:p w:rsidR="00EC27B2" w:rsidRPr="008F04E6" w:rsidRDefault="006B52C5" w:rsidP="00EB29A8">
      <w:pPr>
        <w:pStyle w:val="CodeExampleIndent"/>
      </w:pPr>
      <w:r w:rsidRPr="008F04E6">
        <w:t>let a = Array.zeroCreate&lt;obj&gt; 10</w:t>
      </w:r>
    </w:p>
    <w:p w:rsidR="00EC27B2" w:rsidRPr="008F04E6" w:rsidRDefault="006B52C5" w:rsidP="00EB29A8">
      <w:pPr>
        <w:pStyle w:val="CodeExampleIndent"/>
      </w:pPr>
      <w:r w:rsidRPr="008F04E6">
        <w:t>let b = Array.zeroCreate&lt;string&gt; 10</w:t>
      </w:r>
    </w:p>
    <w:p w:rsidR="00EC27B2" w:rsidRPr="008F04E6" w:rsidRDefault="00EB29A8" w:rsidP="00EB29A8">
      <w:pPr>
        <w:pStyle w:val="CodeExampleIndent"/>
      </w:pPr>
      <w:r>
        <w:t xml:space="preserve">f </w:t>
      </w:r>
      <w:r w:rsidR="006B52C5" w:rsidRPr="008F04E6">
        <w:t>(&amp;a.[0])</w:t>
      </w:r>
    </w:p>
    <w:p w:rsidR="00EC27B2" w:rsidRPr="008F04E6" w:rsidRDefault="006B52C5" w:rsidP="00EB29A8">
      <w:pPr>
        <w:pStyle w:val="CodeExampleIndent"/>
      </w:pPr>
      <w:r w:rsidRPr="008F04E6">
        <w:t>let bb = ((b :&gt; obj) :?&gt; obj[])</w:t>
      </w:r>
    </w:p>
    <w:p w:rsidR="00EC27B2" w:rsidRPr="008F04E6" w:rsidRDefault="006B52C5" w:rsidP="00EB29A8">
      <w:pPr>
        <w:pStyle w:val="CodeExampleIndent"/>
      </w:pPr>
      <w:r w:rsidRPr="008F04E6">
        <w:t>// The next line raises a System.ArrayTypeMismatchException exception</w:t>
      </w:r>
      <w:r w:rsidR="00C9132F" w:rsidRPr="008F04E6">
        <w:t>.</w:t>
      </w:r>
    </w:p>
    <w:p w:rsidR="00EC27B2" w:rsidRPr="008F04E6" w:rsidRDefault="00EB29A8" w:rsidP="00EB29A8">
      <w:pPr>
        <w:pStyle w:val="CodeExampleIndent"/>
      </w:pPr>
      <w:r>
        <w:t xml:space="preserve">F </w:t>
      </w:r>
      <w:r w:rsidR="006B52C5" w:rsidRPr="008F04E6">
        <w:t>(&amp;bb.[1])</w:t>
      </w:r>
      <w:r w:rsidR="008C4B71" w:rsidRPr="008F04E6">
        <w:tab/>
      </w:r>
    </w:p>
    <w:p w:rsidR="00027ED6" w:rsidRPr="00497D56" w:rsidRDefault="00FF013F" w:rsidP="006230F9">
      <w:pPr>
        <w:pStyle w:val="Heading3"/>
      </w:pPr>
      <w:bookmarkStart w:id="1765" w:name="_Toc207705879"/>
      <w:bookmarkStart w:id="1766" w:name="_Toc257733619"/>
      <w:bookmarkStart w:id="1767" w:name="_Toc270597515"/>
      <w:bookmarkStart w:id="1768" w:name="_Toc439782377"/>
      <w:bookmarkStart w:id="176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8"/>
      <w:r w:rsidR="006B52C5" w:rsidRPr="006B52C5">
        <w:t xml:space="preserve"> </w:t>
      </w:r>
    </w:p>
    <w:bookmarkEnd w:id="1769"/>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lastRenderedPageBreak/>
        <w:t>Object.GetType()</w:t>
      </w:r>
    </w:p>
    <w:p w:rsidR="00027ED6" w:rsidRPr="00F115D2" w:rsidRDefault="008C4B71" w:rsidP="00027ED6">
      <w:r>
        <w:t>F</w:t>
      </w:r>
      <w:r w:rsidR="006B52C5" w:rsidRPr="006B52C5">
        <w:t>or union types the results of the following operations are underspecified in the same way:</w:t>
      </w:r>
    </w:p>
    <w:p w:rsidR="00441EA5" w:rsidRPr="00913382" w:rsidRDefault="006B52C5" w:rsidP="008F04E6">
      <w:pPr>
        <w:pStyle w:val="BulletList"/>
        <w:rPr>
          <w:rStyle w:val="CodeInline"/>
          <w:rFonts w:ascii="Arial" w:hAnsi="Arial"/>
          <w:bCs w:val="0"/>
          <w:color w:val="auto"/>
        </w:rPr>
      </w:pPr>
      <w:r w:rsidRPr="006B52C5">
        <w:rPr>
          <w:rStyle w:val="CodeInline"/>
        </w:rPr>
        <w:t>Object.GetType()</w:t>
      </w:r>
    </w:p>
    <w:p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770" w:name="_Toc183972176"/>
      <w:bookmarkStart w:id="1771" w:name="_Toc207705881"/>
      <w:bookmarkStart w:id="1772" w:name="_Toc257733620"/>
      <w:bookmarkStart w:id="1773" w:name="_Toc270597516"/>
      <w:bookmarkStart w:id="1774" w:name="_Toc439782378"/>
      <w:bookmarkStart w:id="1775" w:name="PatternMatching"/>
      <w:bookmarkStart w:id="1776" w:name="Patterns"/>
      <w:r w:rsidRPr="00404279">
        <w:lastRenderedPageBreak/>
        <w:t>Patterns</w:t>
      </w:r>
      <w:bookmarkEnd w:id="1770"/>
      <w:bookmarkEnd w:id="1771"/>
      <w:bookmarkEnd w:id="1772"/>
      <w:bookmarkEnd w:id="1773"/>
      <w:bookmarkEnd w:id="1774"/>
    </w:p>
    <w:bookmarkEnd w:id="1775"/>
    <w:bookmarkEnd w:id="1776"/>
    <w:p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lastRenderedPageBreak/>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Heading2"/>
      </w:pPr>
      <w:bookmarkStart w:id="1777" w:name="_Toc285724599"/>
      <w:bookmarkStart w:id="1778" w:name="_Toc207705882"/>
      <w:bookmarkStart w:id="1779" w:name="_Toc257733622"/>
      <w:bookmarkStart w:id="1780" w:name="_Toc270597518"/>
      <w:bookmarkStart w:id="1781" w:name="_Toc439782379"/>
      <w:bookmarkEnd w:id="1777"/>
      <w:r w:rsidRPr="00391D69">
        <w:t>Simple Constant Patterns</w:t>
      </w:r>
      <w:bookmarkEnd w:id="1778"/>
      <w:bookmarkEnd w:id="1779"/>
      <w:bookmarkEnd w:id="1780"/>
      <w:bookmarkEnd w:id="1781"/>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02797B">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t>Note</w:t>
      </w:r>
      <w:r w:rsidR="006B52C5" w:rsidRPr="00404279">
        <w:t xml:space="preserve">: The use of </w:t>
      </w:r>
      <w:r w:rsidR="006B52C5" w:rsidRPr="00404279">
        <w:rPr>
          <w:rStyle w:val="CodeInline"/>
        </w:rPr>
        <w: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Heading2"/>
      </w:pPr>
      <w:bookmarkStart w:id="1782" w:name="_Toc269634549"/>
      <w:bookmarkStart w:id="1783" w:name="_Toc207705883"/>
      <w:bookmarkStart w:id="1784" w:name="_Toc257733623"/>
      <w:bookmarkStart w:id="1785" w:name="_Toc270597519"/>
      <w:bookmarkStart w:id="1786" w:name="_Toc439782380"/>
      <w:bookmarkStart w:id="1787" w:name="NamedPatterns"/>
      <w:bookmarkEnd w:id="1782"/>
      <w:r w:rsidRPr="00404279">
        <w:t>Named Patterns</w:t>
      </w:r>
      <w:bookmarkEnd w:id="1783"/>
      <w:bookmarkEnd w:id="1784"/>
      <w:bookmarkEnd w:id="1785"/>
      <w:bookmarkEnd w:id="1786"/>
    </w:p>
    <w:bookmarkEnd w:id="1787"/>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rsidR="008350FB" w:rsidRPr="00391D69" w:rsidRDefault="006B52C5" w:rsidP="0002524E">
      <w:pPr>
        <w:pStyle w:val="CodeExample"/>
        <w:rPr>
          <w:rStyle w:val="CodeInline"/>
          <w:i/>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lastRenderedPageBreak/>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02797B">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99564C">
      <w:pPr>
        <w:pStyle w:val="BulletList"/>
        <w:keepNex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Heading3"/>
      </w:pPr>
      <w:bookmarkStart w:id="1788" w:name="_Toc257733624"/>
      <w:bookmarkStart w:id="1789" w:name="_Toc270597520"/>
      <w:bookmarkStart w:id="1790" w:name="_Toc439782381"/>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Default="00FA4A2E" w:rsidP="00E61457">
      <w:r>
        <w:t>In this case, result is given the value 5.</w:t>
      </w:r>
    </w:p>
    <w:p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rsidR="00727E7E" w:rsidRDefault="00727E7E" w:rsidP="00727E7E">
      <w:pPr>
        <w:pStyle w:val="CodeExample"/>
      </w:pPr>
      <w:r w:rsidRPr="00E42689">
        <w:t xml:space="preserve">type </w:t>
      </w:r>
      <w:r>
        <w:t xml:space="preserve">Shape = </w:t>
      </w:r>
    </w:p>
    <w:p w:rsidR="00727E7E" w:rsidRDefault="00727E7E" w:rsidP="00727E7E">
      <w:pPr>
        <w:pStyle w:val="CodeExample"/>
      </w:pPr>
      <w:r>
        <w:lastRenderedPageBreak/>
        <w:t xml:space="preserve">    | Rectangle of width: float * height: float</w:t>
      </w:r>
    </w:p>
    <w:p w:rsidR="00727E7E" w:rsidRDefault="00727E7E" w:rsidP="00727E7E">
      <w:pPr>
        <w:pStyle w:val="CodeExample"/>
      </w:pPr>
      <w:r>
        <w:t xml:space="preserve">    | Square of width: float</w:t>
      </w:r>
    </w:p>
    <w:p w:rsidR="00727E7E" w:rsidRDefault="00727E7E" w:rsidP="00727E7E">
      <w:pPr>
        <w:pStyle w:val="CodeExample"/>
      </w:pPr>
    </w:p>
    <w:p w:rsidR="00727E7E" w:rsidRDefault="00727E7E" w:rsidP="00727E7E">
      <w:pPr>
        <w:pStyle w:val="CodeExample"/>
      </w:pPr>
      <w:r>
        <w:t xml:space="preserve">let getArea (s: Shape) = </w:t>
      </w:r>
    </w:p>
    <w:p w:rsidR="00727E7E" w:rsidRDefault="00727E7E" w:rsidP="00727E7E">
      <w:pPr>
        <w:pStyle w:val="CodeExample"/>
      </w:pPr>
      <w:r>
        <w:t xml:space="preserve">    match s with </w:t>
      </w:r>
    </w:p>
    <w:p w:rsidR="00727E7E" w:rsidRPr="00391D69" w:rsidRDefault="00727E7E" w:rsidP="00727E7E">
      <w:pPr>
        <w:pStyle w:val="CodeExample"/>
      </w:pPr>
      <w:r>
        <w:t xml:space="preserve">    | Rectangle (width = w; height = h) -&gt; w*h</w:t>
      </w:r>
    </w:p>
    <w:p w:rsidR="00727E7E" w:rsidRPr="00E42689" w:rsidRDefault="00727E7E" w:rsidP="00727E7E">
      <w:pPr>
        <w:pStyle w:val="CodeExample"/>
      </w:pPr>
      <w:r>
        <w:t xml:space="preserve">    | Square (width = w) -&gt; w*w</w:t>
      </w:r>
    </w:p>
    <w:p w:rsidR="007579B8" w:rsidRPr="00F115D2" w:rsidRDefault="002A24AD" w:rsidP="00143AB9">
      <w:pPr>
        <w:pStyle w:val="Heading3"/>
      </w:pPr>
      <w:bookmarkStart w:id="1791" w:name="_Toc257733625"/>
      <w:bookmarkStart w:id="1792" w:name="_Toc270597521"/>
      <w:bookmarkStart w:id="1793" w:name="_Toc439782382"/>
      <w:r w:rsidRPr="00404279">
        <w:t>Literal P</w:t>
      </w:r>
      <w:r w:rsidR="006B52C5" w:rsidRPr="00404279">
        <w:t>atterns</w:t>
      </w:r>
      <w:bookmarkEnd w:id="1791"/>
      <w:bookmarkEnd w:id="1792"/>
      <w:bookmarkEnd w:id="1793"/>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02797B">
        <w:t>10.2.2</w:t>
      </w:r>
      <w:r w:rsidR="00693CC1">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rsidR="007579B8" w:rsidRPr="00F115D2" w:rsidRDefault="002A24AD" w:rsidP="00143AB9">
      <w:pPr>
        <w:pStyle w:val="Heading3"/>
      </w:pPr>
      <w:bookmarkStart w:id="1796" w:name="_Toc439782383"/>
      <w:r w:rsidRPr="00404279">
        <w:t>Active P</w:t>
      </w:r>
      <w:r w:rsidR="006B52C5" w:rsidRPr="00404279">
        <w:t>atterns</w:t>
      </w:r>
      <w:bookmarkEnd w:id="1794"/>
      <w:bookmarkEnd w:id="1795"/>
      <w:bookmarkEnd w:id="1796"/>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02797B">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ListParagraph"/>
      </w:pPr>
      <w:r>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option&lt;_&gt;</w:t>
      </w:r>
      <w:r>
        <w:t xml:space="preserve"> </w:t>
      </w:r>
    </w:p>
    <w:p w:rsidR="00D06106" w:rsidRPr="00D06106" w:rsidRDefault="002A24AD" w:rsidP="0045575F">
      <w:pPr>
        <w:pStyle w:val="BulletList"/>
        <w:rPr>
          <w:rStyle w:val="CodeInlineItalic"/>
          <w:rFonts w:ascii="Arial" w:hAnsi="Arial"/>
          <w:bCs/>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lastRenderedPageBreak/>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Heading2"/>
      </w:pPr>
      <w:bookmarkStart w:id="1797" w:name="_Toc207705884"/>
      <w:bookmarkStart w:id="1798" w:name="_Toc257733627"/>
      <w:bookmarkStart w:id="1799" w:name="_Toc270597523"/>
      <w:bookmarkStart w:id="1800" w:name="_Toc439782384"/>
      <w:r>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Heading2"/>
      </w:pPr>
      <w:bookmarkStart w:id="1801" w:name="_Toc257733628"/>
      <w:bookmarkStart w:id="1802" w:name="_Toc270597524"/>
      <w:bookmarkStart w:id="1803" w:name="_Toc439782385"/>
      <w:bookmarkStart w:id="1804" w:name="_Toc207705885"/>
      <w:r w:rsidRPr="00404279">
        <w:t>Wildcard Patterns</w:t>
      </w:r>
      <w:bookmarkEnd w:id="1801"/>
      <w:bookmarkEnd w:id="1802"/>
      <w:bookmarkEnd w:id="1803"/>
      <w:r w:rsidRPr="00404279">
        <w:t xml:space="preserve"> </w:t>
      </w:r>
    </w:p>
    <w:p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Heading2"/>
      </w:pPr>
      <w:bookmarkStart w:id="1805" w:name="_Toc257733629"/>
      <w:bookmarkStart w:id="1806" w:name="_Toc270597525"/>
      <w:bookmarkStart w:id="1807" w:name="_Toc439782386"/>
      <w:r>
        <w:lastRenderedPageBreak/>
        <w:t>Disjunctive</w:t>
      </w:r>
      <w:r w:rsidR="006B52C5" w:rsidRPr="00404279">
        <w:t xml:space="preserve"> Patterns</w:t>
      </w:r>
      <w:bookmarkEnd w:id="1804"/>
      <w:bookmarkEnd w:id="1805"/>
      <w:bookmarkEnd w:id="1806"/>
      <w:bookmarkEnd w:id="1807"/>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Heading2"/>
      </w:pPr>
      <w:bookmarkStart w:id="1811" w:name="_Toc439782387"/>
      <w:r>
        <w:t>Conju</w:t>
      </w:r>
      <w:r w:rsidR="0042074D">
        <w:t>n</w:t>
      </w:r>
      <w:r>
        <w:t>ctive</w:t>
      </w:r>
      <w:r w:rsidR="006B52C5" w:rsidRPr="00404279">
        <w:t xml:space="preserve"> Patterns</w:t>
      </w:r>
      <w:bookmarkEnd w:id="1808"/>
      <w:bookmarkEnd w:id="1809"/>
      <w:bookmarkEnd w:id="1810"/>
      <w:bookmarkEnd w:id="1811"/>
    </w:p>
    <w:p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Heading2"/>
      </w:pPr>
      <w:r w:rsidRPr="00404279">
        <w:t xml:space="preserve"> </w:t>
      </w:r>
      <w:bookmarkStart w:id="1815" w:name="_Toc439782388"/>
      <w:r w:rsidR="006B52C5" w:rsidRPr="00404279">
        <w:t>List Patterns</w:t>
      </w:r>
      <w:bookmarkEnd w:id="1812"/>
      <w:bookmarkEnd w:id="1813"/>
      <w:bookmarkEnd w:id="1814"/>
      <w:bookmarkEnd w:id="1815"/>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lastRenderedPageBreak/>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16" w:name="_Toc207705888"/>
      <w:bookmarkStart w:id="1817" w:name="_Toc257733632"/>
      <w:bookmarkStart w:id="1818"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Heading2"/>
      </w:pPr>
      <w:bookmarkStart w:id="1819" w:name="_Toc439782389"/>
      <w:r>
        <w:t>Type</w:t>
      </w:r>
      <w:r w:rsidR="00E1201E">
        <w:t>-</w:t>
      </w:r>
      <w:r>
        <w:t>A</w:t>
      </w:r>
      <w:r w:rsidR="006B52C5" w:rsidRPr="00404279">
        <w:t>nnotated Patterns</w:t>
      </w:r>
      <w:bookmarkEnd w:id="1816"/>
      <w:bookmarkEnd w:id="1817"/>
      <w:bookmarkEnd w:id="1818"/>
      <w:bookmarkEnd w:id="1819"/>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Heading2"/>
      </w:pPr>
      <w:bookmarkStart w:id="1839" w:name="_Toc270597529"/>
      <w:bookmarkStart w:id="1840" w:name="_Toc439782390"/>
      <w:r w:rsidRPr="00110BB5">
        <w:t xml:space="preserve">Dynamic </w:t>
      </w:r>
      <w:r w:rsidR="004920E1" w:rsidRPr="00110BB5">
        <w:t>Type</w:t>
      </w:r>
      <w:r w:rsidR="004920E1">
        <w:t>-</w:t>
      </w:r>
      <w:r w:rsidRPr="00110BB5">
        <w:t>Test Patterns</w:t>
      </w:r>
      <w:bookmarkEnd w:id="1837"/>
      <w:bookmarkEnd w:id="1838"/>
      <w:bookmarkEnd w:id="1839"/>
      <w:bookmarkEnd w:id="1840"/>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rsidR="0030746F" w:rsidRDefault="0030746F" w:rsidP="008F04E6">
      <w:pPr>
        <w:pStyle w:val="CodeExample"/>
      </w:pPr>
      <w:r w:rsidRPr="00E42689">
        <w:rPr>
          <w:rStyle w:val="CodeInline"/>
        </w:rPr>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lastRenderedPageBreak/>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1" w:name="_Toc207705890"/>
    </w:p>
    <w:p w:rsidR="007F785C" w:rsidRPr="00F115D2" w:rsidRDefault="006B52C5" w:rsidP="00C35BCD">
      <w:pPr>
        <w:pStyle w:val="CodeExample"/>
        <w:rPr>
          <w:rStyle w:val="CodeInline"/>
        </w:rPr>
      </w:pPr>
      <w:r w:rsidRPr="00404279">
        <w:rPr>
          <w:rStyle w:val="CodeInline"/>
        </w:rPr>
        <w:t>| _ -&gt; 2</w:t>
      </w:r>
      <w:bookmarkEnd w:id="1841"/>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Heading2"/>
      </w:pPr>
      <w:bookmarkStart w:id="1842" w:name="_Toc207705891"/>
      <w:bookmarkStart w:id="1843" w:name="_Toc257733634"/>
      <w:bookmarkStart w:id="1844" w:name="_Toc270597530"/>
      <w:bookmarkStart w:id="1845" w:name="_Toc439782391"/>
      <w:r w:rsidRPr="00E42689">
        <w:t>Record Patterns</w:t>
      </w:r>
      <w:bookmarkEnd w:id="1842"/>
      <w:bookmarkEnd w:id="1843"/>
      <w:bookmarkEnd w:id="1844"/>
      <w:bookmarkEnd w:id="1845"/>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Heading2"/>
      </w:pPr>
      <w:bookmarkStart w:id="1846" w:name="_Toc207705892"/>
      <w:bookmarkStart w:id="1847" w:name="_Toc257733635"/>
      <w:bookmarkStart w:id="1848" w:name="_Toc270597531"/>
      <w:bookmarkStart w:id="1849" w:name="_Toc439782392"/>
      <w:r w:rsidRPr="00404279">
        <w:t>Array Patterns</w:t>
      </w:r>
      <w:bookmarkEnd w:id="1846"/>
      <w:bookmarkEnd w:id="1847"/>
      <w:bookmarkEnd w:id="1848"/>
      <w:bookmarkEnd w:id="1849"/>
      <w:r w:rsidRPr="00404279">
        <w:t xml:space="preserve"> </w:t>
      </w:r>
    </w:p>
    <w:p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lastRenderedPageBreak/>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Heading2"/>
      </w:pPr>
      <w:bookmarkStart w:id="1850" w:name="_Toc207705893"/>
      <w:bookmarkStart w:id="1851" w:name="_Toc257733636"/>
      <w:bookmarkStart w:id="1852" w:name="_Toc270597532"/>
      <w:bookmarkStart w:id="1853" w:name="_Toc439782393"/>
      <w:r w:rsidRPr="00404279">
        <w:t>Null Patterns</w:t>
      </w:r>
      <w:bookmarkEnd w:id="1850"/>
      <w:bookmarkEnd w:id="1851"/>
      <w:bookmarkEnd w:id="1852"/>
      <w:bookmarkEnd w:id="1853"/>
      <w:r w:rsidRPr="00404279">
        <w:t xml:space="preserve"> </w:t>
      </w:r>
    </w:p>
    <w:p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w:t>
      </w:r>
    </w:p>
    <w:p w:rsidR="005D7FB9" w:rsidRPr="00E42689" w:rsidRDefault="006B52C5" w:rsidP="00E104DD">
      <w:pPr>
        <w:pStyle w:val="Heading2"/>
      </w:pPr>
      <w:bookmarkStart w:id="1854" w:name="_Toc207705894"/>
      <w:bookmarkStart w:id="1855" w:name="_Toc257733637"/>
      <w:bookmarkStart w:id="1856" w:name="_Toc270597533"/>
      <w:bookmarkStart w:id="1857" w:name="_Toc439782394"/>
      <w:r w:rsidRPr="00E42689">
        <w:t>Guarded Pattern Rules</w:t>
      </w:r>
      <w:bookmarkEnd w:id="1854"/>
      <w:bookmarkEnd w:id="1855"/>
      <w:bookmarkEnd w:id="1856"/>
      <w:bookmarkEnd w:id="1857"/>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Default="006B52C5" w:rsidP="00CC3770">
      <w:pPr>
        <w:pStyle w:val="CodeExample"/>
      </w:pPr>
      <w:r w:rsidRPr="00404279">
        <w:t>| (_,</w:t>
      </w:r>
      <w:r w:rsidR="00E0404C" w:rsidRPr="00404279">
        <w:t xml:space="preserve"> </w:t>
      </w:r>
      <w:r w:rsidRPr="00404279">
        <w:t>y) -&gt; y</w:t>
      </w:r>
    </w:p>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_Toc439782395"/>
      <w:bookmarkStart w:id="2375" w:name="TypeDefinitions"/>
      <w:bookmarkStart w:id="2376" w:name="_Toc183972178"/>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lastRenderedPageBreak/>
        <w:t>Type Definitions</w:t>
      </w:r>
      <w:bookmarkEnd w:id="2371"/>
      <w:bookmarkEnd w:id="2372"/>
      <w:bookmarkEnd w:id="2373"/>
      <w:bookmarkEnd w:id="2374"/>
    </w:p>
    <w:bookmarkEnd w:id="2375"/>
    <w:p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Default="008227E9" w:rsidP="00DB3050">
      <w:pPr>
        <w:pStyle w:val="Grammar"/>
        <w:rPr>
          <w:rStyle w:val="CodeInline"/>
        </w:rPr>
      </w:pPr>
    </w:p>
    <w:p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lastRenderedPageBreak/>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rsidR="0083604A" w:rsidRPr="00407A32" w:rsidRDefault="0083604A" w:rsidP="00407A32">
      <w:pPr>
        <w:pStyle w:val="Grammarelement"/>
        <w:rPr>
          <w:rStyle w:val="CodeInlineItalic"/>
        </w:rPr>
      </w:pPr>
      <w:r w:rsidRPr="00407A32">
        <w:rPr>
          <w:rStyle w:val="CodeInlineItalic"/>
        </w:rPr>
        <w:t xml:space="preserve">simple-pat := </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340E8F" w:rsidRDefault="00340E8F"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3B70D8" w:rsidRDefault="006B52C5" w:rsidP="00A07631">
      <w:pPr>
        <w:pStyle w:val="CodeExample"/>
        <w:rPr>
          <w:lang w:val="en-GB"/>
        </w:rPr>
      </w:pPr>
      <w:r w:rsidRPr="003B70D8">
        <w:rPr>
          <w:lang w:val="en-GB"/>
        </w:rPr>
        <w:t>type Map&lt;'T&gt; = { entries: 'T[] }</w:t>
      </w:r>
    </w:p>
    <w:p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rsidR="00A07631" w:rsidRPr="00110BB5" w:rsidRDefault="006B52C5" w:rsidP="008F04E6">
      <w:pPr>
        <w:pStyle w:val="BulletList"/>
      </w:pPr>
      <w:r w:rsidRPr="00110BB5">
        <w:t>Type abbreviations (§</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Pr="00497D56">
        <w:t>)</w:t>
      </w:r>
    </w:p>
    <w:p w:rsidR="00BF11F8" w:rsidRPr="00110BB5" w:rsidRDefault="006B52C5" w:rsidP="008F04E6">
      <w:pPr>
        <w:pStyle w:val="BulletList"/>
      </w:pPr>
      <w:r w:rsidRPr="00391D69">
        <w:t>Record type definitions (§</w:t>
      </w:r>
      <w:r w:rsidR="00E460A5">
        <w:fldChar w:fldCharType="begin"/>
      </w:r>
      <w:r w:rsidR="00E460A5">
        <w:instrText xml:space="preserve"> REF RecordTypeDefinitions \r \h  \* MERGEFORMAT </w:instrText>
      </w:r>
      <w:r w:rsidR="00E460A5">
        <w:fldChar w:fldCharType="separate"/>
      </w:r>
      <w:r w:rsidR="0002797B">
        <w:t>8.4</w:t>
      </w:r>
      <w:r w:rsidR="00E460A5">
        <w:fldChar w:fldCharType="end"/>
      </w:r>
      <w:r w:rsidRPr="00497D56">
        <w:t>)</w:t>
      </w:r>
    </w:p>
    <w:p w:rsidR="00A07631" w:rsidRPr="00391D69" w:rsidRDefault="006B52C5" w:rsidP="008F04E6">
      <w:pPr>
        <w:pStyle w:val="BulletList"/>
      </w:pPr>
      <w:r w:rsidRPr="00391D69">
        <w:t>Union type definitions (§</w:t>
      </w:r>
      <w:r w:rsidR="00E460A5">
        <w:fldChar w:fldCharType="begin"/>
      </w:r>
      <w:r w:rsidR="00E460A5">
        <w:instrText xml:space="preserve"> REF UnionTypeDefinitions \r \h  \* MERGEFORMAT </w:instrText>
      </w:r>
      <w:r w:rsidR="00E460A5">
        <w:fldChar w:fldCharType="separate"/>
      </w:r>
      <w:r w:rsidR="0002797B">
        <w:t>8.5</w:t>
      </w:r>
      <w:r w:rsidR="00E460A5">
        <w:fldChar w:fldCharType="end"/>
      </w:r>
      <w:r w:rsidRPr="00497D56">
        <w:t>)</w:t>
      </w:r>
      <w:r w:rsidRPr="00110BB5">
        <w:t xml:space="preserve"> </w:t>
      </w:r>
    </w:p>
    <w:p w:rsidR="00A07631" w:rsidRPr="00391D69" w:rsidRDefault="006B52C5" w:rsidP="008F04E6">
      <w:pPr>
        <w:pStyle w:val="BulletList"/>
      </w:pPr>
      <w:r w:rsidRPr="00391D69">
        <w:lastRenderedPageBreak/>
        <w:t>Class type definitions (§</w:t>
      </w:r>
      <w:r w:rsidR="00E460A5">
        <w:fldChar w:fldCharType="begin"/>
      </w:r>
      <w:r w:rsidR="00E460A5">
        <w:instrText xml:space="preserve"> REF ClassTypeDefinitions \r \h  \* MERGEFORMAT </w:instrText>
      </w:r>
      <w:r w:rsidR="00E460A5">
        <w:fldChar w:fldCharType="separate"/>
      </w:r>
      <w:r w:rsidR="0002797B">
        <w:t>8.6</w:t>
      </w:r>
      <w:r w:rsidR="00E460A5">
        <w:fldChar w:fldCharType="end"/>
      </w:r>
      <w:r w:rsidRPr="00497D56">
        <w:t>)</w:t>
      </w:r>
      <w:r w:rsidRPr="00110BB5">
        <w:t xml:space="preserve"> </w:t>
      </w:r>
    </w:p>
    <w:p w:rsidR="00A07631" w:rsidRPr="00391D69" w:rsidRDefault="006B52C5" w:rsidP="008F04E6">
      <w:pPr>
        <w:pStyle w:val="BulletList"/>
      </w:pPr>
      <w:r w:rsidRPr="00391D69">
        <w:t>Interface type definitions (§</w:t>
      </w:r>
      <w:r w:rsidR="00E460A5">
        <w:fldChar w:fldCharType="begin"/>
      </w:r>
      <w:r w:rsidR="00E460A5">
        <w:instrText xml:space="preserve"> REF InterfaceTypes \r \h  \* MERGEFORMAT </w:instrText>
      </w:r>
      <w:r w:rsidR="00E460A5">
        <w:fldChar w:fldCharType="separate"/>
      </w:r>
      <w:r w:rsidR="0002797B">
        <w:t>8.7</w:t>
      </w:r>
      <w:r w:rsidR="00E460A5">
        <w:fldChar w:fldCharType="end"/>
      </w:r>
      <w:r w:rsidRPr="00497D56">
        <w:t>)</w:t>
      </w:r>
      <w:r w:rsidRPr="00110BB5">
        <w:t xml:space="preserve"> </w:t>
      </w:r>
    </w:p>
    <w:p w:rsidR="00A07631" w:rsidRPr="00110BB5" w:rsidRDefault="006B52C5" w:rsidP="008F04E6">
      <w:pPr>
        <w:pStyle w:val="BulletList"/>
      </w:pPr>
      <w:r w:rsidRPr="00391D69">
        <w:t>Struct type definitions (§</w:t>
      </w:r>
      <w:r w:rsidR="00E460A5">
        <w:fldChar w:fldCharType="begin"/>
      </w:r>
      <w:r w:rsidR="00E460A5">
        <w:instrText xml:space="preserve"> REF StructDefinitiions \r \h  \* MERGEFORMAT </w:instrText>
      </w:r>
      <w:r w:rsidR="00E460A5">
        <w:fldChar w:fldCharType="separate"/>
      </w:r>
      <w:r w:rsidR="0002797B">
        <w:t>8.8</w:t>
      </w:r>
      <w:r w:rsidR="00E460A5">
        <w:fldChar w:fldCharType="end"/>
      </w:r>
      <w:r w:rsidRPr="00497D56">
        <w:t>)</w:t>
      </w:r>
    </w:p>
    <w:p w:rsidR="00A07631" w:rsidRPr="00391D69" w:rsidRDefault="006B52C5" w:rsidP="008F04E6">
      <w:pPr>
        <w:pStyle w:val="BulletList"/>
      </w:pPr>
      <w:r w:rsidRPr="00391D69">
        <w:t>Enum type definitions (§</w:t>
      </w:r>
      <w:r w:rsidR="00E460A5">
        <w:fldChar w:fldCharType="begin"/>
      </w:r>
      <w:r w:rsidR="00E460A5">
        <w:instrText xml:space="preserve"> REF Enums \r \h  \* MERGEFORMAT </w:instrText>
      </w:r>
      <w:r w:rsidR="00E460A5">
        <w:fldChar w:fldCharType="separate"/>
      </w:r>
      <w:r w:rsidR="0002797B">
        <w:t>8.9</w:t>
      </w:r>
      <w:r w:rsidR="00E460A5">
        <w:fldChar w:fldCharType="end"/>
      </w:r>
      <w:r w:rsidRPr="00497D56">
        <w:t>)</w:t>
      </w:r>
      <w:r w:rsidRPr="00110BB5">
        <w:t xml:space="preserve"> </w:t>
      </w:r>
    </w:p>
    <w:p w:rsidR="00A07631" w:rsidRPr="00391D69" w:rsidRDefault="006B52C5" w:rsidP="008F04E6">
      <w:pPr>
        <w:pStyle w:val="BulletList"/>
      </w:pPr>
      <w:r w:rsidRPr="00391D69">
        <w:t>Delegate type definitions (§</w:t>
      </w:r>
      <w:r w:rsidR="00E460A5">
        <w:fldChar w:fldCharType="begin"/>
      </w:r>
      <w:r w:rsidR="00E460A5">
        <w:instrText xml:space="preserve"> REF DelegateTypeDefinitions \r \h  \* MERGEFORMAT </w:instrText>
      </w:r>
      <w:r w:rsidR="00E460A5">
        <w:fldChar w:fldCharType="separate"/>
      </w:r>
      <w:r w:rsidR="0002797B">
        <w:t>8.10</w:t>
      </w:r>
      <w:r w:rsidR="00E460A5">
        <w:fldChar w:fldCharType="end"/>
      </w:r>
      <w:r w:rsidRPr="00497D56">
        <w:t>)</w:t>
      </w:r>
      <w:r w:rsidRPr="00110BB5">
        <w:t xml:space="preserve"> </w:t>
      </w:r>
    </w:p>
    <w:p w:rsidR="005166A5" w:rsidRPr="00391D69" w:rsidRDefault="006B52C5" w:rsidP="008F04E6">
      <w:pPr>
        <w:pStyle w:val="BulletList"/>
      </w:pPr>
      <w:r w:rsidRPr="00391D69">
        <w:t>Exception type definitions (§</w:t>
      </w:r>
      <w:r w:rsidR="00E460A5">
        <w:fldChar w:fldCharType="begin"/>
      </w:r>
      <w:r w:rsidR="00E460A5">
        <w:instrText xml:space="preserve"> REF ExceptionTypeDefinitions \r \h  \* MERGEFORMAT </w:instrText>
      </w:r>
      <w:r w:rsidR="00E460A5">
        <w:fldChar w:fldCharType="separate"/>
      </w:r>
      <w:r w:rsidR="0002797B">
        <w:t>8.11</w:t>
      </w:r>
      <w:r w:rsidR="00E460A5">
        <w:fldChar w:fldCharType="end"/>
      </w:r>
      <w:r w:rsidRPr="00497D56">
        <w:t>)</w:t>
      </w:r>
      <w:r w:rsidRPr="00110BB5">
        <w:t xml:space="preserve"> </w:t>
      </w:r>
    </w:p>
    <w:p w:rsidR="005166A5" w:rsidRPr="00391D69" w:rsidRDefault="006B52C5" w:rsidP="008F04E6">
      <w:pPr>
        <w:pStyle w:val="BulletList"/>
      </w:pPr>
      <w:r w:rsidRPr="00391D69">
        <w:t>Type extension definitions (§</w:t>
      </w:r>
      <w:r w:rsidR="00E460A5">
        <w:fldChar w:fldCharType="begin"/>
      </w:r>
      <w:r w:rsidR="00E460A5">
        <w:instrText xml:space="preserve"> REF TypeExtensionDefinitions \r \h  \* MERGEFORMAT </w:instrText>
      </w:r>
      <w:r w:rsidR="00E460A5">
        <w:fldChar w:fldCharType="separate"/>
      </w:r>
      <w:r w:rsidR="0002797B">
        <w:t>8.12</w:t>
      </w:r>
      <w:r w:rsidR="00E460A5">
        <w:fldChar w:fldCharType="end"/>
      </w:r>
      <w:r w:rsidRPr="00497D56">
        <w:t>)</w:t>
      </w:r>
      <w:r w:rsidRPr="00110BB5">
        <w:t xml:space="preserve"> </w:t>
      </w:r>
    </w:p>
    <w:p w:rsidR="007579B8" w:rsidRPr="00110BB5" w:rsidRDefault="006B52C5" w:rsidP="008F04E6">
      <w:pPr>
        <w:pStyle w:val="BulletList"/>
      </w:pPr>
      <w:r w:rsidRPr="00391D69">
        <w:t>Measure type definitions (§</w:t>
      </w:r>
      <w:r w:rsidR="00E460A5">
        <w:fldChar w:fldCharType="begin"/>
      </w:r>
      <w:r w:rsidR="00E460A5">
        <w:instrText xml:space="preserve"> REF MeasureTypeDefinitions \r \h  \* MERGEFORMAT </w:instrText>
      </w:r>
      <w:r w:rsidR="00E460A5">
        <w:fldChar w:fldCharType="separate"/>
      </w:r>
      <w:r w:rsidR="0002797B">
        <w:t>9.4</w:t>
      </w:r>
      <w:r w:rsidR="00E460A5">
        <w:fldChar w:fldCharType="end"/>
      </w:r>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w:t>
      </w:r>
    </w:p>
    <w:p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Heading2"/>
      </w:pPr>
      <w:bookmarkStart w:id="2377" w:name="_Toc257733639"/>
      <w:bookmarkStart w:id="2378" w:name="_Toc270597535"/>
      <w:bookmarkStart w:id="2379" w:name="_Toc439782396"/>
      <w:r w:rsidRPr="00404279">
        <w:t xml:space="preserve">Type Definition </w:t>
      </w:r>
      <w:r w:rsidR="00E65B90">
        <w:t xml:space="preserve">Group </w:t>
      </w:r>
      <w:r w:rsidRPr="00404279">
        <w:t>Checking and Elaboration</w:t>
      </w:r>
      <w:bookmarkEnd w:id="2377"/>
      <w:bookmarkEnd w:id="2378"/>
      <w:bookmarkEnd w:id="2379"/>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
      </w:pPr>
      <w:r>
        <w:t>1.</w:t>
      </w:r>
      <w:r>
        <w:tab/>
      </w:r>
      <w:r w:rsidR="00857380" w:rsidRPr="00391D69">
        <w:t>For each type definition</w:t>
      </w:r>
      <w:r>
        <w:t>:</w:t>
      </w:r>
    </w:p>
    <w:p w:rsidR="007A1751" w:rsidRDefault="007A1751" w:rsidP="00C45D01">
      <w:pPr>
        <w:pStyle w:val="BulletListIndent"/>
      </w:pPr>
      <w:r>
        <w:lastRenderedPageBreak/>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
      </w:pPr>
      <w:r>
        <w:t>2.</w:t>
      </w:r>
      <w:r>
        <w:tab/>
      </w:r>
      <w:r w:rsidR="00857380" w:rsidRPr="00E42689">
        <w:t>For each type definition</w:t>
      </w:r>
      <w:r>
        <w:t>:</w:t>
      </w:r>
    </w:p>
    <w:p w:rsidR="007A1751" w:rsidRDefault="007A1751" w:rsidP="008F04E6">
      <w:pPr>
        <w:pStyle w:val="BulletList2"/>
      </w:pPr>
      <w:r>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E460A5">
        <w:fldChar w:fldCharType="begin"/>
      </w:r>
      <w:r w:rsidR="00E460A5">
        <w:instrText xml:space="preserve"> REF AbstractMembers \r \h  \* MERGEFORMAT </w:instrText>
      </w:r>
      <w:r w:rsidR="00E460A5">
        <w:fldChar w:fldCharType="separate"/>
      </w:r>
      <w:r w:rsidR="0002797B">
        <w:t>8.14</w:t>
      </w:r>
      <w:r w:rsidR="00E460A5">
        <w:fldChar w:fldCharType="end"/>
      </w:r>
      <w:r w:rsidR="00E766ED">
        <w:t xml:space="preserve">) </w:t>
      </w:r>
      <w:r w:rsidR="00857380" w:rsidRPr="00497D56">
        <w:t>of each new</w:t>
      </w:r>
      <w:r w:rsidR="00857380" w:rsidRPr="00110BB5">
        <w:t xml:space="preserve"> type definition</w:t>
      </w:r>
      <w:r w:rsidR="00340E8F">
        <w:t>.</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00CC2229" w:rsidRPr="00497D56">
        <w:t>).</w:t>
      </w:r>
    </w:p>
    <w:p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
      </w:pPr>
      <w:r>
        <w:lastRenderedPageBreak/>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rsidR="00353A20" w:rsidRDefault="006B3FC0" w:rsidP="008F04E6">
      <w:pPr>
        <w:pStyle w:val="ListParagraphA"/>
      </w:pPr>
      <w:r w:rsidRPr="00497D56">
        <w:t>Check for cycles</w:t>
      </w:r>
      <w:r w:rsidR="004E7533" w:rsidRPr="004E7533">
        <w:t>.</w:t>
      </w:r>
    </w:p>
    <w:p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E460A5">
        <w:fldChar w:fldCharType="begin"/>
      </w:r>
      <w:r w:rsidR="00E460A5">
        <w:instrText xml:space="preserve"> REF Members \r \h  \* MERGEFORMAT </w:instrText>
      </w:r>
      <w:r w:rsidR="00E460A5">
        <w:fldChar w:fldCharType="separate"/>
      </w:r>
      <w:r w:rsidR="0002797B">
        <w:t>8.13</w:t>
      </w:r>
      <w:r w:rsidR="00E460A5">
        <w:fldChar w:fldCharType="end"/>
      </w:r>
      <w:r w:rsidR="0080051D">
        <w:t>), excluding interface implementation members.</w:t>
      </w:r>
    </w:p>
    <w:p w:rsidR="00CC2229" w:rsidRDefault="003C008E" w:rsidP="008F04E6">
      <w:pPr>
        <w:pStyle w:val="List"/>
      </w:pPr>
      <w:r>
        <w:lastRenderedPageBreak/>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C04A93">
      <w:pPr>
        <w:pStyle w:val="List"/>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C04A93">
      <w:pPr>
        <w:pStyle w:val="List"/>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C04A93">
      <w:pPr>
        <w:pStyle w:val="List"/>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C04A93">
      <w:pPr>
        <w:pStyle w:val="List"/>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C04A93">
      <w:pPr>
        <w:pStyle w:val="List"/>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Heading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439782397"/>
      <w:bookmarkEnd w:id="2380"/>
      <w:bookmarkEnd w:id="2381"/>
      <w:bookmarkEnd w:id="2382"/>
      <w:bookmarkEnd w:id="2383"/>
      <w:r w:rsidRPr="00391D69">
        <w:t>Type Kind Inference</w:t>
      </w:r>
      <w:bookmarkEnd w:id="2384"/>
      <w:bookmarkEnd w:id="2385"/>
      <w:bookmarkEnd w:id="2386"/>
      <w:bookmarkEnd w:id="2387"/>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lastRenderedPageBreak/>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Heading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_Toc439782398"/>
      <w:bookmarkStart w:id="2460" w:name="TypeAbbreviations"/>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59"/>
    </w:p>
    <w:bookmarkEnd w:id="2460"/>
    <w:p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rPr>
      </w:pPr>
      <w:r w:rsidRPr="007F4D88">
        <w:rPr>
          <w:rStyle w:val="CodeInline"/>
        </w:rPr>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t>type F&lt;'T when 'T :&gt; IA and 'T :&gt; IB&gt; = C&lt;'T&gt;</w:t>
      </w:r>
    </w:p>
    <w:p w:rsidR="00A73BE1" w:rsidRPr="00BD1294" w:rsidRDefault="00A73BE1" w:rsidP="00A73BE1">
      <w:r>
        <w:lastRenderedPageBreak/>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Heading2"/>
      </w:pPr>
      <w:bookmarkStart w:id="2461" w:name="_Toc207705938"/>
      <w:bookmarkStart w:id="2462" w:name="_Toc257733642"/>
      <w:bookmarkStart w:id="2463" w:name="_Toc270597538"/>
      <w:bookmarkStart w:id="2464" w:name="_Toc439782399"/>
      <w:bookmarkStart w:id="2465" w:name="RecordTypeDefinitions"/>
      <w:r w:rsidRPr="00391D69">
        <w:t>Record Type</w:t>
      </w:r>
      <w:r w:rsidR="00170AAB">
        <w:t xml:space="preserve"> Definition</w:t>
      </w:r>
      <w:r w:rsidRPr="00391D69">
        <w:t>s</w:t>
      </w:r>
      <w:bookmarkEnd w:id="2461"/>
      <w:bookmarkEnd w:id="2462"/>
      <w:bookmarkEnd w:id="2463"/>
      <w:bookmarkEnd w:id="2464"/>
    </w:p>
    <w:bookmarkEnd w:id="2465"/>
    <w:p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rsidR="009F3D4F" w:rsidRPr="00E42689" w:rsidRDefault="006B52C5" w:rsidP="006230F9">
      <w:pPr>
        <w:pStyle w:val="Heading3"/>
      </w:pPr>
      <w:bookmarkStart w:id="2466" w:name="_Toc257733643"/>
      <w:bookmarkStart w:id="2467" w:name="_Toc270597539"/>
      <w:bookmarkStart w:id="2468" w:name="_Toc439782400"/>
      <w:r w:rsidRPr="00391D69">
        <w:lastRenderedPageBreak/>
        <w:t>Members in Record Types</w:t>
      </w:r>
      <w:bookmarkEnd w:id="2466"/>
      <w:bookmarkEnd w:id="2467"/>
      <w:bookmarkEnd w:id="2468"/>
    </w:p>
    <w:p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02797B">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02797B">
        <w:t>14.8</w:t>
      </w:r>
      <w:r w:rsidR="00693CC1" w:rsidRPr="00E42689">
        <w:fldChar w:fldCharType="end"/>
      </w:r>
      <w:r w:rsidR="006B52C5" w:rsidRPr="00391D69">
        <w:t>).</w:t>
      </w:r>
    </w:p>
    <w:p w:rsidR="009F3D4F" w:rsidRPr="00E42689" w:rsidRDefault="006B52C5" w:rsidP="006230F9">
      <w:pPr>
        <w:pStyle w:val="Heading3"/>
      </w:pPr>
      <w:bookmarkStart w:id="2469" w:name="_Toc257733644"/>
      <w:bookmarkStart w:id="2470" w:name="_Toc270597540"/>
      <w:bookmarkStart w:id="2471" w:name="_Ref333584779"/>
      <w:bookmarkStart w:id="2472" w:name="_Toc439782401"/>
      <w:r w:rsidRPr="00E42689">
        <w:t>Name Resolution and Record Field Labels</w:t>
      </w:r>
      <w:bookmarkEnd w:id="2469"/>
      <w:bookmarkEnd w:id="2470"/>
      <w:bookmarkEnd w:id="2471"/>
      <w:bookmarkEnd w:id="2472"/>
    </w:p>
    <w:p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473" w:name="_Toc257733645"/>
      <w:bookmarkStart w:id="2474" w:name="_Toc270597541"/>
      <w:r>
        <w:t xml:space="preserve">In this example, the lookup </w:t>
      </w:r>
      <w:r>
        <w:rPr>
          <w:rStyle w:val="CodeInline"/>
        </w:rPr>
        <w:t>.dx</w:t>
      </w:r>
      <w:r>
        <w:t xml:space="preserve"> is resolved to be a field lookup.</w:t>
      </w:r>
    </w:p>
    <w:p w:rsidR="009F3D4F" w:rsidRPr="00F115D2" w:rsidRDefault="006B52C5" w:rsidP="006230F9">
      <w:pPr>
        <w:pStyle w:val="Heading3"/>
      </w:pPr>
      <w:bookmarkStart w:id="2475" w:name="_Toc439782402"/>
      <w:r w:rsidRPr="00404279">
        <w:t>Structural Hashing, Equality</w:t>
      </w:r>
      <w:r w:rsidR="0042074D">
        <w:t>,</w:t>
      </w:r>
      <w:r w:rsidRPr="00404279">
        <w:t xml:space="preserve"> and Comparison for Record Types</w:t>
      </w:r>
      <w:bookmarkEnd w:id="2473"/>
      <w:bookmarkEnd w:id="2474"/>
      <w:bookmarkEnd w:id="2475"/>
    </w:p>
    <w:p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02797B">
        <w:t>8.15</w:t>
      </w:r>
      <w:r w:rsidR="00693CC1" w:rsidRPr="00391D69">
        <w:fldChar w:fldCharType="end"/>
      </w:r>
      <w:r w:rsidR="000773A6">
        <w:t>.</w:t>
      </w:r>
    </w:p>
    <w:p w:rsidR="00C0102C" w:rsidRDefault="00C0102C" w:rsidP="008F04E6">
      <w:pPr>
        <w:pStyle w:val="Heading3"/>
      </w:pPr>
      <w:bookmarkStart w:id="2476" w:name="_Toc439782403"/>
      <w:r>
        <w:t>With/End in Record Type Definitions</w:t>
      </w:r>
      <w:bookmarkEnd w:id="2476"/>
    </w:p>
    <w:p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E730D4" w:rsidRDefault="00E730D4" w:rsidP="00E730D4">
      <w:pPr>
        <w:pStyle w:val="Heading3"/>
      </w:pPr>
      <w:bookmarkStart w:id="2477" w:name="_Toc439782404"/>
      <w:r>
        <w:t>CLIMutable Attributes</w:t>
      </w:r>
      <w:bookmarkEnd w:id="2477"/>
    </w:p>
    <w:p w:rsidR="008A1343" w:rsidRDefault="00E730D4" w:rsidP="00E730D4">
      <w:r>
        <w:t xml:space="preserve">Adding </w:t>
      </w:r>
      <w:r w:rsidR="0085534D">
        <w:t xml:space="preserve">the </w:t>
      </w:r>
      <w:r w:rsidRPr="00D62679">
        <w:rPr>
          <w:rStyle w:val="CodeExampleChar"/>
        </w:rPr>
        <w:t>CLIMutable</w:t>
      </w:r>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rsidR="00E730D4" w:rsidRDefault="00E730D4" w:rsidP="00E730D4">
      <w:r>
        <w:lastRenderedPageBreak/>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rsidR="00E730D4" w:rsidRDefault="00E730D4" w:rsidP="00E730D4">
      <w:pPr>
        <w:pStyle w:val="CodeExample"/>
        <w:rPr>
          <w:rStyle w:val="CodeInline"/>
        </w:rPr>
      </w:pPr>
      <w:r>
        <w:rPr>
          <w:rStyle w:val="CodeInline"/>
        </w:rPr>
        <w:t>[&lt;CLIMutable&gt;]</w:t>
      </w:r>
    </w:p>
    <w:p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rsidR="00E730D4" w:rsidRPr="006B1522" w:rsidRDefault="00E730D4" w:rsidP="00E730D4"/>
    <w:p w:rsidR="00A26F81" w:rsidRPr="00C77CDB" w:rsidRDefault="006B52C5" w:rsidP="00E104DD">
      <w:pPr>
        <w:pStyle w:val="Heading2"/>
      </w:pPr>
      <w:bookmarkStart w:id="2478" w:name="_Toc207705940"/>
      <w:bookmarkStart w:id="2479" w:name="_Toc257733646"/>
      <w:bookmarkStart w:id="2480" w:name="_Toc270597542"/>
      <w:bookmarkStart w:id="2481" w:name="_Toc439782405"/>
      <w:bookmarkStart w:id="2482" w:name="UnionTypeDefinitions"/>
      <w:r w:rsidRPr="00404279">
        <w:t>Union Type</w:t>
      </w:r>
      <w:r w:rsidR="00170AAB">
        <w:t xml:space="preserve"> Definition</w:t>
      </w:r>
      <w:r w:rsidRPr="00404279">
        <w:t>s</w:t>
      </w:r>
      <w:bookmarkEnd w:id="2478"/>
      <w:bookmarkEnd w:id="2479"/>
      <w:bookmarkEnd w:id="2480"/>
      <w:bookmarkEnd w:id="2481"/>
    </w:p>
    <w:bookmarkEnd w:id="2482"/>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rsidR="00476B34" w:rsidRDefault="00476B34" w:rsidP="00476B34">
      <w:pPr>
        <w:pStyle w:val="CodeExample"/>
      </w:pPr>
      <w:r w:rsidRPr="00E42689">
        <w:t xml:space="preserve">type </w:t>
      </w:r>
      <w:r>
        <w:t xml:space="preserve">Shape = </w:t>
      </w:r>
    </w:p>
    <w:p w:rsidR="00476B34" w:rsidRDefault="00476B34" w:rsidP="00476B34">
      <w:pPr>
        <w:pStyle w:val="CodeExample"/>
      </w:pPr>
      <w:r>
        <w:t xml:space="preserve">    | Rectangle of width: float * length: float</w:t>
      </w:r>
    </w:p>
    <w:p w:rsidR="00476B34" w:rsidRDefault="00476B34" w:rsidP="00476B34">
      <w:pPr>
        <w:pStyle w:val="CodeExample"/>
      </w:pPr>
      <w:r>
        <w:t xml:space="preserve">    | Circle of radius: float </w:t>
      </w:r>
    </w:p>
    <w:p w:rsidR="00476B34" w:rsidRDefault="00476B34" w:rsidP="00476B34">
      <w:pPr>
        <w:pStyle w:val="CodeExample"/>
      </w:pPr>
      <w:r>
        <w:t xml:space="preserve">    | Prism of width: float * float * height: float</w:t>
      </w:r>
    </w:p>
    <w:p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lastRenderedPageBreak/>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483"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rsidR="005124C9" w:rsidRPr="00391D69" w:rsidRDefault="006B52C5" w:rsidP="006230F9">
      <w:pPr>
        <w:pStyle w:val="Heading3"/>
      </w:pPr>
      <w:bookmarkStart w:id="2484" w:name="_Toc270597543"/>
      <w:bookmarkStart w:id="2485" w:name="_Toc439782406"/>
      <w:r w:rsidRPr="00391D69">
        <w:t>Members in Union Types</w:t>
      </w:r>
      <w:bookmarkEnd w:id="2483"/>
      <w:bookmarkEnd w:id="2484"/>
      <w:bookmarkEnd w:id="2485"/>
    </w:p>
    <w:p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rsidRPr="00E42689">
        <w:t>.</w:t>
      </w:r>
    </w:p>
    <w:p w:rsidR="009F3D4F" w:rsidRPr="00F115D2" w:rsidRDefault="006B52C5" w:rsidP="006230F9">
      <w:pPr>
        <w:pStyle w:val="Heading3"/>
      </w:pPr>
      <w:bookmarkStart w:id="2486" w:name="_Toc257733648"/>
      <w:bookmarkStart w:id="2487" w:name="_Toc270597544"/>
      <w:bookmarkStart w:id="2488" w:name="_Toc439782407"/>
      <w:r w:rsidRPr="00404279">
        <w:t>Structural Hashing, Equality</w:t>
      </w:r>
      <w:r w:rsidR="00253A88" w:rsidRPr="00404279">
        <w:t>,</w:t>
      </w:r>
      <w:r w:rsidRPr="00404279">
        <w:t xml:space="preserve"> and Comparison for Union Types</w:t>
      </w:r>
      <w:bookmarkEnd w:id="2486"/>
      <w:bookmarkEnd w:id="2487"/>
      <w:bookmarkEnd w:id="2488"/>
    </w:p>
    <w:p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02797B">
        <w:t>8.15</w:t>
      </w:r>
      <w:r w:rsidR="00693CC1" w:rsidRPr="00391D69">
        <w:fldChar w:fldCharType="end"/>
      </w:r>
      <w:r>
        <w:t>.</w:t>
      </w:r>
    </w:p>
    <w:p w:rsidR="00C0102C" w:rsidRDefault="00C0102C" w:rsidP="00C0102C">
      <w:pPr>
        <w:pStyle w:val="Heading3"/>
      </w:pPr>
      <w:bookmarkStart w:id="2489" w:name="_Toc285724628"/>
      <w:bookmarkStart w:id="2490" w:name="_Toc439782408"/>
      <w:bookmarkStart w:id="2491" w:name="_Toc257733649"/>
      <w:bookmarkStart w:id="2492" w:name="_Toc270597545"/>
      <w:bookmarkEnd w:id="2489"/>
      <w:r>
        <w:t>With/End in Union Type Definitions</w:t>
      </w:r>
      <w:bookmarkEnd w:id="2490"/>
    </w:p>
    <w:p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Heading3"/>
      </w:pPr>
      <w:bookmarkStart w:id="2493" w:name="_Toc439782409"/>
      <w:r>
        <w:lastRenderedPageBreak/>
        <w:t>Compiled Form of Union Types</w:t>
      </w:r>
      <w:r w:rsidR="001B5BC5">
        <w:t xml:space="preserve"> for Use </w:t>
      </w:r>
      <w:r w:rsidR="00DC38F0">
        <w:t xml:space="preserve">from </w:t>
      </w:r>
      <w:r w:rsidR="001B5BC5">
        <w:t>Other CLI Languages</w:t>
      </w:r>
      <w:bookmarkEnd w:id="2491"/>
      <w:bookmarkEnd w:id="2492"/>
      <w:bookmarkEnd w:id="2493"/>
    </w:p>
    <w:p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Heading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_Toc439782410"/>
      <w:bookmarkStart w:id="3746" w:name="ClassTypeDefinitions"/>
      <w:bookmarkEnd w:id="2376"/>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t>Class Type</w:t>
      </w:r>
      <w:r w:rsidR="00170AAB">
        <w:t xml:space="preserve"> Definition</w:t>
      </w:r>
      <w:r w:rsidRPr="00497D56">
        <w:t>s</w:t>
      </w:r>
      <w:bookmarkEnd w:id="3742"/>
      <w:bookmarkEnd w:id="3743"/>
      <w:bookmarkEnd w:id="3744"/>
      <w:bookmarkEnd w:id="3745"/>
    </w:p>
    <w:bookmarkEnd w:id="3746"/>
    <w:p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Pr="00404279">
        <w:t>) is used to determine the kind of the type.</w:t>
      </w:r>
    </w:p>
    <w:p w:rsidR="00A554A4" w:rsidRPr="00110BB5" w:rsidRDefault="00A554A4" w:rsidP="00A554A4">
      <w:bookmarkStart w:id="3747"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rsidR="00B050CB" w:rsidRPr="00391D69" w:rsidRDefault="006B52C5" w:rsidP="006230F9">
      <w:pPr>
        <w:pStyle w:val="Heading3"/>
      </w:pPr>
      <w:bookmarkStart w:id="3748" w:name="_Toc270597547"/>
      <w:bookmarkStart w:id="3749" w:name="_Toc439782411"/>
      <w:r w:rsidRPr="00391D69">
        <w:lastRenderedPageBreak/>
        <w:t>Primary Constructors in Classes</w:t>
      </w:r>
      <w:bookmarkEnd w:id="3747"/>
      <w:bookmarkEnd w:id="3748"/>
      <w:bookmarkEnd w:id="3749"/>
    </w:p>
    <w:p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Heading4"/>
      </w:pPr>
      <w:bookmarkStart w:id="3756" w:name="_Toc207705959"/>
      <w:bookmarkStart w:id="3757" w:name="AccessingBaseClasses"/>
      <w:r w:rsidRPr="006B52C5">
        <w:t>Object References in Primary Constructors</w:t>
      </w:r>
      <w:bookmarkEnd w:id="3756"/>
      <w:bookmarkEnd w:id="3757"/>
    </w:p>
    <w:p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lastRenderedPageBreak/>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Heading4"/>
      </w:pPr>
      <w:r w:rsidRPr="006B52C5">
        <w:t>Inheritance</w:t>
      </w:r>
      <w:bookmarkStart w:id="3758" w:name="_Toc207705960"/>
      <w:r w:rsidRPr="006B52C5">
        <w:t xml:space="preserve"> Declarations in </w:t>
      </w:r>
      <w:bookmarkEnd w:id="3758"/>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rsidR="00E019CC" w:rsidRPr="00391D69" w:rsidRDefault="00E019CC" w:rsidP="00E019CC">
      <w:pPr>
        <w:pStyle w:val="CodeExample"/>
      </w:pPr>
      <w:r>
        <w:t>type B</w:t>
      </w:r>
      <w:r w:rsidRPr="00391D69">
        <w:t>()</w:t>
      </w:r>
      <w:r w:rsidR="0055123C">
        <w:t xml:space="preserve"> </w:t>
      </w:r>
      <w:r w:rsidRPr="00391D69">
        <w:t xml:space="preserve">= </w:t>
      </w:r>
    </w:p>
    <w:p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rsidR="00E019CC" w:rsidRDefault="00E019CC" w:rsidP="00E019CC">
      <w:pPr>
        <w:pStyle w:val="CodeExample"/>
      </w:pPr>
    </w:p>
    <w:p w:rsidR="00E019CC" w:rsidRDefault="00E019CC" w:rsidP="00E019CC">
      <w:pPr>
        <w:pStyle w:val="CodeExample"/>
      </w:pPr>
      <w:r w:rsidRPr="00391D69">
        <w:t xml:space="preserve">type C() as self = </w:t>
      </w:r>
    </w:p>
    <w:p w:rsidR="00127D2B" w:rsidRPr="00E42689" w:rsidRDefault="00127D2B" w:rsidP="00127D2B">
      <w:pPr>
        <w:pStyle w:val="CodeExample"/>
      </w:pPr>
      <w:r w:rsidRPr="00E42689">
        <w:t xml:space="preserve">    </w:t>
      </w:r>
      <w:r>
        <w:t>inherit B()</w:t>
      </w:r>
    </w:p>
    <w:p w:rsidR="00E019CC" w:rsidRPr="00E42689" w:rsidRDefault="00E019CC" w:rsidP="00E019CC">
      <w:pPr>
        <w:pStyle w:val="CodeExample"/>
      </w:pPr>
      <w:r w:rsidRPr="00E42689">
        <w:t xml:space="preserve">    let f = (fun (x:C) -&gt; x.</w:t>
      </w:r>
      <w:r>
        <w:t>G</w:t>
      </w:r>
      <w:r w:rsidRPr="00E42689">
        <w:t>())</w:t>
      </w:r>
    </w:p>
    <w:p w:rsidR="00E019CC" w:rsidRPr="00E42689" w:rsidRDefault="00E019CC" w:rsidP="00E019CC">
      <w:pPr>
        <w:pStyle w:val="CodeExample"/>
      </w:pPr>
      <w:r w:rsidRPr="00E42689">
        <w:t xml:space="preserve">    let y = f self</w:t>
      </w:r>
    </w:p>
    <w:p w:rsidR="00E019CC" w:rsidRPr="00E42689" w:rsidRDefault="00E019CC" w:rsidP="00E019CC">
      <w:pPr>
        <w:pStyle w:val="CodeExample"/>
      </w:pPr>
      <w:r w:rsidRPr="00E42689">
        <w:t xml:space="preserve">    do printfn "construct"</w:t>
      </w:r>
    </w:p>
    <w:p w:rsidR="00E019CC" w:rsidRDefault="00E019CC" w:rsidP="00E84CE6">
      <w:pPr>
        <w:pStyle w:val="CodeExample"/>
      </w:pPr>
      <w:r w:rsidRPr="00404279">
        <w:t xml:space="preserve">    member this.F() = printfn "hi</w:t>
      </w:r>
      <w:r>
        <w:t>, y = %A</w:t>
      </w:r>
      <w:r w:rsidRPr="00404279">
        <w:t>"</w:t>
      </w:r>
      <w:r>
        <w:t xml:space="preserve"> y</w:t>
      </w:r>
    </w:p>
    <w:p w:rsidR="00E019CC" w:rsidRDefault="00E019CC" w:rsidP="00E84CE6">
      <w:pPr>
        <w:pStyle w:val="CodeExample"/>
      </w:pPr>
    </w:p>
    <w:p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rsidR="00E019CC" w:rsidRPr="00110BB5" w:rsidRDefault="00E019CC" w:rsidP="0028507B"/>
    <w:p w:rsidR="007579B8" w:rsidRPr="00F115D2" w:rsidRDefault="004D5C53" w:rsidP="00CA6251">
      <w:pPr>
        <w:pStyle w:val="Heading4"/>
      </w:pPr>
      <w:bookmarkStart w:id="3759" w:name="_Toc207705961"/>
      <w:bookmarkStart w:id="3760" w:name="_Toc257733652"/>
      <w:bookmarkStart w:id="3761" w:name="_Toc270597548"/>
      <w:bookmarkStart w:id="3762"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lastRenderedPageBreak/>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Heading4"/>
      </w:pPr>
      <w:bookmarkStart w:id="3763" w:name="_Toc207705962"/>
      <w:r w:rsidRPr="006B52C5">
        <w:t xml:space="preserve">Static </w:t>
      </w:r>
      <w:r w:rsidR="004D5C53">
        <w:t xml:space="preserve">Function and Value </w:t>
      </w:r>
      <w:r w:rsidR="00915E28">
        <w:t xml:space="preserve">Definitions </w:t>
      </w:r>
      <w:r w:rsidRPr="006B52C5">
        <w:t xml:space="preserve">in </w:t>
      </w:r>
      <w:bookmarkEnd w:id="3763"/>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lastRenderedPageBreak/>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r w:rsidR="00E460A5">
        <w:fldChar w:fldCharType="begin"/>
      </w:r>
      <w:r w:rsidR="00E460A5">
        <w:instrText xml:space="preserve"> REF InitializationSemantics \r \h  \* MERGEFORMAT </w:instrText>
      </w:r>
      <w:r w:rsidR="00E460A5">
        <w:fldChar w:fldCharType="separate"/>
      </w:r>
      <w:r w:rsidR="0002797B">
        <w:t>12.5</w:t>
      </w:r>
      <w:r w:rsidR="00E460A5">
        <w:fldChar w:fldCharType="end"/>
      </w:r>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Heading3"/>
      </w:pPr>
      <w:bookmarkStart w:id="3767" w:name="_Toc439782412"/>
      <w:r w:rsidRPr="00404279">
        <w:lastRenderedPageBreak/>
        <w:t>Members in Classes</w:t>
      </w:r>
      <w:bookmarkEnd w:id="3764"/>
      <w:bookmarkEnd w:id="3765"/>
      <w:bookmarkEnd w:id="3766"/>
      <w:bookmarkEnd w:id="3767"/>
    </w:p>
    <w:p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p>
    <w:p w:rsidR="00441EA5" w:rsidRPr="00E42689" w:rsidRDefault="006B52C5" w:rsidP="006230F9">
      <w:pPr>
        <w:pStyle w:val="Heading3"/>
      </w:pPr>
      <w:bookmarkStart w:id="3768" w:name="_Toc207705964"/>
      <w:bookmarkStart w:id="3769" w:name="_Toc257733654"/>
      <w:bookmarkStart w:id="3770" w:name="_Toc270597550"/>
      <w:bookmarkStart w:id="3771" w:name="_Toc439782413"/>
      <w:bookmarkStart w:id="3772" w:name="ExplicitObjectConstructors"/>
      <w:r w:rsidRPr="00E42689">
        <w:t>Additional Object Constructors</w:t>
      </w:r>
      <w:bookmarkEnd w:id="3768"/>
      <w:r w:rsidRPr="00E42689">
        <w:t xml:space="preserve"> in Classes</w:t>
      </w:r>
      <w:bookmarkEnd w:id="3769"/>
      <w:bookmarkEnd w:id="3770"/>
      <w:bookmarkEnd w:id="3771"/>
      <w:r w:rsidRPr="00E42689">
        <w:t xml:space="preserve"> </w:t>
      </w:r>
    </w:p>
    <w:bookmarkEnd w:id="3772"/>
    <w:p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w:t>
      </w:r>
      <w:r w:rsidR="00B45B80">
        <w:t>1</w:t>
      </w:r>
      <w:r w:rsidRPr="00404279">
        <w:t xml:space="preserve">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w:t>
      </w:r>
      <w:r w:rsidR="006B52C5" w:rsidRPr="006B52C5">
        <w:lastRenderedPageBreak/>
        <w:t xml:space="preserve">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Heading3"/>
      </w:pPr>
      <w:bookmarkStart w:id="3773" w:name="_Toc257733655"/>
      <w:bookmarkStart w:id="3774" w:name="_Toc270597551"/>
      <w:bookmarkStart w:id="3775" w:name="_Toc439782414"/>
      <w:r w:rsidRPr="00404279">
        <w:t>Additional Fields in Classes</w:t>
      </w:r>
      <w:bookmarkEnd w:id="3773"/>
      <w:bookmarkEnd w:id="3774"/>
      <w:bookmarkEnd w:id="3775"/>
    </w:p>
    <w:p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02797B">
        <w:t>6.9.3</w:t>
      </w:r>
      <w:r w:rsidR="00693CC1" w:rsidRPr="00391D69">
        <w:fldChar w:fldCharType="end"/>
      </w:r>
      <w:r w:rsidRPr="00391D69">
        <w:t>). For example:</w:t>
      </w:r>
    </w:p>
    <w:p w:rsidR="004D5C53" w:rsidRPr="00E42689" w:rsidRDefault="004D5C53" w:rsidP="004D5C53">
      <w:pPr>
        <w:pStyle w:val="CodeExample"/>
        <w:rPr>
          <w:rStyle w:val="CodeInline"/>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lastRenderedPageBreak/>
        <w:t xml:space="preserve">A </w:t>
      </w:r>
      <w:r w:rsidRPr="006B52C5">
        <w:rPr>
          <w:rStyle w:val="CodeInline"/>
        </w:rPr>
        <w:t>val</w:t>
      </w:r>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02797B">
        <w:t>5.4.8</w:t>
      </w:r>
      <w:r w:rsidR="00693CC1"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Heading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439782415"/>
      <w:bookmarkEnd w:id="3776"/>
      <w:bookmarkEnd w:id="3777"/>
      <w:bookmarkEnd w:id="3778"/>
      <w:bookmarkEnd w:id="3779"/>
      <w:bookmarkEnd w:id="3780"/>
      <w:bookmarkEnd w:id="3781"/>
      <w:bookmarkEnd w:id="3782"/>
      <w:bookmarkEnd w:id="3783"/>
      <w:bookmarkEnd w:id="3784"/>
      <w:bookmarkEnd w:id="3785"/>
      <w:bookmarkEnd w:id="3786"/>
      <w:bookmarkEnd w:id="3787"/>
      <w:r w:rsidRPr="00404279">
        <w:t>Interface Type</w:t>
      </w:r>
      <w:r w:rsidR="00170AAB">
        <w:t xml:space="preserve"> Definition</w:t>
      </w:r>
      <w:r w:rsidRPr="00404279">
        <w:t>s</w:t>
      </w:r>
      <w:bookmarkEnd w:id="3788"/>
      <w:bookmarkEnd w:id="3789"/>
      <w:bookmarkEnd w:id="3790"/>
      <w:bookmarkEnd w:id="3791"/>
      <w:bookmarkEnd w:id="3792"/>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02797B">
        <w:t>8.2</w:t>
      </w:r>
      <w:r w:rsidR="00693CC1"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Heading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_Toc439782416"/>
      <w:bookmarkStart w:id="3801" w:name="StructDefinitiiosn"/>
      <w:bookmarkStart w:id="3802" w:name="StructDefinitiions"/>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0"/>
    </w:p>
    <w:bookmarkEnd w:id="3801"/>
    <w:bookmarkEnd w:id="3802"/>
    <w:p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02797B">
        <w:t>8.2</w:t>
      </w:r>
      <w:r w:rsidR="00693CC1"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t>Becaues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02797B">
        <w:t>8.2</w:t>
      </w:r>
      <w:r w:rsidR="00693CC1"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lastRenderedPageBreak/>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lastRenderedPageBreak/>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Heading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_Toc439782417"/>
      <w:bookmarkStart w:id="3816" w:name="Enums"/>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5"/>
    </w:p>
    <w:bookmarkEnd w:id="3816"/>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lastRenderedPageBreak/>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Heading2"/>
      </w:pPr>
      <w:bookmarkStart w:id="3817" w:name="_Toc244952030"/>
      <w:bookmarkStart w:id="3818" w:name="_Toc207705971"/>
      <w:bookmarkStart w:id="3819" w:name="_Toc257733659"/>
      <w:bookmarkStart w:id="3820" w:name="_Toc270597555"/>
      <w:bookmarkStart w:id="3821" w:name="_Toc439782418"/>
      <w:bookmarkStart w:id="3822" w:name="DelegateTypeDefinitions"/>
      <w:bookmarkEnd w:id="3817"/>
      <w:r w:rsidRPr="00404279">
        <w:t>Delegate Type</w:t>
      </w:r>
      <w:r w:rsidR="00170AAB">
        <w:t xml:space="preserve"> Definition</w:t>
      </w:r>
      <w:r w:rsidRPr="00404279">
        <w:t>s</w:t>
      </w:r>
      <w:bookmarkEnd w:id="3818"/>
      <w:bookmarkEnd w:id="3819"/>
      <w:bookmarkEnd w:id="3820"/>
      <w:bookmarkEnd w:id="3821"/>
    </w:p>
    <w:bookmarkEnd w:id="3822"/>
    <w:p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Heading2"/>
      </w:pPr>
      <w:bookmarkStart w:id="3823" w:name="_Toc257733660"/>
      <w:bookmarkStart w:id="3824" w:name="_Toc270597556"/>
      <w:bookmarkStart w:id="3825" w:name="_Toc439782419"/>
      <w:bookmarkStart w:id="3826" w:name="ExceptionTypeDefinitions"/>
      <w:bookmarkStart w:id="3827" w:name="ExceptionDefinitions"/>
      <w:r w:rsidRPr="00404279">
        <w:t>Exception Definitions</w:t>
      </w:r>
      <w:bookmarkEnd w:id="3823"/>
      <w:bookmarkEnd w:id="3824"/>
      <w:bookmarkEnd w:id="3825"/>
    </w:p>
    <w:bookmarkEnd w:id="3826"/>
    <w:bookmarkEnd w:id="3827"/>
    <w:p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lastRenderedPageBreak/>
        <w:t>exception Error of int * string</w:t>
      </w:r>
    </w:p>
    <w:p w:rsidR="00463B3B" w:rsidRPr="00F115D2" w:rsidRDefault="00463B3B" w:rsidP="00463B3B">
      <w:pPr>
        <w:pStyle w:val="CodeExample"/>
      </w:pPr>
      <w:r w:rsidRPr="00404279">
        <w:t>raise (Error (3, "well that didn't work did it"))</w:t>
      </w:r>
    </w:p>
    <w:p w:rsidR="00AD4384" w:rsidRDefault="00AD4384"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r w:rsidRPr="006B52C5">
        <w:t xml:space="preserve">Exception </w:t>
      </w:r>
      <w:r w:rsidR="00734EAD">
        <w:t>abbreviations</w:t>
      </w:r>
      <w:r w:rsidRPr="006B52C5">
        <w:t xml:space="preserve"> 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Heading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_Toc439782420"/>
      <w:bookmarkStart w:id="3836" w:name="TypeExtensionDefinitions"/>
      <w:bookmarkEnd w:id="3828"/>
      <w:bookmarkEnd w:id="3829"/>
      <w:bookmarkEnd w:id="3830"/>
      <w:bookmarkEnd w:id="3831"/>
      <w:r w:rsidRPr="00404279">
        <w:t>Type Extensions</w:t>
      </w:r>
      <w:bookmarkEnd w:id="3832"/>
      <w:bookmarkEnd w:id="3833"/>
      <w:bookmarkEnd w:id="3834"/>
      <w:bookmarkEnd w:id="3835"/>
    </w:p>
    <w:bookmarkEnd w:id="3836"/>
    <w:p w:rsidR="0089507D" w:rsidRPr="00391D69" w:rsidRDefault="00170AAB" w:rsidP="00FD73D2">
      <w:r>
        <w:t xml:space="preserve">A </w:t>
      </w:r>
      <w:r w:rsidRPr="00B81F48">
        <w:rPr>
          <w:rStyle w:val="Italic"/>
        </w:rPr>
        <w:t>typ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rsidR="009A39CD" w:rsidRDefault="009A39CD" w:rsidP="009A39CD">
      <w:pPr>
        <w:pStyle w:val="CodeExplanation"/>
      </w:pPr>
      <w:r>
        <w:t xml:space="preserve">type 'a List with </w:t>
      </w:r>
    </w:p>
    <w:p w:rsidR="009A39CD" w:rsidRDefault="009A39CD" w:rsidP="009A39CD">
      <w:pPr>
        <w:pStyle w:val="CodeExplanation"/>
      </w:pPr>
      <w:r>
        <w:t xml:space="preserve">  member x.GetOrDefault(n) =  </w:t>
      </w:r>
    </w:p>
    <w:p w:rsidR="009A39CD" w:rsidRDefault="009A39CD" w:rsidP="009A39CD">
      <w:pPr>
        <w:pStyle w:val="CodeExplanation"/>
      </w:pPr>
      <w:r>
        <w:t xml:space="preserve">    if x.Length &gt; n then x.[n] </w:t>
      </w:r>
    </w:p>
    <w:p w:rsidR="009A39CD" w:rsidRDefault="009A39CD" w:rsidP="009A39CD">
      <w:pPr>
        <w:pStyle w:val="CodeExplanation"/>
      </w:pPr>
      <w:r>
        <w:t xml:space="preserve">    else Unchecked.defaultof&lt;'a&gt; </w:t>
      </w:r>
    </w:p>
    <w:p w:rsidR="009A39CD" w:rsidRDefault="009A39CD" w:rsidP="009A39CD">
      <w:pPr>
        <w:pStyle w:val="CodeExplanation"/>
      </w:pPr>
    </w:p>
    <w:p w:rsidR="009A39CD" w:rsidRDefault="009A39CD" w:rsidP="009A39CD">
      <w:pPr>
        <w:pStyle w:val="CodeExplanation"/>
      </w:pPr>
      <w:r>
        <w:t>let intlst = [1; 2; 3]</w:t>
      </w:r>
    </w:p>
    <w:p w:rsidR="009A39CD" w:rsidRDefault="009A39CD" w:rsidP="009A39CD">
      <w:pPr>
        <w:pStyle w:val="CodeExplanation"/>
      </w:pPr>
      <w:r>
        <w:t xml:space="preserve">intlst.GetOrDefault(1) //2 </w:t>
      </w:r>
    </w:p>
    <w:p w:rsidR="009A39CD" w:rsidRDefault="009A39CD" w:rsidP="00E84CE6">
      <w:pPr>
        <w:pStyle w:val="CodeExplanation"/>
      </w:pPr>
      <w:r>
        <w:t>intlst.GetOrDefault(4) //0</w:t>
      </w:r>
    </w:p>
    <w:p w:rsidR="009A39CD" w:rsidRDefault="009A39CD" w:rsidP="00E84CE6">
      <w:pPr>
        <w:pStyle w:val="CodeExplanation"/>
      </w:pPr>
    </w:p>
    <w:p w:rsidR="009A39CD" w:rsidRDefault="003F24F7" w:rsidP="00604322">
      <w:r>
        <w:t>For an</w:t>
      </w:r>
      <w:r w:rsidR="009A39CD">
        <w:t xml:space="preserve"> array type, backtick marks can be used to define an extension method</w:t>
      </w:r>
      <w:r w:rsidR="00DC152C">
        <w:t xml:space="preserve"> to the array type</w:t>
      </w:r>
      <w:r w:rsidR="009A39CD">
        <w:t>:</w:t>
      </w:r>
    </w:p>
    <w:p w:rsidR="00DC152C" w:rsidRDefault="00DC152C" w:rsidP="00DC152C">
      <w:pPr>
        <w:pStyle w:val="CodeExplanation"/>
      </w:pPr>
      <w:r>
        <w:t xml:space="preserve">type 'a ``[]`` with </w:t>
      </w:r>
    </w:p>
    <w:p w:rsidR="00DC152C" w:rsidRDefault="00DC152C" w:rsidP="00DC152C">
      <w:pPr>
        <w:pStyle w:val="CodeExplanation"/>
      </w:pPr>
      <w:r>
        <w:t xml:space="preserve">  member x.GetOrDefault(n) =  </w:t>
      </w:r>
    </w:p>
    <w:p w:rsidR="00DC152C" w:rsidRDefault="00DC152C" w:rsidP="00DC152C">
      <w:pPr>
        <w:pStyle w:val="CodeExplanation"/>
      </w:pPr>
      <w:r>
        <w:t xml:space="preserve">    if x.Length &gt; n then x.[n] </w:t>
      </w:r>
    </w:p>
    <w:p w:rsidR="00DC152C" w:rsidRDefault="00DC152C" w:rsidP="00DC152C">
      <w:pPr>
        <w:pStyle w:val="CodeExplanation"/>
      </w:pPr>
      <w:r>
        <w:t xml:space="preserve">    else Unchecked.defaultof&lt;'a&gt; </w:t>
      </w:r>
    </w:p>
    <w:p w:rsidR="00DC152C" w:rsidRDefault="00DC152C" w:rsidP="00DC152C">
      <w:pPr>
        <w:pStyle w:val="CodeExplanation"/>
      </w:pPr>
    </w:p>
    <w:p w:rsidR="00DC152C" w:rsidRDefault="00DC152C" w:rsidP="00DC152C">
      <w:pPr>
        <w:pStyle w:val="CodeExplanation"/>
      </w:pPr>
      <w:r>
        <w:t>let arrlist = [| 1; 2; 3 |]</w:t>
      </w:r>
    </w:p>
    <w:p w:rsidR="00DC152C" w:rsidRDefault="00DC152C" w:rsidP="00DC152C">
      <w:pPr>
        <w:pStyle w:val="CodeExplanation"/>
      </w:pPr>
      <w:r>
        <w:t xml:space="preserve">arrlist.GetOrDefault(1) //2 </w:t>
      </w:r>
    </w:p>
    <w:p w:rsidR="00DC152C" w:rsidRDefault="00DC152C" w:rsidP="00DC152C">
      <w:pPr>
        <w:pStyle w:val="CodeExplanation"/>
      </w:pPr>
      <w:r>
        <w:lastRenderedPageBreak/>
        <w:t>arrlist.GetOrDefault(4) //0</w:t>
      </w:r>
    </w:p>
    <w:p w:rsidR="00BC360B" w:rsidRPr="00F115D2" w:rsidRDefault="00900B78" w:rsidP="00604322">
      <w:r>
        <w:t>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Heading3"/>
      </w:pPr>
      <w:bookmarkStart w:id="3837" w:name="_Toc257733662"/>
      <w:bookmarkStart w:id="3838" w:name="_Toc270597558"/>
      <w:bookmarkStart w:id="3839" w:name="_Toc439782421"/>
      <w:r>
        <w:t xml:space="preserve">Imported </w:t>
      </w:r>
      <w:r w:rsidR="00F65E1D">
        <w:t>CLI</w:t>
      </w:r>
      <w:r w:rsidR="00783226">
        <w:t xml:space="preserve"> </w:t>
      </w:r>
      <w:r>
        <w:t>C# Extensions Members</w:t>
      </w:r>
      <w:bookmarkEnd w:id="3837"/>
      <w:bookmarkEnd w:id="3838"/>
      <w:bookmarkEnd w:id="3839"/>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rsidR="004A6F6F" w:rsidRDefault="004A6F6F" w:rsidP="008F04E6">
      <w:pPr>
        <w:pStyle w:val="CodeExample"/>
        <w:rPr>
          <w:rStyle w:val="CodeInline"/>
        </w:rPr>
      </w:pPr>
    </w:p>
    <w:p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rsidR="004A6F6F" w:rsidRPr="004A6F6F" w:rsidRDefault="004A6F6F" w:rsidP="004A6F6F">
      <w:pPr>
        <w:pStyle w:val="CodeExample"/>
        <w:rPr>
          <w:rStyle w:val="CodeInline"/>
          <w:szCs w:val="22"/>
        </w:rPr>
      </w:pPr>
      <w:r w:rsidRPr="004A6F6F">
        <w:rPr>
          <w:rStyle w:val="CodeInline"/>
          <w:szCs w:val="22"/>
        </w:rPr>
        <w:t>[&lt;Extension&gt;]</w:t>
      </w:r>
    </w:p>
    <w:p w:rsidR="004A6F6F" w:rsidRPr="004A6F6F" w:rsidRDefault="004A6F6F" w:rsidP="004A6F6F">
      <w:pPr>
        <w:pStyle w:val="CodeExample"/>
        <w:rPr>
          <w:rStyle w:val="CodeInline"/>
          <w:szCs w:val="22"/>
        </w:rPr>
      </w:pPr>
      <w:r w:rsidRPr="004A6F6F">
        <w:rPr>
          <w:rStyle w:val="CodeInline"/>
          <w:szCs w:val="22"/>
        </w:rPr>
        <w:t>type ExtraCSharpStyleExtensionMethodsInFSharp () =</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rsidR="004A6F6F" w:rsidRPr="004A6F6F" w:rsidRDefault="004A6F6F" w:rsidP="004A6F6F">
      <w:pPr>
        <w:pStyle w:val="CodeExample"/>
        <w:rPr>
          <w:rStyle w:val="CodeInline"/>
          <w:szCs w:val="22"/>
        </w:rPr>
      </w:pPr>
    </w:p>
    <w:p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rsidR="004A6F6F" w:rsidRPr="004A6F6F" w:rsidRDefault="004A6F6F" w:rsidP="004A6F6F">
      <w:pPr>
        <w:pStyle w:val="CodeExample"/>
        <w:rPr>
          <w:rStyle w:val="CodeInline"/>
          <w:szCs w:val="22"/>
        </w:rPr>
      </w:pPr>
      <w:r w:rsidRPr="004A6F6F">
        <w:rPr>
          <w:rStyle w:val="CodeInline"/>
          <w:szCs w:val="22"/>
        </w:rPr>
        <w:t>let listOfIntegers = [ 1 .. 100 ]</w:t>
      </w:r>
    </w:p>
    <w:p w:rsidR="004A6F6F" w:rsidRPr="004A6F6F" w:rsidRDefault="004A6F6F" w:rsidP="004A6F6F">
      <w:pPr>
        <w:pStyle w:val="CodeExample"/>
        <w:rPr>
          <w:rStyle w:val="CodeInline"/>
          <w:szCs w:val="22"/>
        </w:rPr>
      </w:pPr>
      <w:r w:rsidRPr="004A6F6F">
        <w:rPr>
          <w:rStyle w:val="CodeInline"/>
          <w:szCs w:val="22"/>
        </w:rPr>
        <w:t>let listOfBigIntegers = [ 1I .. 100I ]</w:t>
      </w:r>
    </w:p>
    <w:p w:rsidR="004A6F6F" w:rsidRPr="004A6F6F" w:rsidRDefault="004A6F6F" w:rsidP="004A6F6F">
      <w:pPr>
        <w:pStyle w:val="CodeExample"/>
        <w:rPr>
          <w:rStyle w:val="CodeInline"/>
          <w:szCs w:val="22"/>
        </w:rPr>
      </w:pPr>
      <w:r w:rsidRPr="004A6F6F">
        <w:rPr>
          <w:rStyle w:val="CodeInline"/>
          <w:szCs w:val="22"/>
        </w:rPr>
        <w:t>listOfIntegers.Sum()</w:t>
      </w:r>
    </w:p>
    <w:p w:rsidR="004A6F6F" w:rsidRPr="00385C40" w:rsidRDefault="004A6F6F" w:rsidP="004A6F6F">
      <w:pPr>
        <w:pStyle w:val="CodeExample"/>
        <w:rPr>
          <w:rStyle w:val="CodeInline"/>
          <w:szCs w:val="22"/>
        </w:rPr>
      </w:pPr>
      <w:r w:rsidRPr="004A6F6F">
        <w:rPr>
          <w:rStyle w:val="CodeInline"/>
          <w:szCs w:val="22"/>
        </w:rPr>
        <w:t>listOfBigIntegers.Sum()</w:t>
      </w:r>
    </w:p>
    <w:p w:rsidR="00A26F81" w:rsidRPr="00C77CDB" w:rsidRDefault="006B52C5" w:rsidP="00E104DD">
      <w:pPr>
        <w:pStyle w:val="Heading2"/>
      </w:pPr>
      <w:bookmarkStart w:id="3840" w:name="_Toc257733663"/>
      <w:bookmarkStart w:id="3841" w:name="_Toc270597559"/>
      <w:bookmarkStart w:id="3842" w:name="_Toc439782422"/>
      <w:bookmarkStart w:id="3843" w:name="Members"/>
      <w:r w:rsidRPr="00497D56">
        <w:t>Members</w:t>
      </w:r>
      <w:bookmarkEnd w:id="3840"/>
      <w:bookmarkEnd w:id="3841"/>
      <w:bookmarkEnd w:id="3842"/>
    </w:p>
    <w:bookmarkEnd w:id="3843"/>
    <w:p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rsidR="007579B8" w:rsidRPr="0059321D" w:rsidRDefault="007579B8" w:rsidP="0059321D">
      <w:pPr>
        <w:pStyle w:val="CodeExample"/>
        <w:rPr>
          <w:rStyle w:val="CodeInline"/>
          <w:bCs w:val="0"/>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02797B">
        <w:t>14.6.7</w:t>
      </w:r>
      <w:r w:rsidR="00693CC1"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Heading3"/>
      </w:pPr>
      <w:bookmarkStart w:id="3844" w:name="_Toc257733664"/>
      <w:bookmarkStart w:id="3845" w:name="_Toc270597560"/>
      <w:bookmarkStart w:id="3846" w:name="_Toc439782423"/>
      <w:r w:rsidRPr="00404279">
        <w:t>Property Members</w:t>
      </w:r>
      <w:bookmarkEnd w:id="3844"/>
      <w:bookmarkEnd w:id="3845"/>
      <w:bookmarkEnd w:id="3846"/>
    </w:p>
    <w:p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F1188C">
      <w:pPr>
        <w:keepNext/>
        <w:keepLines/>
      </w:pPr>
      <w:r w:rsidRPr="006B52C5">
        <w:t>is equivalent to two property members of the form:</w:t>
      </w:r>
    </w:p>
    <w:p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1A5F1B" w:rsidRPr="00404279" w:rsidDel="001A5F1B" w:rsidRDefault="001A5F1B" w:rsidP="001A5F1B">
      <w:pPr>
        <w:pStyle w:val="CodeExample"/>
        <w:rPr>
          <w:rStyle w:val="CodeInline"/>
        </w:rPr>
      </w:pPr>
      <w:r w:rsidRPr="00404279" w:rsidDel="001A5F1B">
        <w:rPr>
          <w:rStyle w:val="CodeInline"/>
        </w:rPr>
        <w:t xml:space="preserve">type C () = </w:t>
      </w:r>
    </w:p>
    <w:p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rsidR="0024760F" w:rsidRPr="00404279" w:rsidDel="001A5F1B" w:rsidRDefault="006B52C5" w:rsidP="00011D08">
      <w:pPr>
        <w:pStyle w:val="CodeExample"/>
        <w:rPr>
          <w:rStyle w:val="CodeInline"/>
        </w:rPr>
      </w:pPr>
      <w:r w:rsidRPr="00404279" w:rsidDel="001A5F1B">
        <w:rPr>
          <w:rStyle w:val="CodeInline"/>
        </w:rPr>
        <w:t xml:space="preserve">type C () = </w:t>
      </w:r>
    </w:p>
    <w:p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rsidR="00017119" w:rsidRDefault="00017119">
      <w:pPr>
        <w:pStyle w:val="Heading3"/>
      </w:pPr>
      <w:bookmarkStart w:id="3847" w:name="_Toc439782424"/>
      <w:bookmarkStart w:id="3848" w:name="_Toc257733665"/>
      <w:bookmarkStart w:id="3849" w:name="_Toc270597561"/>
      <w:r>
        <w:t>Auto-implemented Properties</w:t>
      </w:r>
      <w:bookmarkEnd w:id="3847"/>
    </w:p>
    <w:p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rsidR="0028507B" w:rsidRDefault="003F24F7" w:rsidP="00E84CE6">
      <w:pPr>
        <w:pStyle w:val="BulletList"/>
      </w:pPr>
      <w:r>
        <w:t>The declaration o</w:t>
      </w:r>
      <w:r w:rsidR="00A15729">
        <w:t>mit</w:t>
      </w:r>
      <w:r w:rsidR="0028507B">
        <w:t>s</w:t>
      </w:r>
      <w:r w:rsidR="00A15729">
        <w:t xml:space="preserve"> the self-identifier</w:t>
      </w:r>
      <w:r>
        <w:t>.</w:t>
      </w:r>
    </w:p>
    <w:p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rsidR="00DA17DB" w:rsidRDefault="00DA17DB" w:rsidP="00DA17DB">
      <w:pPr>
        <w:pStyle w:val="CodeExample"/>
        <w:rPr>
          <w:rStyle w:val="CodeInline"/>
        </w:rPr>
      </w:pPr>
      <w:r>
        <w:rPr>
          <w:rStyle w:val="CodeInline"/>
        </w:rPr>
        <w:tab/>
        <w:t>abstract Property : string with get, set</w:t>
      </w:r>
    </w:p>
    <w:p w:rsidR="00C10C42" w:rsidRDefault="00C10C42" w:rsidP="00DA17DB">
      <w:pPr>
        <w:pStyle w:val="CodeExample"/>
        <w:rPr>
          <w:rStyle w:val="CodeInline"/>
        </w:rPr>
      </w:pPr>
      <w:r>
        <w:rPr>
          <w:rStyle w:val="CodeInline"/>
        </w:rPr>
        <w:tab/>
        <w:t>default val Property = “default” with get, set</w:t>
      </w:r>
    </w:p>
    <w:p w:rsidR="00DA17DB" w:rsidRDefault="00DA17DB" w:rsidP="00DA17DB">
      <w:pPr>
        <w:pStyle w:val="CodeExample"/>
        <w:rPr>
          <w:rStyle w:val="CodeInline"/>
        </w:rPr>
      </w:pPr>
    </w:p>
    <w:p w:rsidR="00DA17DB" w:rsidRDefault="00DA17DB" w:rsidP="00DA17DB">
      <w:pPr>
        <w:pStyle w:val="CodeExample"/>
        <w:rPr>
          <w:rStyle w:val="CodeInline"/>
        </w:rPr>
      </w:pPr>
      <w:r>
        <w:rPr>
          <w:rStyle w:val="CodeInline"/>
        </w:rPr>
        <w:t>type MyDerived() =</w:t>
      </w:r>
    </w:p>
    <w:p w:rsidR="00DA17DB" w:rsidRPr="00404279" w:rsidDel="001A5F1B" w:rsidRDefault="00DA17DB" w:rsidP="00DA17DB">
      <w:pPr>
        <w:pStyle w:val="CodeExample"/>
        <w:rPr>
          <w:rStyle w:val="CodeInline"/>
        </w:rPr>
      </w:pPr>
      <w:r>
        <w:rPr>
          <w:rStyle w:val="CodeInline"/>
        </w:rPr>
        <w:tab/>
        <w:t>inherit MyBase()</w:t>
      </w:r>
    </w:p>
    <w:p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rsidR="00C10C42" w:rsidRDefault="00C10C42" w:rsidP="00C10C42">
      <w:pPr>
        <w:pStyle w:val="CodeExample"/>
        <w:rPr>
          <w:rStyle w:val="CodeInline"/>
        </w:rPr>
      </w:pPr>
      <w:r>
        <w:rPr>
          <w:rStyle w:val="CodeInline"/>
        </w:rPr>
        <w:tab/>
        <w:t>abstract Property : string with get, set</w:t>
      </w:r>
    </w:p>
    <w:p w:rsidR="00C10C42" w:rsidRDefault="00C10C42" w:rsidP="00C10C42">
      <w:pPr>
        <w:pStyle w:val="CodeExample"/>
        <w:rPr>
          <w:rStyle w:val="CodeInline"/>
        </w:rPr>
      </w:pPr>
    </w:p>
    <w:p w:rsidR="00C10C42" w:rsidRDefault="00C10C42" w:rsidP="00C10C42">
      <w:pPr>
        <w:pStyle w:val="CodeExample"/>
        <w:rPr>
          <w:rStyle w:val="CodeInline"/>
        </w:rPr>
      </w:pPr>
      <w:r>
        <w:rPr>
          <w:rStyle w:val="CodeInline"/>
        </w:rPr>
        <w:t>type MyImplementation () =</w:t>
      </w:r>
    </w:p>
    <w:p w:rsidR="00C10C42" w:rsidRDefault="00C10C42" w:rsidP="00C10C42">
      <w:pPr>
        <w:pStyle w:val="CodeExample"/>
        <w:rPr>
          <w:rStyle w:val="CodeInline"/>
        </w:rPr>
      </w:pPr>
      <w:r>
        <w:rPr>
          <w:rStyle w:val="CodeInline"/>
        </w:rPr>
        <w:tab/>
        <w:t>interface MyInterface with</w:t>
      </w:r>
    </w:p>
    <w:p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rsidR="00011D08" w:rsidRPr="00F115D2" w:rsidRDefault="006B52C5" w:rsidP="006230F9">
      <w:pPr>
        <w:pStyle w:val="Heading3"/>
      </w:pPr>
      <w:bookmarkStart w:id="3850" w:name="_Toc439782425"/>
      <w:r w:rsidRPr="00404279">
        <w:t>Method Members</w:t>
      </w:r>
      <w:bookmarkEnd w:id="3848"/>
      <w:bookmarkEnd w:id="3849"/>
      <w:bookmarkEnd w:id="3850"/>
    </w:p>
    <w:p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t>Arity analysis (§</w:t>
      </w:r>
      <w:r w:rsidR="00693CC1" w:rsidRPr="00E42689">
        <w:fldChar w:fldCharType="begin"/>
      </w:r>
      <w:r w:rsidRPr="006B52C5">
        <w:instrText xml:space="preserve"> REF ArityAnalysis \r \h </w:instrText>
      </w:r>
      <w:r w:rsidR="00693CC1" w:rsidRPr="00E42689">
        <w:fldChar w:fldCharType="separate"/>
      </w:r>
      <w:r w:rsidR="0002797B">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Heading3"/>
      </w:pPr>
      <w:bookmarkStart w:id="3851" w:name="_Toc257733666"/>
      <w:bookmarkStart w:id="3852" w:name="_Toc270597562"/>
      <w:bookmarkStart w:id="3853" w:name="_Toc439782426"/>
      <w:r w:rsidRPr="00404279">
        <w:t>Curried Method Members</w:t>
      </w:r>
      <w:bookmarkEnd w:id="3851"/>
      <w:bookmarkEnd w:id="3852"/>
      <w:bookmarkEnd w:id="3853"/>
    </w:p>
    <w:p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t xml:space="preserve">    sprintf "In StaticMethod(%s,%s)" s1 s2</w:t>
      </w:r>
    </w:p>
    <w:p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02797B">
        <w:t>14.10</w:t>
      </w:r>
      <w:r w:rsidR="00693CC1"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E460A5">
        <w:fldChar w:fldCharType="begin"/>
      </w:r>
      <w:r w:rsidR="00E460A5">
        <w:instrText xml:space="preserve"> REF NamedArguments \r \h  \* MERGEFORMAT </w:instrText>
      </w:r>
      <w:r w:rsidR="00E460A5">
        <w:fldChar w:fldCharType="separate"/>
      </w:r>
      <w:r w:rsidR="0002797B">
        <w:t>8.13.5</w:t>
      </w:r>
      <w:r w:rsidR="00E460A5">
        <w:fldChar w:fldCharType="end"/>
      </w:r>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Heading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439782427"/>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 rules ensure that:</w:t>
      </w:r>
    </w:p>
    <w:p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Heading3"/>
      </w:pPr>
      <w:bookmarkStart w:id="3878" w:name="_Toc257733668"/>
      <w:bookmarkStart w:id="3879" w:name="_Toc270597564"/>
      <w:bookmarkStart w:id="3880" w:name="_Toc439782428"/>
      <w:bookmarkStart w:id="3881" w:name="OptionalArguments"/>
      <w:r w:rsidRPr="00404279">
        <w:t>Optional Arguments to Method Members</w:t>
      </w:r>
      <w:bookmarkEnd w:id="3878"/>
      <w:bookmarkEnd w:id="3879"/>
      <w:bookmarkEnd w:id="3880"/>
    </w:p>
    <w:bookmarkEnd w:id="3881"/>
    <w:p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99564C">
      <w:pPr>
        <w:keepNext/>
      </w:pPr>
      <w:r>
        <w:t>The following example declares a method member that has two optional arguments</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FSharp.Core.OptionalArgument</w:t>
      </w:r>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02797B">
        <w:t>17.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Heading3"/>
      </w:pPr>
      <w:bookmarkStart w:id="3882" w:name="_Toc257733669"/>
      <w:bookmarkStart w:id="3883" w:name="_Toc270597565"/>
      <w:bookmarkStart w:id="3884" w:name="_Toc439782429"/>
      <w:bookmarkStart w:id="3885" w:name="TypeDirectedConversionExamples"/>
      <w:r w:rsidRPr="00404279">
        <w:t>Type-directed C</w:t>
      </w:r>
      <w:r w:rsidR="000D7F74" w:rsidRPr="00404279">
        <w:t xml:space="preserve">onversions at </w:t>
      </w:r>
      <w:r w:rsidR="008921FA" w:rsidRPr="00404279">
        <w:t>Member I</w:t>
      </w:r>
      <w:r w:rsidR="000D7F74" w:rsidRPr="00404279">
        <w:t>nvocations</w:t>
      </w:r>
      <w:bookmarkEnd w:id="3882"/>
      <w:bookmarkEnd w:id="3883"/>
      <w:bookmarkEnd w:id="3884"/>
    </w:p>
    <w:bookmarkEnd w:id="3885"/>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t xml:space="preserve">), </w:t>
      </w:r>
      <w:r w:rsidR="00E17A4E">
        <w:t>three</w:t>
      </w:r>
      <w:r>
        <w:t xml:space="preserve">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rsidR="00E17A4E" w:rsidRDefault="00E17A4E" w:rsidP="00E17A4E">
      <w:pPr>
        <w:pStyle w:val="Heading4"/>
      </w:pPr>
      <w:r w:rsidRPr="00404279">
        <w:t>C</w:t>
      </w:r>
      <w:r>
        <w:t>onversion to Delegate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ascii="Arial" w:hAnsi="Arial"/>
          <w:bCs/>
          <w:i w:val="0"/>
          <w:iCs w:val="0"/>
          <w:color w:val="auto"/>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Fonts w:ascii="Arial" w:hAnsi="Arial"/>
          <w:bCs/>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E17A4E" w:rsidRDefault="00E17A4E" w:rsidP="00E17A4E">
      <w:pPr>
        <w:pStyle w:val="Heading4"/>
      </w:pPr>
      <w:r w:rsidRPr="00404279">
        <w:t>C</w:t>
      </w:r>
      <w:r>
        <w:t xml:space="preserve">onversion to </w:t>
      </w:r>
      <w:r w:rsidR="00CE596E">
        <w:t>Reference Cells</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bCs w:val="0"/>
        </w:rPr>
      </w:pPr>
      <w:r w:rsidRPr="00C0102C">
        <w:rPr>
          <w:rStyle w:val="CodeInline"/>
          <w:bCs w:val="0"/>
        </w:rPr>
        <w:t>public class C</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public class D</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bCs w:val="0"/>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bCs w:val="0"/>
        </w:rPr>
      </w:pPr>
      <w:r w:rsidRPr="00B84557">
        <w:rPr>
          <w:rStyle w:val="CodeInline"/>
          <w:bCs w:val="0"/>
        </w:rPr>
        <w:t xml:space="preserve">let res2 = ref 0 </w:t>
      </w:r>
    </w:p>
    <w:p w:rsidR="00A94772" w:rsidRPr="00EB6961" w:rsidRDefault="00A94772" w:rsidP="00B84557">
      <w:pPr>
        <w:pStyle w:val="CodeExample"/>
        <w:rPr>
          <w:rStyle w:val="CodeInline"/>
          <w:bCs w:val="0"/>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CE596E" w:rsidRDefault="00CE596E" w:rsidP="002D3DDB">
      <w:pPr>
        <w:pStyle w:val="Heading4"/>
      </w:pPr>
      <w:bookmarkStart w:id="3886" w:name="_Toc257733670"/>
      <w:bookmarkStart w:id="3887" w:name="_Toc270597566"/>
      <w:bookmarkStart w:id="3888" w:name="_Toc439782430"/>
      <w:r w:rsidRPr="00404279">
        <w:t>C</w:t>
      </w:r>
      <w:r>
        <w:t>onversion to</w:t>
      </w:r>
      <w:r w:rsidR="002D3DDB">
        <w:t xml:space="preserve"> </w:t>
      </w:r>
      <w:r>
        <w:t>Quotation Values</w:t>
      </w:r>
    </w:p>
    <w:p w:rsidR="00CE596E" w:rsidRDefault="00CE596E" w:rsidP="00CE596E">
      <w:r>
        <w:t xml:space="preserve">The third type-directed conversion enables an F# expression to be implicitly quoted </w:t>
      </w:r>
      <w:r w:rsidR="002D3DDB">
        <w:t>at a member call.</w:t>
      </w:r>
    </w:p>
    <w:p w:rsidR="002D3DDB" w:rsidRDefault="002D3DDB" w:rsidP="002D3DDB">
      <w:r>
        <w:t>Conversion to a quotation value is driven by the ReflectedDefinition attribute to a method argument of type FSharp.Quotations.Expr&lt;_&gt;:</w:t>
      </w:r>
    </w:p>
    <w:p w:rsidR="002D3DDB" w:rsidRDefault="002D3DDB" w:rsidP="002D3DDB">
      <w:pPr>
        <w:pStyle w:val="CodeExample"/>
      </w:pPr>
      <w:r>
        <w:t>static member Plot([&lt;ReflectedDefinition&gt;] values:Expr&lt;int&gt;) = (...)</w:t>
      </w:r>
    </w:p>
    <w:p w:rsidR="002D3DDB" w:rsidRDefault="002D3DDB" w:rsidP="002D3DDB">
      <w:r>
        <w:t>The intention is that this gives an implicit quotation from X --&gt; &lt;@ X @&gt; at the callsite.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lt;@ f x + f y @&gt;)</w:t>
      </w:r>
    </w:p>
    <w:p w:rsidR="002D3DDB" w:rsidRDefault="002D3DDB" w:rsidP="002D3DDB">
      <w:r>
        <w:t>Additionally, the method can declare that it wants both the quotation and the evaluation of the expression, by giving "true" as the "includeValue" argument of the ReflectedDefinitionAttribute.</w:t>
      </w:r>
    </w:p>
    <w:p w:rsidR="002D3DDB" w:rsidRDefault="002D3DDB" w:rsidP="002D3DDB">
      <w:pPr>
        <w:pStyle w:val="CodeExample"/>
      </w:pPr>
      <w:r>
        <w:t>static member Plot([&lt;ReflectedDefinition(true)&gt;] values:Expr&lt;X&gt;) = (...)</w:t>
      </w:r>
    </w:p>
    <w:p w:rsidR="002D3DDB" w:rsidRDefault="002D3DDB" w:rsidP="002D3DDB">
      <w:r>
        <w:t>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Expr.WithValue(f x + f y, &lt;@ f x + f y @&gt;))</w:t>
      </w:r>
    </w:p>
    <w:p w:rsidR="002D3DDB" w:rsidRDefault="002D3DDB" w:rsidP="002D3DDB">
      <w:r>
        <w:t>and the quotation value Q received by Chart.Plot matches:</w:t>
      </w:r>
    </w:p>
    <w:p w:rsidR="002D3DDB" w:rsidRDefault="002D3DDB" w:rsidP="002D3DDB">
      <w:pPr>
        <w:pStyle w:val="CodeExample"/>
      </w:pPr>
      <w:r>
        <w:t xml:space="preserve">match Q with </w:t>
      </w:r>
    </w:p>
    <w:p w:rsidR="00CE596E" w:rsidRDefault="002D3DDB" w:rsidP="002D3DDB">
      <w:pPr>
        <w:pStyle w:val="CodeExample"/>
      </w:pPr>
      <w:r>
        <w:t>| Expr.WithValue(v, ty) --&gt; // v = f x + f y</w:t>
      </w:r>
    </w:p>
    <w:p w:rsidR="002D3DDB" w:rsidRDefault="002D3DDB" w:rsidP="002D3DDB">
      <w:pPr>
        <w:pStyle w:val="CodeExample"/>
      </w:pPr>
      <w:r>
        <w:t>| …</w:t>
      </w:r>
    </w:p>
    <w:p w:rsidR="002D3DDB" w:rsidRDefault="002D3DDB" w:rsidP="002D3DDB">
      <w:pPr>
        <w:pStyle w:val="Note"/>
      </w:pPr>
      <w:r w:rsidRPr="002D3DDB">
        <w:t xml:space="preserve">Methods with </w:t>
      </w:r>
      <w:r w:rsidRPr="002D3DDB">
        <w:rPr>
          <w:rStyle w:val="CodeInline"/>
        </w:rPr>
        <w:t>ReflectedDefinition</w:t>
      </w:r>
      <w:r w:rsidRPr="002D3DDB">
        <w:t xml:space="preserve"> arguments may be used as first class values (including pipelined uses), but it will not normally be useful to use them in this way. This is because, </w:t>
      </w:r>
      <w:r>
        <w:t xml:space="preserve">in the above example, </w:t>
      </w:r>
      <w:r w:rsidRPr="002D3DDB">
        <w:t xml:space="preserve">a first-class use of the method </w:t>
      </w:r>
      <w:r w:rsidRPr="002D3DDB">
        <w:rPr>
          <w:rStyle w:val="CodeInline"/>
        </w:rPr>
        <w:t>Chart.Plot</w:t>
      </w:r>
      <w:r w:rsidRPr="002D3DDB">
        <w:t xml:space="preserve"> is considered shorthand for </w:t>
      </w:r>
      <w:r w:rsidRPr="002D3DDB">
        <w:rPr>
          <w:rStyle w:val="CodeInline"/>
        </w:rPr>
        <w:t>(fun x -&gt; C.Plot(x))</w:t>
      </w:r>
      <w:r w:rsidRPr="002D3DDB">
        <w:t xml:space="preserve"> for some compiler-generated local name “x”, which will become </w:t>
      </w:r>
      <w:r w:rsidRPr="002D3DDB">
        <w:rPr>
          <w:rStyle w:val="CodeInline"/>
        </w:rPr>
        <w:t>(fun x -&gt; C.Plot( &lt;@ x @&gt; ))</w:t>
      </w:r>
      <w:r w:rsidRPr="002D3DDB">
        <w:t xml:space="preserve">, so the implicit quotation will just be a local value substitution. This means a pipelines use </w:t>
      </w:r>
      <w:r w:rsidRPr="002D3DDB">
        <w:rPr>
          <w:rStyle w:val="CodeInline"/>
        </w:rPr>
        <w:t>expr |&gt; C.Plot</w:t>
      </w:r>
      <w:r w:rsidRPr="002D3DDB">
        <w:t xml:space="preserve"> will not capture a full quotation for expr, but rather just its value.</w:t>
      </w:r>
    </w:p>
    <w:p w:rsidR="002D3DDB" w:rsidRDefault="002D3DDB" w:rsidP="002D3DDB">
      <w:pPr>
        <w:pStyle w:val="Note"/>
        <w:rPr>
          <w:lang w:val="en-GB"/>
        </w:rPr>
      </w:pPr>
      <w:r w:rsidRPr="002D3DDB">
        <w:rPr>
          <w:lang w:val="en-GB"/>
        </w:rPr>
        <w:t xml:space="preserve">The same applies to </w:t>
      </w:r>
      <w:r>
        <w:rPr>
          <w:lang w:val="en-GB"/>
        </w:rPr>
        <w:t>auto conversions for LINQ expressions</w:t>
      </w:r>
      <w:r w:rsidRPr="002D3DDB">
        <w:rPr>
          <w:lang w:val="en-GB"/>
        </w:rPr>
        <w:t>: if you pipelin</w:t>
      </w:r>
      <w:r>
        <w:rPr>
          <w:lang w:val="en-GB"/>
        </w:rPr>
        <w:t>e a method accepting Expression</w:t>
      </w:r>
      <w:r w:rsidRPr="002D3DDB">
        <w:rPr>
          <w:lang w:val="en-GB"/>
        </w:rPr>
        <w:t xml:space="preserve"> arguments. This is </w:t>
      </w:r>
      <w:r>
        <w:rPr>
          <w:lang w:val="en-GB"/>
        </w:rPr>
        <w:t xml:space="preserve">an </w:t>
      </w:r>
      <w:r w:rsidRPr="002D3DDB">
        <w:rPr>
          <w:lang w:val="en-GB"/>
        </w:rPr>
        <w:t>intrinsic cost of having an auto-quot</w:t>
      </w:r>
      <w:r>
        <w:rPr>
          <w:lang w:val="en-GB"/>
        </w:rPr>
        <w:t>ation meta-programming facility. A</w:t>
      </w:r>
      <w:r w:rsidRPr="002D3DDB">
        <w:rPr>
          <w:lang w:val="en-GB"/>
        </w:rPr>
        <w:t xml:space="preserve">ll </w:t>
      </w:r>
      <w:r>
        <w:rPr>
          <w:lang w:val="en-GB"/>
        </w:rPr>
        <w:t>uses of auto-</w:t>
      </w:r>
      <w:r w:rsidRPr="002D3DDB">
        <w:rPr>
          <w:lang w:val="en-GB"/>
        </w:rPr>
        <w:t>quotation</w:t>
      </w:r>
      <w:r>
        <w:rPr>
          <w:lang w:val="en-GB"/>
        </w:rPr>
        <w:t xml:space="preserve"> need careful use </w:t>
      </w:r>
      <w:r w:rsidRPr="002D3DDB">
        <w:rPr>
          <w:lang w:val="en-GB"/>
        </w:rPr>
        <w:t>API designers.</w:t>
      </w:r>
    </w:p>
    <w:p w:rsidR="002D3DDB" w:rsidRDefault="002D3DDB" w:rsidP="002D3DDB">
      <w:pPr>
        <w:pStyle w:val="Note"/>
      </w:pPr>
      <w:r w:rsidRPr="002D3DDB">
        <w:t xml:space="preserve">Auto-quotation of arguments only applies at method calls, and not function calls. </w:t>
      </w:r>
    </w:p>
    <w:p w:rsidR="002D3DDB" w:rsidRDefault="002D3DDB" w:rsidP="002D3DDB">
      <w:pPr>
        <w:pStyle w:val="Note"/>
      </w:pPr>
      <w:r>
        <w:t>The conversion only applies if the called-argument-type is type Expr for some type T, and if the caller-argument type is not of the form Expr for any U.</w:t>
      </w:r>
    </w:p>
    <w:p w:rsidR="002D3DDB" w:rsidRPr="002D3DDB" w:rsidRDefault="002D3DDB" w:rsidP="002D3DDB">
      <w:pPr>
        <w:pStyle w:val="Note"/>
      </w:pPr>
      <w:r>
        <w:t>The caller-argument-type is determined as normal, with the addition that a caller argument of the form &lt;@ … @&gt; is always considered to have a type of the form Expr&lt;&gt;, in the same way that caller arguments of the form (fun x -&gt; …) are always assumed to have type of the form `` -&gt; _`` (i.e. a function type)</w:t>
      </w:r>
    </w:p>
    <w:p w:rsidR="002D3DDB" w:rsidRDefault="002D3DDB" w:rsidP="002D3DDB">
      <w:pPr>
        <w:pStyle w:val="BodyText"/>
      </w:pPr>
    </w:p>
    <w:p w:rsidR="002D3DDB" w:rsidRDefault="002D3DDB" w:rsidP="002D3DDB">
      <w:pPr>
        <w:pStyle w:val="Heading4"/>
      </w:pPr>
      <w:r w:rsidRPr="00404279">
        <w:t>C</w:t>
      </w:r>
      <w:r>
        <w:t>onversion to LINQ Expressions</w:t>
      </w:r>
    </w:p>
    <w:p w:rsidR="002D3DDB" w:rsidRDefault="002D3DDB" w:rsidP="002D3DDB">
      <w:r>
        <w:t>The third type-directed conversion enables an F# expression to be implicitly converted to a LINQ expression at a method call. Conversion is driven by an argument of type System.Linq.Expressions.Expression.</w:t>
      </w:r>
    </w:p>
    <w:p w:rsidR="002D3DDB" w:rsidRDefault="002D3DDB" w:rsidP="002D3DDB">
      <w:pPr>
        <w:pStyle w:val="CodeExample"/>
      </w:pPr>
      <w:r>
        <w:t>static member Plot(values:Expression&lt;Func&lt;int,int&gt;&gt;) = (...)</w:t>
      </w:r>
    </w:p>
    <w:p w:rsidR="002D3DDB" w:rsidRDefault="002D3DDB" w:rsidP="002D3DDB">
      <w:r>
        <w:t>This attribute results in an implicit quotation from X --&gt; &lt;@ X @&gt; at the callsite and a call for a helper function.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w:t>
      </w:r>
      <w:r w:rsidRPr="002D3DDB">
        <w:t>FSharp.Linq.RuntimeHelpers</w:t>
      </w:r>
      <w:r>
        <w:t>.</w:t>
      </w:r>
      <w:r w:rsidRPr="002D3DDB">
        <w:t>LeafExpressionConverter</w:t>
      </w:r>
      <w:r>
        <w:t>.</w:t>
      </w:r>
      <w:r w:rsidRPr="002D3DDB">
        <w:t xml:space="preserve"> QuotationToLambdaExpression </w:t>
      </w:r>
      <w:r>
        <w:t>&lt;@ f x + f y @&gt;)</w:t>
      </w:r>
    </w:p>
    <w:p w:rsidR="0064014D" w:rsidRPr="00F115D2" w:rsidRDefault="006B52C5" w:rsidP="006230F9">
      <w:pPr>
        <w:pStyle w:val="Heading3"/>
      </w:pPr>
      <w:r w:rsidRPr="00404279">
        <w:t xml:space="preserve">Overloading of </w:t>
      </w:r>
      <w:r w:rsidR="00D55D80">
        <w:t>Methods</w:t>
      </w:r>
      <w:bookmarkEnd w:id="3886"/>
      <w:bookmarkEnd w:id="3887"/>
      <w:bookmarkEnd w:id="3888"/>
      <w:r w:rsidRPr="00404279">
        <w:t xml:space="preserve"> </w:t>
      </w:r>
    </w:p>
    <w:p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rsidR="0064014D" w:rsidRPr="00E4268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Heading3"/>
      </w:pPr>
      <w:bookmarkStart w:id="3889" w:name="_Toc257733671"/>
      <w:bookmarkStart w:id="3890" w:name="_Toc270597567"/>
      <w:bookmarkStart w:id="3891" w:name="_Toc439782431"/>
      <w:r w:rsidRPr="00404279">
        <w:t>Naming Restrictions for Members</w:t>
      </w:r>
      <w:bookmarkEnd w:id="3889"/>
      <w:bookmarkEnd w:id="3890"/>
      <w:bookmarkEnd w:id="3891"/>
    </w:p>
    <w:p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rsidR="0064014D" w:rsidRPr="00F115D2" w:rsidRDefault="006B52C5" w:rsidP="006230F9">
      <w:pPr>
        <w:pStyle w:val="Heading3"/>
      </w:pPr>
      <w:bookmarkStart w:id="3892" w:name="_Toc257733672"/>
      <w:bookmarkStart w:id="3893" w:name="_Toc270597568"/>
      <w:bookmarkStart w:id="3894" w:name="_Ref277855921"/>
      <w:bookmarkStart w:id="3895" w:name="_Toc439782432"/>
      <w:bookmarkStart w:id="3896" w:name="Events"/>
      <w:r w:rsidRPr="00404279">
        <w:t>Members Represented as Events</w:t>
      </w:r>
      <w:bookmarkEnd w:id="3892"/>
      <w:bookmarkEnd w:id="3893"/>
      <w:bookmarkEnd w:id="3894"/>
      <w:bookmarkEnd w:id="3895"/>
    </w:p>
    <w:bookmarkEnd w:id="3896"/>
    <w:p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FSharp.Control.IEvent&lt;_,_&gt;</w:t>
      </w:r>
      <w:r w:rsidRPr="006B52C5">
        <w:t xml:space="preserve"> and </w:t>
      </w:r>
      <w:r w:rsidR="00A24E61">
        <w:t>the</w:t>
      </w:r>
      <w:r w:rsidR="00A24E61" w:rsidRPr="006B52C5">
        <w:t xml:space="preserve"> </w:t>
      </w:r>
      <w:r w:rsidRPr="006B52C5">
        <w:t xml:space="preserve">module </w:t>
      </w:r>
      <w:r w:rsidRPr="006B52C5">
        <w:rPr>
          <w:rStyle w:val="CodeInline"/>
        </w:rPr>
        <w: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szCs w:val="22"/>
          <w:lang w:eastAsia="en-US"/>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00BB23F8">
        <w:rPr>
          <w:rStyle w:val="CodeInline"/>
        </w:rPr>
        <w: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r w:rsidRPr="006B52C5">
        <w:rPr>
          <w:rStyle w:val="CodeInline"/>
        </w:rPr>
        <w: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99564C">
      <w:pPr>
        <w:keepNext/>
      </w:pPr>
      <w:r w:rsidRPr="00BB23F8">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Heading3"/>
      </w:pPr>
      <w:bookmarkStart w:id="3897" w:name="_Toc257733673"/>
      <w:bookmarkStart w:id="3898" w:name="_Toc270597569"/>
      <w:bookmarkStart w:id="3899" w:name="_Toc439782433"/>
      <w:r w:rsidRPr="00404279">
        <w:t>Members Represented as Static Members</w:t>
      </w:r>
      <w:bookmarkEnd w:id="3897"/>
      <w:bookmarkEnd w:id="3898"/>
      <w:bookmarkEnd w:id="3899"/>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rsidR="00CB1180" w:rsidRPr="00F115D2" w:rsidRDefault="006B52C5" w:rsidP="00F1188C">
      <w:pPr>
        <w:keepNext/>
      </w:pPr>
      <w:r w:rsidRPr="00404279">
        <w:t>For example, consider the following type:</w:t>
      </w:r>
    </w:p>
    <w:p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Heading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_Toc439782434"/>
      <w:bookmarkStart w:id="3908" w:name="AbstractMembers"/>
      <w:bookmarkEnd w:id="3900"/>
      <w:bookmarkEnd w:id="3901"/>
      <w:bookmarkEnd w:id="3902"/>
      <w:bookmarkEnd w:id="3903"/>
      <w:bookmarkEnd w:id="3904"/>
      <w:r w:rsidRPr="00404279">
        <w:t>Abstract Members and Interface Implementations</w:t>
      </w:r>
      <w:bookmarkEnd w:id="3905"/>
      <w:bookmarkEnd w:id="3906"/>
      <w:bookmarkEnd w:id="3907"/>
      <w:r w:rsidRPr="00404279">
        <w:t xml:space="preserve"> </w:t>
      </w:r>
    </w:p>
    <w:p w:rsidR="00E65B90" w:rsidRPr="00642A76" w:rsidRDefault="00E65B90" w:rsidP="00E65B90">
      <w:bookmarkStart w:id="3909" w:name="_Toc257733675"/>
      <w:bookmarkEnd w:id="3908"/>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Heading3"/>
      </w:pPr>
      <w:bookmarkStart w:id="3910" w:name="_Toc270597571"/>
      <w:bookmarkStart w:id="3911" w:name="_Toc439782435"/>
      <w:r w:rsidRPr="00404279">
        <w:t>Abstract Members</w:t>
      </w:r>
      <w:bookmarkEnd w:id="3909"/>
      <w:bookmarkEnd w:id="3910"/>
      <w:bookmarkEnd w:id="3911"/>
      <w:r w:rsidRPr="00404279">
        <w:t xml:space="preserve"> </w:t>
      </w:r>
    </w:p>
    <w:p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typ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99564C">
      <w:pPr>
        <w:pStyle w:val="CodeExample"/>
        <w:keepNext/>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8A5D32" w:rsidP="00667BD0">
      <w:r>
        <w:t xml:space="preserve">where </w:t>
      </w:r>
      <w:r w:rsidR="00667BD0">
        <w:t>a member signature has one of the following forms</w:t>
      </w:r>
    </w:p>
    <w:p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Heading3"/>
      </w:pPr>
      <w:bookmarkStart w:id="3912" w:name="_Toc257733676"/>
      <w:bookmarkStart w:id="3913" w:name="_Toc270597572"/>
      <w:bookmarkStart w:id="3914" w:name="_Toc439782436"/>
      <w:r w:rsidRPr="00404279">
        <w:t xml:space="preserve">Members </w:t>
      </w:r>
      <w:r w:rsidR="00441487">
        <w:t xml:space="preserve">that </w:t>
      </w:r>
      <w:r w:rsidRPr="00404279">
        <w:t>Implement Abstract Members</w:t>
      </w:r>
      <w:bookmarkEnd w:id="3912"/>
      <w:bookmarkEnd w:id="3913"/>
      <w:bookmarkEnd w:id="3914"/>
    </w:p>
    <w:p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02797B">
        <w:t>8.13.10</w:t>
      </w:r>
      <w:r w:rsidR="00693CC1"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02797B">
        <w:rPr>
          <w:rFonts w:cs="Arial"/>
        </w:rPr>
        <w:t>8.13.10</w:t>
      </w:r>
      <w:r w:rsidR="00693CC1">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Heading3"/>
      </w:pPr>
      <w:bookmarkStart w:id="3915" w:name="_Toc257733677"/>
      <w:bookmarkStart w:id="3916" w:name="_Toc270597573"/>
      <w:bookmarkStart w:id="3917" w:name="_Toc439782437"/>
      <w:r w:rsidRPr="00404279">
        <w:t>Interface Implementations</w:t>
      </w:r>
      <w:bookmarkEnd w:id="3915"/>
      <w:bookmarkEnd w:id="3916"/>
      <w:bookmarkEnd w:id="3917"/>
      <w:r w:rsidRPr="00404279">
        <w:t xml:space="preserve"> </w:t>
      </w:r>
    </w:p>
    <w:p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r w:rsidR="00E460A5">
        <w:fldChar w:fldCharType="begin"/>
      </w:r>
      <w:r w:rsidR="00E460A5">
        <w:instrText xml:space="preserve"> REF DispatchSlotInference \r \h  \* MERGEFORMAT </w:instrText>
      </w:r>
      <w:r w:rsidR="00E460A5">
        <w:fldChar w:fldCharType="separate"/>
      </w:r>
      <w:r w:rsidR="0002797B">
        <w:t>14.7</w:t>
      </w:r>
      <w:r w:rsidR="00E460A5">
        <w:fldChar w:fldCharType="end"/>
      </w:r>
      <w:r w:rsidRPr="00497D56">
        <w:t>)</w:t>
      </w:r>
      <w:r w:rsidRPr="00110BB5">
        <w:t xml:space="preserve"> is applied</w:t>
      </w:r>
      <w:r w:rsidR="00042BF3" w:rsidRPr="00391D69">
        <w:t>.</w:t>
      </w:r>
    </w:p>
    <w:p w:rsidR="0064014D" w:rsidRDefault="006B52C5" w:rsidP="008F04E6">
      <w:pPr>
        <w:pStyle w:val="BulletList"/>
      </w:pPr>
      <w:r w:rsidRPr="00E42689">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Heading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439782438"/>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rsidR="00011D08" w:rsidRPr="00F115D2" w:rsidRDefault="006B52C5" w:rsidP="006230F9">
      <w:pPr>
        <w:pStyle w:val="Heading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439782439"/>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rsidR="006E665B" w:rsidRPr="00E42689" w:rsidRDefault="006B52C5" w:rsidP="0002524E">
      <w:pPr>
        <w:pStyle w:val="CodeExample"/>
        <w:rPr>
          <w:rStyle w:val="CodeInline"/>
        </w:rPr>
      </w:pPr>
      <w:r w:rsidRPr="00391D69">
        <w:rPr>
          <w:rStyle w:val="CodeInline"/>
        </w:rPr>
        <w:t>FSharp.Core.NoEquality</w:t>
      </w:r>
    </w:p>
    <w:p w:rsidR="009C4B0F" w:rsidRPr="00F115D2" w:rsidRDefault="006B52C5" w:rsidP="0002524E">
      <w:pPr>
        <w:pStyle w:val="CodeExample"/>
        <w:rPr>
          <w:rStyle w:val="CodeInline"/>
        </w:rPr>
      </w:pPr>
      <w:r w:rsidRPr="00E42689">
        <w:rPr>
          <w:rStyle w:val="CodeInline"/>
        </w:rPr>
        <w:t>FSharp.Core.ReferenceEquality</w:t>
      </w:r>
    </w:p>
    <w:p w:rsidR="009C4B0F" w:rsidRPr="0002524E" w:rsidRDefault="006B52C5" w:rsidP="0002524E">
      <w:pPr>
        <w:pStyle w:val="CodeExample"/>
        <w:rPr>
          <w:lang w:val="en-GB"/>
        </w:rPr>
      </w:pPr>
      <w:r w:rsidRPr="006B52C5">
        <w:rPr>
          <w:rStyle w:val="CodeInline"/>
        </w:rPr>
        <w:t>FSharp.Core.StructuralEquality</w:t>
      </w:r>
    </w:p>
    <w:p w:rsidR="00544FA3" w:rsidRPr="0002524E" w:rsidRDefault="006B52C5" w:rsidP="0002524E">
      <w:pPr>
        <w:pStyle w:val="CodeExample"/>
        <w:rPr>
          <w:lang w:val="en-GB"/>
        </w:rPr>
      </w:pPr>
      <w:r w:rsidRPr="00497D56">
        <w:rPr>
          <w:rStyle w:val="CodeInline"/>
        </w:rPr>
        <w:t>FSharp.Core.CustomEquality</w:t>
      </w:r>
    </w:p>
    <w:p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rsidTr="005401E6">
        <w:trPr>
          <w:cnfStyle w:val="100000000000" w:firstRow="1" w:lastRow="0" w:firstColumn="0" w:lastColumn="0" w:oddVBand="0" w:evenVBand="0" w:oddHBand="0" w:evenHBand="0" w:firstRowFirstColumn="0" w:firstRowLastColumn="0" w:lastRowFirstColumn="0" w:lastRowLastColumn="0"/>
        </w:trPr>
        <w:tc>
          <w:tcPr>
            <w:tcW w:w="2358" w:type="dxa"/>
          </w:tcPr>
          <w:p w:rsidR="00151316" w:rsidRDefault="00151316" w:rsidP="00151316">
            <w:r>
              <w:t>Attrribute</w:t>
            </w:r>
          </w:p>
        </w:tc>
        <w:tc>
          <w:tcPr>
            <w:tcW w:w="6884" w:type="dxa"/>
          </w:tcPr>
          <w:p w:rsidR="00151316" w:rsidRDefault="00151316" w:rsidP="00151316">
            <w:r>
              <w:t>Effect</w:t>
            </w:r>
          </w:p>
        </w:tc>
      </w:tr>
      <w:tr w:rsidR="00151316" w:rsidTr="005401E6">
        <w:tc>
          <w:tcPr>
            <w:tcW w:w="2358" w:type="dxa"/>
          </w:tcPr>
          <w:p w:rsidR="00151316" w:rsidRDefault="00151316" w:rsidP="00151316">
            <w:r w:rsidRPr="00391D69">
              <w:rPr>
                <w:rStyle w:val="CodeInline"/>
              </w:rPr>
              <w:t>NoEquality</w:t>
            </w:r>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rsidTr="005401E6">
        <w:tc>
          <w:tcPr>
            <w:tcW w:w="2358" w:type="dxa"/>
          </w:tcPr>
          <w:p w:rsidR="00151316" w:rsidRDefault="00151316" w:rsidP="00151316">
            <w:r w:rsidRPr="00E42689">
              <w:rPr>
                <w:rStyle w:val="CodeInline"/>
              </w:rPr>
              <w:t>ReferenceEquality</w:t>
            </w:r>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rsidTr="005401E6">
        <w:tc>
          <w:tcPr>
            <w:tcW w:w="2358" w:type="dxa"/>
          </w:tcPr>
          <w:p w:rsidR="00151316" w:rsidRDefault="00151316" w:rsidP="00151316">
            <w:r w:rsidRPr="006B52C5">
              <w:rPr>
                <w:rStyle w:val="CodeInline"/>
              </w:rPr>
              <w:t>StructuralEquality</w:t>
            </w:r>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rsidTr="005401E6">
        <w:tc>
          <w:tcPr>
            <w:tcW w:w="2358" w:type="dxa"/>
          </w:tcPr>
          <w:p w:rsidR="00151316" w:rsidRDefault="00151316" w:rsidP="00151316">
            <w:r w:rsidRPr="00497D56">
              <w:rPr>
                <w:rStyle w:val="CodeInline"/>
              </w:rPr>
              <w:t>CustomEquality</w:t>
            </w:r>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rsidTr="005401E6">
        <w:tc>
          <w:tcPr>
            <w:tcW w:w="2358" w:type="dxa"/>
          </w:tcPr>
          <w:p w:rsidR="00151316" w:rsidRDefault="00151316" w:rsidP="00151316">
            <w:r>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rsidR="006B52C5" w:rsidRPr="006B52C5" w:rsidRDefault="006B52C5" w:rsidP="006230F9">
      <w:pPr>
        <w:pStyle w:val="Heading3"/>
      </w:pPr>
      <w:bookmarkStart w:id="5014" w:name="_Toc257733680"/>
      <w:bookmarkStart w:id="5015" w:name="_Toc270597576"/>
      <w:bookmarkStart w:id="5016" w:name="_Toc439782440"/>
      <w:r w:rsidRPr="00404279">
        <w:t>Comparison Attributes</w:t>
      </w:r>
      <w:bookmarkEnd w:id="5014"/>
      <w:bookmarkEnd w:id="5015"/>
      <w:bookmarkEnd w:id="5016"/>
      <w:r w:rsidRPr="00404279">
        <w:t xml:space="preserve"> </w:t>
      </w:r>
    </w:p>
    <w:p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FSharp.Core.NoComparison</w:t>
      </w:r>
    </w:p>
    <w:p w:rsidR="00544FA3" w:rsidRPr="00E42689" w:rsidRDefault="006B52C5" w:rsidP="008F04E6">
      <w:pPr>
        <w:pStyle w:val="CodeExample"/>
      </w:pPr>
      <w:r w:rsidRPr="00E42689">
        <w:rPr>
          <w:rStyle w:val="CodeInline"/>
        </w:rPr>
        <w:t>FSharp.Core.StructuralComparison</w:t>
      </w:r>
    </w:p>
    <w:p w:rsidR="00544FA3" w:rsidRPr="00F329AB" w:rsidRDefault="006B52C5" w:rsidP="008F04E6">
      <w:pPr>
        <w:pStyle w:val="CodeExample"/>
      </w:pPr>
      <w:r w:rsidRPr="00E42689">
        <w:rPr>
          <w:rStyle w:val="CodeInline"/>
        </w:rPr>
        <w:t>FSharp.Core.CustomComparison</w:t>
      </w:r>
    </w:p>
    <w:p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58"/>
        <w:gridCol w:w="6884"/>
      </w:tblGrid>
      <w:tr w:rsidR="00500226" w:rsidTr="008F04E6">
        <w:trPr>
          <w:cnfStyle w:val="100000000000" w:firstRow="1" w:lastRow="0" w:firstColumn="0" w:lastColumn="0" w:oddVBand="0" w:evenVBand="0" w:oddHBand="0" w:evenHBand="0" w:firstRowFirstColumn="0" w:firstRowLastColumn="0" w:lastRowFirstColumn="0" w:lastRowLastColumn="0"/>
        </w:trPr>
        <w:tc>
          <w:tcPr>
            <w:tcW w:w="2358" w:type="dxa"/>
          </w:tcPr>
          <w:p w:rsidR="00500226" w:rsidRDefault="00500226" w:rsidP="00500226">
            <w:r>
              <w:t>Attribute</w:t>
            </w:r>
          </w:p>
        </w:tc>
        <w:tc>
          <w:tcPr>
            <w:tcW w:w="6884" w:type="dxa"/>
          </w:tcPr>
          <w:p w:rsidR="00500226" w:rsidRDefault="00500226" w:rsidP="00500226">
            <w:r>
              <w:t>Effect</w:t>
            </w:r>
          </w:p>
        </w:tc>
      </w:tr>
      <w:tr w:rsidR="00500226" w:rsidTr="008F04E6">
        <w:tc>
          <w:tcPr>
            <w:tcW w:w="2358" w:type="dxa"/>
          </w:tcPr>
          <w:p w:rsidR="00500226" w:rsidRDefault="00500226" w:rsidP="00500226">
            <w:r w:rsidRPr="00391D69">
              <w:rPr>
                <w:rStyle w:val="CodeInline"/>
              </w:rPr>
              <w:t>NoComparison</w:t>
            </w:r>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rsidTr="008F04E6">
        <w:tc>
          <w:tcPr>
            <w:tcW w:w="2358" w:type="dxa"/>
          </w:tcPr>
          <w:p w:rsidR="00500226" w:rsidRDefault="00500226" w:rsidP="00500226">
            <w:r w:rsidRPr="006B52C5">
              <w:rPr>
                <w:rStyle w:val="CodeInline"/>
              </w:rPr>
              <w:t>StructuralComparison</w:t>
            </w:r>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rsidTr="008F04E6">
        <w:tc>
          <w:tcPr>
            <w:tcW w:w="2358" w:type="dxa"/>
          </w:tcPr>
          <w:p w:rsidR="00500226" w:rsidRDefault="00500226" w:rsidP="00500226">
            <w:r w:rsidRPr="00F329AB">
              <w:rPr>
                <w:rStyle w:val="CodeInline"/>
              </w:rPr>
              <w:t>CustomComparison</w:t>
            </w:r>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rsidTr="008F04E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Heading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439782441"/>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Generated Object.Equals I</w:t>
      </w:r>
      <w:r w:rsidRPr="00404279">
        <w:t>mplementation</w:t>
      </w:r>
      <w:bookmarkEnd w:id="5093"/>
      <w:bookmarkEnd w:id="5094"/>
      <w:bookmarkEnd w:id="5095"/>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Heading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439782442"/>
      <w:bookmarkEnd w:id="5096"/>
      <w:bookmarkEnd w:id="5097"/>
      <w:bookmarkEnd w:id="5098"/>
      <w:bookmarkEnd w:id="5099"/>
      <w:bookmarkEnd w:id="5100"/>
      <w:bookmarkEnd w:id="5101"/>
      <w:bookmarkEnd w:id="5102"/>
      <w:bookmarkEnd w:id="5103"/>
      <w:r w:rsidRPr="00404279">
        <w:t>Behavior of the Generated CompareTo I</w:t>
      </w:r>
      <w:r w:rsidR="006B52C5" w:rsidRPr="00404279">
        <w:t>mplementations</w:t>
      </w:r>
      <w:bookmarkEnd w:id="5104"/>
      <w:bookmarkEnd w:id="5105"/>
      <w:bookmarkEnd w:id="5106"/>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Heading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439782443"/>
      <w:bookmarkEnd w:id="5107"/>
      <w:bookmarkEnd w:id="5108"/>
      <w:bookmarkEnd w:id="5109"/>
      <w:bookmarkEnd w:id="5110"/>
      <w:bookmarkEnd w:id="5111"/>
      <w:r w:rsidRPr="00497D56">
        <w:t>Behavior of the G</w:t>
      </w:r>
      <w:r w:rsidR="006B52C5" w:rsidRPr="00110BB5">
        <w:t>enerated</w:t>
      </w:r>
      <w:r w:rsidRPr="00391D69">
        <w:t xml:space="preserve"> GetHashCode</w:t>
      </w:r>
      <w:r w:rsidRPr="00497D56">
        <w:t xml:space="preserve"> I</w:t>
      </w:r>
      <w:r w:rsidR="006B52C5" w:rsidRPr="00110BB5">
        <w:t>mplementations</w:t>
      </w:r>
      <w:bookmarkEnd w:id="5112"/>
      <w:bookmarkEnd w:id="5113"/>
      <w:bookmarkEnd w:id="5114"/>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rsidR="00011D08" w:rsidRPr="00F115D2" w:rsidRDefault="006B52C5" w:rsidP="006230F9">
      <w:pPr>
        <w:pStyle w:val="Heading3"/>
      </w:pPr>
      <w:bookmarkStart w:id="5115" w:name="_Toc244952094"/>
      <w:bookmarkStart w:id="5116" w:name="_Toc257733684"/>
      <w:bookmarkStart w:id="5117" w:name="_Toc270597580"/>
      <w:bookmarkStart w:id="5118" w:name="_Toc439782444"/>
      <w:bookmarkEnd w:id="5115"/>
      <w:r w:rsidRPr="00404279">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t>Ordinal comparison for strings</w:t>
      </w:r>
    </w:p>
    <w:p w:rsidR="00011D08" w:rsidRPr="00F115D2" w:rsidRDefault="006B52C5" w:rsidP="008F04E6">
      <w:pPr>
        <w:pStyle w:val="BulletList"/>
      </w:pPr>
      <w:r w:rsidRPr="00404279">
        <w:t>Structural comparison for arrays</w:t>
      </w:r>
    </w:p>
    <w:p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Heading4"/>
      </w:pPr>
      <w:r w:rsidRPr="00EC2BEA">
        <w:t>Pseudocode for 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Heading4"/>
      </w:pPr>
      <w:r w:rsidRPr="006B52C5">
        <w:t>Pseudo code for 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t xml:space="preserve">       // or explicitly).</w:t>
      </w:r>
    </w:p>
    <w:p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rsidR="00A26F81" w:rsidRPr="00C77CDB" w:rsidRDefault="006B52C5" w:rsidP="00CD645A">
      <w:pPr>
        <w:pStyle w:val="Heading1"/>
      </w:pPr>
      <w:bookmarkStart w:id="5119" w:name="_Toc244952096"/>
      <w:bookmarkStart w:id="5120" w:name="_Toc244952097"/>
      <w:bookmarkStart w:id="5121" w:name="_Toc257733685"/>
      <w:bookmarkStart w:id="5122" w:name="_Toc270597581"/>
      <w:bookmarkStart w:id="5123" w:name="_Toc439782445"/>
      <w:bookmarkEnd w:id="5119"/>
      <w:bookmarkEnd w:id="5120"/>
      <w:r w:rsidRPr="00404279">
        <w:t>Units Of Measure</w:t>
      </w:r>
      <w:bookmarkEnd w:id="5121"/>
      <w:bookmarkEnd w:id="5122"/>
      <w:bookmarkEnd w:id="5123"/>
    </w:p>
    <w:p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02797B">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Heading2"/>
      </w:pPr>
      <w:bookmarkStart w:id="5124" w:name="_Toc270597582"/>
      <w:bookmarkStart w:id="5125" w:name="_Toc439782446"/>
      <w:bookmarkStart w:id="5126" w:name="_Toc257733686"/>
      <w:r>
        <w:t>Measures</w:t>
      </w:r>
      <w:bookmarkEnd w:id="5124"/>
      <w:bookmarkEnd w:id="5125"/>
    </w:p>
    <w:p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t xml:space="preserve">The precedence of operations involving measure is similar to that for </w:t>
      </w:r>
      <w:r w:rsidR="00C22DC4">
        <w:t>floating-point</w:t>
      </w:r>
      <w:r w:rsidR="002E550A" w:rsidRPr="00404279">
        <w:t xml:space="preserve"> expressions</w:t>
      </w:r>
      <w:r w:rsidR="003145D4">
        <w:t>:</w:t>
      </w:r>
      <w:r>
        <w:t xml:space="preserve">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Heading2"/>
      </w:pPr>
      <w:bookmarkStart w:id="5127" w:name="_Toc270597583"/>
      <w:bookmarkStart w:id="5128" w:name="_Toc439782447"/>
      <w:r w:rsidRPr="00404279">
        <w:t>Constants</w:t>
      </w:r>
      <w:bookmarkEnd w:id="5126"/>
      <w:r w:rsidRPr="00404279">
        <w:t xml:space="preserve"> </w:t>
      </w:r>
      <w:r w:rsidR="000F4D9F">
        <w:t>Annotated by Measures</w:t>
      </w:r>
      <w:bookmarkEnd w:id="5127"/>
      <w:bookmarkEnd w:id="5128"/>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Heading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439782448"/>
      <w:bookmarkStart w:id="5140" w:name="_Toc25773368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39"/>
      <w:r w:rsidR="00CF7BC3" w:rsidRPr="00404279">
        <w:t xml:space="preserve"> </w:t>
      </w:r>
      <w:bookmarkEnd w:id="5140"/>
    </w:p>
    <w:p w:rsidR="000F4D9F" w:rsidRDefault="00EE5783" w:rsidP="000F4D9F">
      <w:r>
        <w:t xml:space="preserve">After measers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rsidR="005A4C53" w:rsidRPr="00F115D2" w:rsidRDefault="005A4C53" w:rsidP="005A4C53">
      <w:pPr>
        <w:pStyle w:val="CodeExample"/>
      </w:pPr>
      <w:r>
        <w:t>[&lt;Measure&gt;] type a</w:t>
      </w:r>
    </w:p>
    <w:p w:rsidR="005A4C53" w:rsidRDefault="005A4C53" w:rsidP="005A4C53">
      <w:pPr>
        <w:pStyle w:val="CodeExample"/>
      </w:pPr>
      <w:r>
        <w:t>[&lt;Measure&gt;] type b = a * a</w:t>
      </w:r>
    </w:p>
    <w:p w:rsidR="005A4C53" w:rsidRDefault="005A4C53" w:rsidP="005A4C53">
      <w:pPr>
        <w:pStyle w:val="CodeExample"/>
      </w:pPr>
      <w:r>
        <w:t>let x = 1&lt;b&gt; / 1&lt;a&gt;</w:t>
      </w:r>
    </w:p>
    <w:p w:rsidR="00864AB9" w:rsidRDefault="00864AB9" w:rsidP="005A4C53">
      <w:pPr>
        <w:pStyle w:val="CodeExample"/>
      </w:pPr>
    </w:p>
    <w:p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rsidR="00864AB9" w:rsidRDefault="00864AB9" w:rsidP="005A4C53">
      <w:pPr>
        <w:pStyle w:val="CodeExample"/>
      </w:pPr>
    </w:p>
    <w:p w:rsidR="005A4C53" w:rsidRDefault="005A4C53" w:rsidP="00E84CE6">
      <w:pPr>
        <w:pStyle w:val="CodeExample"/>
      </w:pPr>
      <w:r>
        <w:t xml:space="preserve">let </w:t>
      </w:r>
      <w:r w:rsidR="001648BF">
        <w:t>y = 1&lt;b&gt; / 1&lt;a a&gt; // val y : int = 1</w:t>
      </w:r>
    </w:p>
    <w:p w:rsidR="00011D08" w:rsidRPr="00F115D2" w:rsidRDefault="006B52C5" w:rsidP="006230F9">
      <w:pPr>
        <w:pStyle w:val="Heading3"/>
      </w:pPr>
      <w:bookmarkStart w:id="5141" w:name="_Toc257733689"/>
      <w:bookmarkStart w:id="5142" w:name="_Toc270597585"/>
      <w:bookmarkStart w:id="5143" w:name="_Toc439782449"/>
      <w:r w:rsidRPr="00404279">
        <w:t xml:space="preserve">Constraint </w:t>
      </w:r>
      <w:bookmarkEnd w:id="5141"/>
      <w:bookmarkEnd w:id="5142"/>
      <w:r w:rsidR="000E5F7A">
        <w:t>S</w:t>
      </w:r>
      <w:r w:rsidR="000E5F7A" w:rsidRPr="00404279">
        <w:t>olving</w:t>
      </w:r>
      <w:bookmarkEnd w:id="5143"/>
    </w:p>
    <w:p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02797B">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02797B">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Heading3"/>
      </w:pPr>
      <w:bookmarkStart w:id="5144" w:name="_Toc257733690"/>
      <w:bookmarkStart w:id="5145" w:name="_Toc270597586"/>
      <w:bookmarkStart w:id="5146" w:name="_Toc439782450"/>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02797B">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Heading2"/>
      </w:pPr>
      <w:bookmarkStart w:id="5147" w:name="_Toc257733691"/>
      <w:bookmarkStart w:id="5148" w:name="_Toc270597587"/>
      <w:bookmarkStart w:id="5149" w:name="_Toc439782451"/>
      <w:bookmarkStart w:id="5150" w:name="MeasureTypeDefinitions"/>
      <w:r w:rsidRPr="00391D69">
        <w:t>Measure Definitions</w:t>
      </w:r>
      <w:bookmarkEnd w:id="5147"/>
      <w:bookmarkEnd w:id="5148"/>
      <w:bookmarkEnd w:id="5149"/>
    </w:p>
    <w:bookmarkEnd w:id="5150"/>
    <w:p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Heading2"/>
      </w:pPr>
      <w:bookmarkStart w:id="5151" w:name="_Toc257733692"/>
      <w:bookmarkStart w:id="5152" w:name="_Toc270597588"/>
      <w:bookmarkStart w:id="5153" w:name="_Toc439782452"/>
      <w:r w:rsidRPr="00404279">
        <w:t>Measure Parameter Definitions</w:t>
      </w:r>
      <w:bookmarkEnd w:id="5151"/>
      <w:bookmarkEnd w:id="5152"/>
      <w:bookmarkEnd w:id="5153"/>
    </w:p>
    <w:p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02797B">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Heading2"/>
      </w:pPr>
      <w:bookmarkStart w:id="5154" w:name="_Toc257733693"/>
      <w:bookmarkStart w:id="5155" w:name="_Toc270597589"/>
      <w:bookmarkStart w:id="5156" w:name="_Toc439782453"/>
      <w:r w:rsidRPr="00404279">
        <w:t>Measure Parameter Erasure</w:t>
      </w:r>
      <w:bookmarkEnd w:id="5154"/>
      <w:bookmarkEnd w:id="5155"/>
      <w:bookmarkEnd w:id="5156"/>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t>Casting is with respect to erased types</w:t>
      </w:r>
      <w:r w:rsidR="00764F93" w:rsidRPr="00E42689">
        <w:t>.</w:t>
      </w:r>
    </w:p>
    <w:p w:rsidR="00011D08" w:rsidRPr="00F115D2" w:rsidRDefault="00D61DA2" w:rsidP="006B24B4">
      <w:pPr>
        <w:pStyle w:val="BulletListIndent"/>
      </w:pPr>
      <w:r>
        <w:t xml:space="preserve">Method application resolution </w:t>
      </w:r>
      <w:r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Heading2"/>
      </w:pPr>
      <w:bookmarkStart w:id="5157" w:name="_Toc257733694"/>
      <w:bookmarkStart w:id="5158" w:name="_Toc270597590"/>
      <w:bookmarkStart w:id="5159" w:name="_Toc439782454"/>
      <w:r w:rsidRPr="00404279">
        <w:t>Type Definitions with Measures in the F# Core Library</w:t>
      </w:r>
      <w:bookmarkEnd w:id="5157"/>
      <w:bookmarkEnd w:id="5158"/>
      <w:bookmarkEnd w:id="5159"/>
    </w:p>
    <w:p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rsidR="007C5806" w:rsidRPr="00E42689" w:rsidRDefault="007C5806" w:rsidP="00F1188C">
      <w:pPr>
        <w:pStyle w:val="CodeExample"/>
        <w:keepNext/>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42"/>
        <w:gridCol w:w="6640"/>
      </w:tblGrid>
      <w:tr w:rsidR="002F4B13"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2F4B13" w:rsidRDefault="002F4B13" w:rsidP="0039604A">
            <w:r>
              <w:t>Member</w:t>
            </w:r>
          </w:p>
        </w:tc>
        <w:tc>
          <w:tcPr>
            <w:tcW w:w="6974" w:type="dxa"/>
          </w:tcPr>
          <w:p w:rsidR="002F4B13" w:rsidRDefault="002F4B13" w:rsidP="0039604A">
            <w:r>
              <w:t>Measure Type</w:t>
            </w:r>
          </w:p>
        </w:tc>
      </w:tr>
      <w:tr w:rsidR="002F4B13" w:rsidTr="008F04E6">
        <w:tc>
          <w:tcPr>
            <w:tcW w:w="2268" w:type="dxa"/>
          </w:tcPr>
          <w:p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rsidTr="008F04E6">
        <w:tc>
          <w:tcPr>
            <w:tcW w:w="2268" w:type="dxa"/>
          </w:tcPr>
          <w:p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rsidTr="008F04E6">
        <w:tc>
          <w:tcPr>
            <w:tcW w:w="2268" w:type="dxa"/>
          </w:tcPr>
          <w:p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RPr="00B22FED" w:rsidTr="008F04E6">
        <w:tc>
          <w:tcPr>
            <w:tcW w:w="2268" w:type="dxa"/>
          </w:tcPr>
          <w:p w:rsidR="002F4B13" w:rsidRPr="008F04E6" w:rsidRDefault="002F4B13" w:rsidP="002F4B13">
            <w:pPr>
              <w:rPr>
                <w:rStyle w:val="CodeInline"/>
              </w:rPr>
            </w:pPr>
            <w:r w:rsidRPr="002F4B13">
              <w:rPr>
                <w:rStyle w:val="CodeInline"/>
              </w:rPr>
              <w:t>op_Multiply</w:t>
            </w:r>
          </w:p>
        </w:tc>
        <w:tc>
          <w:tcPr>
            <w:tcW w:w="6974" w:type="dxa"/>
          </w:tcPr>
          <w:p w:rsidR="002F4B13" w:rsidRPr="00514E58" w:rsidRDefault="002F4B13" w:rsidP="0039604A">
            <w:pPr>
              <w:rPr>
                <w:lang w:val="de-DE"/>
              </w:rPr>
            </w:pPr>
            <w:r w:rsidRPr="00514E58">
              <w:rPr>
                <w:rStyle w:val="CodeInline"/>
                <w:lang w:val="de-DE"/>
              </w:rPr>
              <w:t>N&lt;'U&gt; -&gt; N&lt;'V&gt; -&gt; N&lt;'U 'V&gt;</w:t>
            </w:r>
          </w:p>
        </w:tc>
      </w:tr>
      <w:tr w:rsidR="002F4B13" w:rsidRPr="00B22FED" w:rsidTr="008F04E6">
        <w:tc>
          <w:tcPr>
            <w:tcW w:w="2268" w:type="dxa"/>
          </w:tcPr>
          <w:p w:rsidR="002F4B13" w:rsidRPr="008F04E6" w:rsidRDefault="002F4B13" w:rsidP="008F04E6">
            <w:pPr>
              <w:rPr>
                <w:rStyle w:val="CodeInline"/>
              </w:rPr>
            </w:pPr>
            <w:r w:rsidRPr="002F4B13">
              <w:rPr>
                <w:rStyle w:val="CodeInline"/>
              </w:rPr>
              <w:t>op_Division</w:t>
            </w:r>
          </w:p>
        </w:tc>
        <w:tc>
          <w:tcPr>
            <w:tcW w:w="6974" w:type="dxa"/>
          </w:tcPr>
          <w:p w:rsidR="002F4B13" w:rsidRPr="00514E58" w:rsidRDefault="002F4B13" w:rsidP="0039604A">
            <w:pPr>
              <w:rPr>
                <w:lang w:val="de-DE"/>
              </w:rPr>
            </w:pPr>
            <w:r w:rsidRPr="00514E58">
              <w:rPr>
                <w:rStyle w:val="CodeInline"/>
                <w:lang w:val="de-DE"/>
              </w:rPr>
              <w:t>N&lt;'U&gt; -&gt; N&lt;'V&gt; -&gt; N&lt;'U/'V&gt;</w:t>
            </w:r>
          </w:p>
        </w:tc>
      </w:tr>
      <w:tr w:rsidR="002F4B13" w:rsidTr="008F04E6">
        <w:tc>
          <w:tcPr>
            <w:tcW w:w="2268" w:type="dxa"/>
          </w:tcPr>
          <w:p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rsidTr="008F04E6">
        <w:tc>
          <w:tcPr>
            <w:tcW w:w="2268" w:type="dxa"/>
          </w:tcPr>
          <w:p w:rsidR="002F4B13" w:rsidRPr="008F04E6" w:rsidRDefault="002F4B13" w:rsidP="0039604A">
            <w:pPr>
              <w:rPr>
                <w:rStyle w:val="CodeInline"/>
              </w:rPr>
            </w:pPr>
            <w:r w:rsidRPr="008F04E6">
              <w:rPr>
                <w:rStyle w:val="CodeInline"/>
              </w:rPr>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257733696"/>
      <w:bookmarkStart w:id="5161" w:name="_Toc270597591"/>
    </w:p>
    <w:p w:rsidR="00FE020B" w:rsidRDefault="008400E6" w:rsidP="00F1188C">
      <w:pPr>
        <w:pStyle w:val="Heading2"/>
      </w:pPr>
      <w:bookmarkStart w:id="5162" w:name="_Toc439782455"/>
      <w:r>
        <w:t>Restrictions</w:t>
      </w:r>
      <w:bookmarkEnd w:id="5162"/>
    </w:p>
    <w:p w:rsidR="00477246" w:rsidRDefault="00477246" w:rsidP="00FE020B">
      <w:r>
        <w:t xml:space="preserve">Measures can be used in range expressions but a </w:t>
      </w:r>
      <w:r w:rsidR="008400E6">
        <w:t xml:space="preserve">properly measured </w:t>
      </w:r>
      <w:r>
        <w:t>step is required. For example, these are not allowed:</w:t>
      </w:r>
    </w:p>
    <w:p w:rsidR="00477246" w:rsidRDefault="00477246" w:rsidP="00477246">
      <w:pPr>
        <w:pStyle w:val="CodeExample"/>
      </w:pPr>
      <w:r>
        <w:t>[&lt;Measure&gt;] type s</w:t>
      </w:r>
    </w:p>
    <w:p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8400E6" w:rsidP="00E84CE6">
      <w:r>
        <w:t>However, the following</w:t>
      </w:r>
      <w:r w:rsidR="00C32E71">
        <w:t xml:space="preserve"> range expression</w:t>
      </w:r>
      <w:r>
        <w:t xml:space="preserve"> is valid:</w:t>
      </w:r>
    </w:p>
    <w:p w:rsidR="00AD4384" w:rsidRDefault="00477246" w:rsidP="00477246">
      <w:pPr>
        <w:pStyle w:val="CodeExample"/>
      </w:pPr>
      <w:r>
        <w:t>[1&lt;s&gt; .. 1&lt;s&gt; .. 5&lt;s&gt;]</w:t>
      </w:r>
      <w:r>
        <w:tab/>
        <w:t>//</w:t>
      </w:r>
      <w:r w:rsidR="00DD3975">
        <w:t xml:space="preserve"> int&lt;s&gt; list = [1; 2; 3; 4; 5]</w:t>
      </w:r>
    </w:p>
    <w:p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163" w:name="_Toc439782456"/>
      <w:r w:rsidRPr="00404279">
        <w:t>Namespaces and Modules</w:t>
      </w:r>
      <w:bookmarkEnd w:id="5160"/>
      <w:bookmarkEnd w:id="5161"/>
      <w:bookmarkEnd w:id="5163"/>
      <w:r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w:t>
      </w:r>
    </w:p>
    <w:p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Heading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_Toc439782457"/>
      <w:bookmarkStart w:id="5181" w:name="NamespaceDeclarationGroupChecking"/>
      <w:bookmarkStart w:id="5182" w:name="NamespaceDeclarationGroups"/>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0"/>
    </w:p>
    <w:bookmarkEnd w:id="5181"/>
    <w:bookmarkEnd w:id="5182"/>
    <w:p w:rsidR="00416965" w:rsidRDefault="00E149CB" w:rsidP="00011D08">
      <w:r>
        <w:t>M</w:t>
      </w:r>
      <w:r w:rsidR="006B52C5" w:rsidRPr="006B52C5">
        <w:t xml:space="preserve">odules and types in an F# program ar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02797B">
        <w:t>14.1.3</w:t>
      </w:r>
      <w:r w:rsidR="00693CC1" w:rsidRPr="00391D69">
        <w:fldChar w:fldCharType="end"/>
      </w:r>
      <w:r w:rsidRPr="00391D69">
        <w:t>).</w:t>
      </w:r>
    </w:p>
    <w:p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rsidR="00EE11E3" w:rsidRPr="00391D69" w:rsidRDefault="00EE11E3" w:rsidP="00F1188C">
      <w:pPr>
        <w:pStyle w:val="CodeExample"/>
        <w:keepNext/>
        <w:rPr>
          <w:rStyle w:val="CodeInline"/>
        </w:rPr>
      </w:pPr>
      <w:r w:rsidRPr="00110BB5">
        <w:rPr>
          <w:rStyle w:val="CodeInline"/>
        </w:rPr>
        <w:t>namespace Utilities.Part1</w:t>
      </w:r>
    </w:p>
    <w:p w:rsidR="00E57B33" w:rsidRPr="00F115D2" w:rsidRDefault="00E57B33" w:rsidP="0099564C">
      <w:pPr>
        <w:pStyle w:val="CodeExample"/>
        <w:keepNext/>
        <w:rPr>
          <w:rStyle w:val="CodeInline"/>
        </w:rPr>
      </w:pPr>
    </w:p>
    <w:p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bCs w:val="0"/>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bCs w:val="0"/>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t xml:space="preserve">      let x = Values1.x</w:t>
      </w:r>
    </w:p>
    <w:p w:rsidR="00A26F81" w:rsidRPr="00C77CDB" w:rsidRDefault="006B52C5" w:rsidP="00E104DD">
      <w:pPr>
        <w:pStyle w:val="Heading2"/>
      </w:pPr>
      <w:bookmarkStart w:id="5183" w:name="_Toc257733698"/>
      <w:bookmarkStart w:id="5184" w:name="_Toc270597593"/>
      <w:bookmarkStart w:id="5185" w:name="_Toc439782458"/>
      <w:r w:rsidRPr="00110BB5">
        <w:t>Module Definitions</w:t>
      </w:r>
      <w:bookmarkEnd w:id="5183"/>
      <w:bookmarkEnd w:id="5184"/>
      <w:bookmarkEnd w:id="5185"/>
    </w:p>
    <w:p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bCs w:val="0"/>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Heading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_Toc439782459"/>
      <w:bookmarkStart w:id="5194" w:name="LetBindingsInModules"/>
      <w:bookmarkEnd w:id="5186"/>
      <w:bookmarkEnd w:id="5187"/>
      <w:bookmarkEnd w:id="5188"/>
      <w:bookmarkEnd w:id="5189"/>
      <w:bookmarkEnd w:id="5190"/>
      <w:r>
        <w:t>Function and Value Definitions</w:t>
      </w:r>
      <w:r w:rsidR="006B52C5" w:rsidRPr="00404279">
        <w:t xml:space="preserve"> in Modules</w:t>
      </w:r>
      <w:bookmarkEnd w:id="5191"/>
      <w:bookmarkEnd w:id="5192"/>
      <w:bookmarkEnd w:id="5193"/>
    </w:p>
    <w:bookmarkEnd w:id="5194"/>
    <w:p w:rsidR="00011D08" w:rsidRPr="00110BB5" w:rsidRDefault="008F26B0" w:rsidP="00EF7099">
      <w:r>
        <w:t>Function and value definitions</w:t>
      </w:r>
      <w:r w:rsidR="006B52C5" w:rsidRPr="006B52C5">
        <w:t>in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02797B">
        <w:t>10.2.3</w:t>
      </w:r>
      <w:r w:rsidR="00693CC1"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r w:rsidRPr="00404279">
        <w:t xml:space="preserve">    </w:t>
      </w:r>
      <w:r>
        <w:t xml:space="preserve">// A value definition with </w:t>
      </w:r>
      <w:r w:rsidR="006505AC">
        <w:t xml:space="preserve">the System.Obsolete </w:t>
      </w:r>
      <w:r>
        <w:t>attribute</w:t>
      </w:r>
    </w:p>
    <w:p w:rsidR="008F26B0" w:rsidRPr="00F329AB" w:rsidRDefault="008F26B0" w:rsidP="008F26B0">
      <w:pPr>
        <w:pStyle w:val="CodeExample"/>
      </w:pPr>
      <w:r w:rsidRPr="00F329AB">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02797B">
        <w:t>14.6</w:t>
      </w:r>
      <w:r w:rsidR="00693CC1"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E460A5">
        <w:fldChar w:fldCharType="begin"/>
      </w:r>
      <w:r w:rsidR="00E460A5">
        <w:instrText xml:space="preserve"> REF Accessibility \r \h  \* MERGEFORMAT </w:instrText>
      </w:r>
      <w:r w:rsidR="00E460A5">
        <w:fldChar w:fldCharType="separate"/>
      </w:r>
      <w:r w:rsidR="0002797B">
        <w:t>10.5</w:t>
      </w:r>
      <w:r w:rsidR="00E460A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r w:rsidR="00E460A5">
        <w:fldChar w:fldCharType="begin"/>
      </w:r>
      <w:r w:rsidR="00E460A5">
        <w:instrText xml:space="preserve"> REF ArityAnalysis \r \h  \* MERGEFORMAT </w:instrText>
      </w:r>
      <w:r w:rsidR="00E460A5">
        <w:fldChar w:fldCharType="separate"/>
      </w:r>
      <w:r w:rsidR="0002797B" w:rsidRPr="0002797B">
        <w:rPr>
          <w:rFonts w:cs="Times New Roman"/>
        </w:rPr>
        <w:t>14.10</w:t>
      </w:r>
      <w:r w:rsidR="00E460A5">
        <w:fldChar w:fldCharType="end"/>
      </w:r>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Heading3"/>
      </w:pPr>
      <w:bookmarkStart w:id="5195" w:name="_Toc257733700"/>
      <w:bookmarkStart w:id="5196" w:name="_Toc270597595"/>
      <w:bookmarkStart w:id="5197" w:name="_Ref281317170"/>
      <w:bookmarkStart w:id="5198" w:name="_Toc439782460"/>
      <w:bookmarkStart w:id="5199" w:name="Literals"/>
      <w:bookmarkStart w:id="5200" w:name="LiteralDefinitions"/>
      <w:r w:rsidRPr="00F329AB">
        <w:t>Literal</w:t>
      </w:r>
      <w:r w:rsidR="00E84267" w:rsidRPr="00F329AB">
        <w:t xml:space="preserve"> Definitions in Modules</w:t>
      </w:r>
      <w:bookmarkEnd w:id="5195"/>
      <w:bookmarkEnd w:id="5196"/>
      <w:bookmarkEnd w:id="5197"/>
      <w:bookmarkEnd w:id="5198"/>
    </w:p>
    <w:bookmarkEnd w:id="5199"/>
    <w:bookmarkEnd w:id="5200"/>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BodyTextIndent"/>
      </w:pPr>
      <w:r w:rsidRPr="00DF0DFB">
        <w:t>—OR—</w:t>
      </w:r>
    </w:p>
    <w:p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rsidR="004A6F6F" w:rsidRPr="00DF0DFB" w:rsidRDefault="004A6F6F" w:rsidP="004A6F6F">
      <w:pPr>
        <w:pStyle w:val="BodyTextIndent"/>
      </w:pPr>
      <w:r w:rsidRPr="00DF0DFB">
        <w:t>—OR—</w:t>
      </w:r>
    </w:p>
    <w:p w:rsidR="004A6F6F" w:rsidRDefault="004A6F6F" w:rsidP="004A6F6F">
      <w:pPr>
        <w:pStyle w:val="BulletListIndent"/>
      </w:pPr>
      <w:r w:rsidRPr="008F04E6">
        <w:t>A</w:t>
      </w:r>
      <w:r w:rsidRPr="00DF0DFB">
        <w:t xml:space="preserve"> </w:t>
      </w:r>
      <w:r>
        <w:t>bitwise combination of literal constant expressions</w:t>
      </w:r>
    </w:p>
    <w:p w:rsidR="004A6F6F" w:rsidRPr="00DF0DFB" w:rsidRDefault="004A6F6F" w:rsidP="004A6F6F">
      <w:pPr>
        <w:pStyle w:val="BodyTextIndent"/>
      </w:pPr>
      <w:r w:rsidRPr="00DF0DFB">
        <w:t>—OR—</w:t>
      </w:r>
    </w:p>
    <w:p w:rsidR="004A6F6F" w:rsidRDefault="004A6F6F" w:rsidP="004A6F6F">
      <w:pPr>
        <w:pStyle w:val="BulletListIndent"/>
      </w:pPr>
      <w:r w:rsidRPr="008F04E6">
        <w:t>A</w:t>
      </w:r>
      <w:r>
        <w:t xml:space="preserve"> “+” concatenation of two literal constant expressions which are strings</w:t>
      </w:r>
    </w:p>
    <w:p w:rsidR="004A6F6F" w:rsidRPr="00DF0DFB" w:rsidRDefault="004A6F6F" w:rsidP="004A6F6F">
      <w:pPr>
        <w:pStyle w:val="BodyTextIndent"/>
      </w:pPr>
      <w:r w:rsidRPr="00DF0DFB">
        <w:t>—OR—</w:t>
      </w:r>
    </w:p>
    <w:p w:rsidR="004A6F6F" w:rsidRPr="00DF0DFB" w:rsidRDefault="004A6F6F" w:rsidP="004A6F6F">
      <w:pPr>
        <w:pStyle w:val="BulletListIndent"/>
      </w:pPr>
      <w:r>
        <w:t>“enum x” or “LanguagePrimitives.EnumOfValue x” where “x” is a literal constant expression.</w:t>
      </w:r>
      <w:r w:rsidRPr="00DF0DFB">
        <w:t xml:space="preserve"> </w:t>
      </w:r>
    </w:p>
    <w:p w:rsidR="000B7847" w:rsidRPr="00E42689" w:rsidRDefault="000B7847" w:rsidP="006230F9">
      <w:pPr>
        <w:pStyle w:val="Heading3"/>
      </w:pPr>
      <w:bookmarkStart w:id="5201" w:name="_Toc257733701"/>
      <w:bookmarkStart w:id="5202" w:name="_Toc270597596"/>
      <w:bookmarkStart w:id="5203" w:name="_Toc439782461"/>
      <w:bookmarkStart w:id="5204" w:name="TypeFunctions"/>
      <w:r w:rsidRPr="00391D69">
        <w:t>Type Function</w:t>
      </w:r>
      <w:r w:rsidR="00E84267" w:rsidRPr="00391D69">
        <w:t xml:space="preserve"> Definitions in Modules</w:t>
      </w:r>
      <w:bookmarkEnd w:id="5201"/>
      <w:bookmarkEnd w:id="5202"/>
      <w:bookmarkEnd w:id="5203"/>
    </w:p>
    <w:bookmarkEnd w:id="5204"/>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02797B">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02797B">
        <w:t>11.2</w:t>
      </w:r>
      <w:r w:rsidR="00693CC1"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Heading3"/>
      </w:pPr>
      <w:bookmarkStart w:id="5205" w:name="_Toc257733702"/>
      <w:bookmarkStart w:id="5206" w:name="_Toc270597597"/>
      <w:bookmarkStart w:id="5207" w:name="_Toc439782462"/>
      <w:bookmarkStart w:id="5208" w:name="ActivePatternDeclarations"/>
      <w:r w:rsidRPr="00391D69">
        <w:t xml:space="preserve">Active Pattern </w:t>
      </w:r>
      <w:r w:rsidR="00E84267" w:rsidRPr="00391D69">
        <w:t>Definitions in Modules</w:t>
      </w:r>
      <w:bookmarkEnd w:id="5205"/>
      <w:bookmarkEnd w:id="5206"/>
      <w:bookmarkEnd w:id="5207"/>
    </w:p>
    <w:bookmarkEnd w:id="5208"/>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Heading3"/>
      </w:pPr>
      <w:bookmarkStart w:id="5209" w:name="_Toc257733703"/>
      <w:bookmarkStart w:id="5210" w:name="_Toc270597598"/>
      <w:bookmarkStart w:id="5211" w:name="_Toc439782463"/>
      <w:r>
        <w:t>“do” statements</w:t>
      </w:r>
      <w:r w:rsidR="000B7847" w:rsidRPr="00404279">
        <w:t xml:space="preserve"> in Modules</w:t>
      </w:r>
      <w:bookmarkEnd w:id="5209"/>
      <w:bookmarkEnd w:id="5210"/>
      <w:bookmarkEnd w:id="5211"/>
    </w:p>
    <w:p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99564C">
      <w:pPr>
        <w:pStyle w:val="CodeExample"/>
        <w:keepNext/>
      </w:pPr>
      <w:r w:rsidRPr="006B52C5">
        <w:t>[&lt;STAThread&gt;]</w:t>
      </w:r>
    </w:p>
    <w:p w:rsidR="00011D08" w:rsidRDefault="006B52C5" w:rsidP="00011D08">
      <w:pPr>
        <w:pStyle w:val="CodeExample"/>
      </w:pPr>
      <w:r w:rsidRPr="006B52C5">
        <w:t>do main()</w:t>
      </w:r>
    </w:p>
    <w:p w:rsidR="00A26F81" w:rsidRPr="00C77CDB" w:rsidRDefault="00E84267" w:rsidP="00E104DD">
      <w:pPr>
        <w:pStyle w:val="Heading2"/>
      </w:pPr>
      <w:bookmarkStart w:id="5212" w:name="_Toc257733704"/>
      <w:bookmarkStart w:id="5213" w:name="_Toc270597599"/>
      <w:bookmarkStart w:id="5214" w:name="_Toc439782464"/>
      <w:r w:rsidRPr="00404279">
        <w:t>Import Declarations</w:t>
      </w:r>
      <w:bookmarkEnd w:id="5212"/>
      <w:bookmarkEnd w:id="5213"/>
      <w:bookmarkEnd w:id="5214"/>
    </w:p>
    <w:p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FSharp.Collections</w:t>
      </w:r>
    </w:p>
    <w:p w:rsidR="00E84267" w:rsidRPr="00F115D2" w:rsidRDefault="00E84267" w:rsidP="00E84267">
      <w:pPr>
        <w:pStyle w:val="CodeExample"/>
      </w:pPr>
      <w:r w:rsidRPr="006B52C5">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02797B">
        <w:t>14.1.2</w:t>
      </w:r>
      <w:r w:rsidR="00693CC1">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02797B">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Heading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439782465"/>
      <w:bookmarkEnd w:id="5215"/>
      <w:bookmarkEnd w:id="5216"/>
      <w:bookmarkEnd w:id="5217"/>
      <w:bookmarkEnd w:id="5218"/>
      <w:bookmarkEnd w:id="5219"/>
      <w:r w:rsidRPr="00F329AB">
        <w:t>Module Abbreviations</w:t>
      </w:r>
      <w:bookmarkEnd w:id="5220"/>
      <w:bookmarkEnd w:id="5221"/>
      <w:bookmarkEnd w:id="5222"/>
    </w:p>
    <w:p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t>For example:</w:t>
      </w:r>
    </w:p>
    <w:p w:rsidR="00E84267" w:rsidRPr="00F115D2" w:rsidRDefault="00E84267" w:rsidP="00E84267">
      <w:pPr>
        <w:pStyle w:val="CodeExample"/>
      </w:pPr>
      <w:r w:rsidRPr="006B52C5">
        <w:t>module Ops = 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02797B">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Heading2"/>
      </w:pPr>
      <w:bookmarkStart w:id="5223" w:name="_Toc257733706"/>
      <w:bookmarkStart w:id="5224" w:name="_Toc270597601"/>
      <w:bookmarkStart w:id="5225" w:name="_Toc439782466"/>
      <w:bookmarkStart w:id="5226" w:name="Accessibility"/>
      <w:r w:rsidRPr="00404279">
        <w:t>Accessibility Annotations</w:t>
      </w:r>
      <w:bookmarkEnd w:id="5223"/>
      <w:bookmarkEnd w:id="5224"/>
      <w:bookmarkEnd w:id="5225"/>
      <w:r w:rsidRPr="00404279">
        <w:t xml:space="preserve"> </w:t>
      </w:r>
    </w:p>
    <w:bookmarkEnd w:id="5226"/>
    <w:p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B15513" w:rsidRDefault="00B15513" w:rsidP="00B15513">
            <w:r>
              <w:t>Accessibility</w:t>
            </w:r>
          </w:p>
        </w:tc>
        <w:tc>
          <w:tcPr>
            <w:tcW w:w="6704" w:type="dxa"/>
          </w:tcPr>
          <w:p w:rsidR="00B15513" w:rsidRDefault="00B15513" w:rsidP="00B15513">
            <w:r>
              <w:t>Description</w:t>
            </w:r>
          </w:p>
        </w:tc>
      </w:tr>
      <w:tr w:rsidR="00B15513" w:rsidTr="008F04E6">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rsidTr="008F04E6">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rsidTr="008F04E6">
        <w:tc>
          <w:tcPr>
            <w:tcW w:w="2538" w:type="dxa"/>
          </w:tcPr>
          <w:p w:rsidR="00B15513" w:rsidRDefault="00B15513" w:rsidP="00B15513">
            <w:r w:rsidRPr="00497D56">
              <w:rPr>
                <w:rStyle w:val="CodeInline"/>
              </w:rPr>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rsidTr="008F04E6">
        <w:trPr>
          <w:cnfStyle w:val="100000000000" w:firstRow="1" w:lastRow="0" w:firstColumn="0" w:lastColumn="0" w:oddVBand="0" w:evenVBand="0" w:oddHBand="0" w:evenHBand="0" w:firstRowFirstColumn="0" w:firstRowLastColumn="0" w:lastRowFirstColumn="0" w:lastRowLastColumn="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rsidTr="008F04E6">
        <w:tc>
          <w:tcPr>
            <w:tcW w:w="2448" w:type="dxa"/>
          </w:tcPr>
          <w:p w:rsidR="00714FAD" w:rsidRDefault="00915E28" w:rsidP="00600479">
            <w:r>
              <w:t xml:space="preserve">Function or value definition </w:t>
            </w:r>
            <w:r w:rsidR="00714FAD">
              <w:t>in module</w:t>
            </w:r>
          </w:p>
        </w:tc>
        <w:tc>
          <w:tcPr>
            <w:tcW w:w="2970" w:type="dxa"/>
          </w:tcPr>
          <w:p w:rsidR="00714FAD" w:rsidRDefault="00601C4D" w:rsidP="00714FAD">
            <w:r>
              <w:t>Precedes identifier</w:t>
            </w:r>
          </w:p>
        </w:tc>
        <w:tc>
          <w:tcPr>
            <w:tcW w:w="3824" w:type="dxa"/>
          </w:tcPr>
          <w:p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rsidTr="008F04E6">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rsidTr="008F04E6">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rsidTr="008F04E6">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rsidTr="008F04E6">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rsidTr="008F04E6">
        <w:tc>
          <w:tcPr>
            <w:tcW w:w="2448" w:type="dxa"/>
          </w:tcPr>
          <w:p w:rsidR="00714FAD" w:rsidRDefault="00714FAD" w:rsidP="00600479">
            <w:r>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rsidTr="008F04E6">
        <w:tc>
          <w:tcPr>
            <w:tcW w:w="2448" w:type="dxa"/>
          </w:tcPr>
          <w:p w:rsidR="00714FAD" w:rsidRDefault="00714FAD" w:rsidP="00600479">
            <w:r>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rsidTr="008F04E6">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rsidTr="008F04E6">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rsidR="00A26F81" w:rsidRPr="00C77CDB" w:rsidRDefault="00A259A2" w:rsidP="00CD645A">
      <w:pPr>
        <w:pStyle w:val="Heading1"/>
      </w:pPr>
      <w:bookmarkStart w:id="5358" w:name="_Toc439782467"/>
      <w:r w:rsidRPr="00404279">
        <w:t>Namespace and Module S</w:t>
      </w:r>
      <w:r w:rsidR="006B52C5" w:rsidRPr="00404279">
        <w:t>ignatures</w:t>
      </w:r>
      <w:bookmarkEnd w:id="5354"/>
      <w:bookmarkEnd w:id="5355"/>
      <w:bookmarkEnd w:id="5356"/>
      <w:bookmarkEnd w:id="5358"/>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360"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bCs w:val="0"/>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Heading2"/>
      </w:pPr>
      <w:bookmarkStart w:id="5361" w:name="_Toc257733709"/>
      <w:bookmarkStart w:id="5362" w:name="_Toc270597604"/>
      <w:bookmarkStart w:id="5363" w:name="_Toc439782468"/>
      <w:r w:rsidRPr="00E42689">
        <w:t xml:space="preserve">Signature </w:t>
      </w:r>
      <w:bookmarkEnd w:id="5360"/>
      <w:r w:rsidR="00EE11E3" w:rsidRPr="00E42689">
        <w:t>Elements</w:t>
      </w:r>
      <w:bookmarkEnd w:id="5361"/>
      <w:bookmarkEnd w:id="5362"/>
      <w:bookmarkEnd w:id="5363"/>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typ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rsidR="00EE11E3" w:rsidRPr="00391D69" w:rsidRDefault="00EE11E3" w:rsidP="006230F9">
      <w:pPr>
        <w:pStyle w:val="Heading3"/>
      </w:pPr>
      <w:bookmarkStart w:id="5364" w:name="_Toc257733710"/>
      <w:bookmarkStart w:id="5365" w:name="_Toc270597605"/>
      <w:bookmarkStart w:id="5366" w:name="_Toc439782469"/>
      <w:r w:rsidRPr="00391D69">
        <w:t>Value Signatures</w:t>
      </w:r>
      <w:bookmarkEnd w:id="5364"/>
      <w:bookmarkEnd w:id="5365"/>
      <w:bookmarkEnd w:id="5366"/>
    </w:p>
    <w:p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Heading3"/>
      </w:pPr>
      <w:bookmarkStart w:id="5367" w:name="_Toc189345095"/>
      <w:bookmarkStart w:id="5368" w:name="_Toc257733711"/>
      <w:bookmarkStart w:id="5369" w:name="_Toc270597606"/>
      <w:bookmarkStart w:id="5370" w:name="_Toc439782470"/>
      <w:bookmarkEnd w:id="5367"/>
      <w:r w:rsidRPr="00F329AB">
        <w:t xml:space="preserve">Type Definition </w:t>
      </w:r>
      <w:r w:rsidR="000B5883">
        <w:t xml:space="preserve">and Member </w:t>
      </w:r>
      <w:r w:rsidRPr="00F329AB">
        <w:t>Signatures</w:t>
      </w:r>
      <w:bookmarkEnd w:id="5368"/>
      <w:bookmarkEnd w:id="5369"/>
      <w:bookmarkEnd w:id="5370"/>
    </w:p>
    <w:p w:rsidR="006B6E21" w:rsidRDefault="006778FF">
      <w:pPr>
        <w:keepNext/>
      </w:pPr>
      <w:r>
        <w:t>A t</w:t>
      </w:r>
      <w:r w:rsidR="006B52C5" w:rsidRPr="00F329AB">
        <w:t xml:space="preserve">yp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99564C">
      <w:pPr>
        <w:pStyle w:val="CodeExample"/>
        <w:keepNext/>
      </w:pPr>
      <w:r w:rsidRPr="00110BB5">
        <w:t xml:space="preserve">type IMap = </w:t>
      </w:r>
    </w:p>
    <w:p w:rsidR="00EE11E3" w:rsidRPr="00E42689" w:rsidRDefault="00EE11E3" w:rsidP="0099564C">
      <w:pPr>
        <w:pStyle w:val="CodeExample"/>
        <w:keepNext/>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t xml:space="preserve">   member x.Kind = kind</w:t>
      </w:r>
    </w:p>
    <w:p w:rsidR="00A26F81" w:rsidRPr="00C77CDB" w:rsidRDefault="006B52C5" w:rsidP="00E104DD">
      <w:pPr>
        <w:pStyle w:val="Heading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_Toc439782471"/>
      <w:bookmarkStart w:id="5394" w:name="SignatureConformance"/>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3"/>
    </w:p>
    <w:bookmarkEnd w:id="5394"/>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rsidR="00D51C73" w:rsidRPr="00F329AB" w:rsidRDefault="00EE11E3" w:rsidP="006230F9">
      <w:pPr>
        <w:pStyle w:val="Heading3"/>
      </w:pPr>
      <w:bookmarkStart w:id="5395" w:name="_Toc207705977"/>
      <w:bookmarkStart w:id="5396" w:name="_Toc257733714"/>
      <w:bookmarkStart w:id="5397" w:name="_Toc270597609"/>
      <w:bookmarkStart w:id="5398" w:name="_Toc439782472"/>
      <w:r w:rsidRPr="00F329AB">
        <w:t xml:space="preserve">Signature </w:t>
      </w:r>
      <w:r w:rsidR="006B52C5" w:rsidRPr="00F329AB">
        <w:t xml:space="preserve">Conformance for </w:t>
      </w:r>
      <w:bookmarkEnd w:id="5395"/>
      <w:bookmarkEnd w:id="5396"/>
      <w:bookmarkEnd w:id="5397"/>
      <w:r w:rsidR="000B5883">
        <w:t>Functions and Values</w:t>
      </w:r>
      <w:bookmarkEnd w:id="5398"/>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Heading4"/>
      </w:pPr>
      <w:r w:rsidRPr="006B52C5">
        <w:t xml:space="preserve">Arity Conformance for </w:t>
      </w:r>
      <w:r w:rsidR="000B5883">
        <w:t>Functions and Values</w:t>
      </w:r>
    </w:p>
    <w:p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rPr>
      </w:pPr>
      <w:r w:rsidRPr="00391D69">
        <w:rPr>
          <w:rStyle w:val="CodeInline"/>
        </w:rPr>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rPr>
      </w:pPr>
      <w:r w:rsidRPr="00110BB5">
        <w:rPr>
          <w:rStyle w:val="CodeInline"/>
        </w:rPr>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rsidR="008350FB" w:rsidRPr="00F115D2" w:rsidRDefault="00EE11E3" w:rsidP="00EC2BEA">
      <w:pPr>
        <w:pStyle w:val="Heading4"/>
      </w:pPr>
      <w:r>
        <w:t xml:space="preserve">Signature </w:t>
      </w:r>
      <w:r w:rsidR="006B52C5" w:rsidRPr="006B52C5">
        <w:t>Conformance for Type Functions</w:t>
      </w:r>
    </w:p>
    <w:p w:rsidR="00BD29D8" w:rsidRPr="00110BB5" w:rsidRDefault="006B52C5" w:rsidP="00BD29D8">
      <w:r w:rsidRPr="00497D56">
        <w:t>If a value is a typ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6B52C5" w:rsidRPr="00404279">
        <w:t>).</w:t>
      </w:r>
    </w:p>
    <w:p w:rsidR="00EE11E3" w:rsidRPr="00F329AB" w:rsidRDefault="00EE11E3" w:rsidP="006230F9">
      <w:pPr>
        <w:pStyle w:val="Heading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439782473"/>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439782474"/>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t>Program Structure and Execution</w:t>
      </w:r>
      <w:bookmarkEnd w:id="5706"/>
      <w:bookmarkEnd w:id="5707"/>
      <w:bookmarkEnd w:id="5708"/>
    </w:p>
    <w:p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rPr>
      </w:pPr>
      <w:bookmarkStart w:id="5709" w:name="_Toc233517713"/>
      <w:bookmarkStart w:id="5710" w:name="_Toc233521572"/>
      <w:bookmarkEnd w:id="5709"/>
      <w:bookmarkEnd w:id="5710"/>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711"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ListParagraph"/>
      </w:pPr>
      <w:r w:rsidRPr="00110BB5">
        <w:t>The resulti</w:t>
      </w:r>
      <w:r w:rsidRPr="00391D69">
        <w:t>ng environment becomes the active environment for the first file to be processed.</w:t>
      </w:r>
    </w:p>
    <w:p w:rsidR="0072225A" w:rsidRPr="00497D56" w:rsidRDefault="003561D9" w:rsidP="008F04E6">
      <w:pPr>
        <w:pStyle w:val="List"/>
      </w:pPr>
      <w:r>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Heading2"/>
      </w:pPr>
      <w:bookmarkStart w:id="5712" w:name="_Toc257733717"/>
      <w:bookmarkStart w:id="5713" w:name="_Toc270597612"/>
      <w:bookmarkStart w:id="5714" w:name="_Toc439782475"/>
      <w:bookmarkStart w:id="5715" w:name="ImplementationFiles"/>
      <w:r w:rsidRPr="00F329AB">
        <w:t>Implementation Files</w:t>
      </w:r>
      <w:bookmarkEnd w:id="5711"/>
      <w:bookmarkEnd w:id="5712"/>
      <w:bookmarkEnd w:id="5713"/>
      <w:bookmarkEnd w:id="5714"/>
    </w:p>
    <w:bookmarkEnd w:id="5715"/>
    <w:p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rPr>
      </w:pPr>
      <w:r w:rsidRPr="00F329AB">
        <w:rPr>
          <w:rStyle w:val="CodeInline"/>
        </w:rPr>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E460A5">
        <w:fldChar w:fldCharType="begin"/>
      </w:r>
      <w:r w:rsidR="00E460A5">
        <w:instrText xml:space="preserve"> REF NamespaceDeclarationGroups \r \h  \* MERGEFORMAT </w:instrText>
      </w:r>
      <w:r w:rsidR="00E460A5">
        <w:fldChar w:fldCharType="separate"/>
      </w:r>
      <w:r w:rsidR="0002797B">
        <w:t>10.1</w:t>
      </w:r>
      <w:r w:rsidR="00E460A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Heading2"/>
      </w:pPr>
      <w:bookmarkStart w:id="5752" w:name="_Toc207705981"/>
      <w:bookmarkStart w:id="5753" w:name="_Toc257733718"/>
      <w:bookmarkStart w:id="5754" w:name="_Toc270597613"/>
      <w:bookmarkStart w:id="5755" w:name="_Toc439782476"/>
      <w:bookmarkStart w:id="5756" w:name="SignatureFiles"/>
      <w:r w:rsidRPr="00E42689">
        <w:t>Signat</w:t>
      </w:r>
      <w:r w:rsidRPr="00F329AB">
        <w:t>ure Files</w:t>
      </w:r>
      <w:bookmarkEnd w:id="5752"/>
      <w:bookmarkEnd w:id="5753"/>
      <w:bookmarkEnd w:id="5754"/>
      <w:bookmarkEnd w:id="5755"/>
    </w:p>
    <w:bookmarkEnd w:id="5756"/>
    <w:p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Heading2"/>
      </w:pPr>
      <w:bookmarkStart w:id="5757" w:name="_Toc257733719"/>
      <w:bookmarkStart w:id="5758" w:name="_Toc270597614"/>
      <w:bookmarkStart w:id="5759" w:name="_Ref281385232"/>
      <w:bookmarkStart w:id="5760" w:name="_Toc439782477"/>
      <w:bookmarkStart w:id="5761" w:name="ScriptFiles"/>
      <w:r w:rsidRPr="00404279">
        <w:t>Script Files</w:t>
      </w:r>
      <w:bookmarkEnd w:id="5757"/>
      <w:bookmarkEnd w:id="5758"/>
      <w:bookmarkEnd w:id="5759"/>
      <w:bookmarkEnd w:id="5760"/>
    </w:p>
    <w:bookmarkEnd w:id="5761"/>
    <w:p w:rsidR="006B52C5" w:rsidRPr="00497D56" w:rsidRDefault="00243E06" w:rsidP="006B52C5">
      <w:r>
        <w:t>Script f</w:t>
      </w:r>
      <w:r w:rsidR="006B52C5" w:rsidRPr="006B52C5">
        <w:t xml:space="preserve">iles </w:t>
      </w:r>
      <w:r>
        <w:t>have the</w:t>
      </w:r>
      <w:r w:rsidR="006B52C5" w:rsidRPr="006B52C5">
        <w:rPr>
          <w:rStyle w:val="CodeInline"/>
        </w:rPr>
        <w:t>.fsx</w:t>
      </w:r>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r>
        <w:t>or</w:t>
      </w:r>
      <w:r w:rsidRPr="00F329AB">
        <w:t xml:space="preserve"> </w:t>
      </w:r>
      <w:r w:rsidR="006B52C5" w:rsidRPr="00F329AB">
        <w:rPr>
          <w:rStyle w:val="CodeInline"/>
        </w:rPr>
        <w:t>.fsscript</w:t>
      </w:r>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02797B">
        <w:t>12.3</w:t>
      </w:r>
      <w:r w:rsidR="00693CC1">
        <w:fldChar w:fldCharType="end"/>
      </w:r>
      <w:r w:rsidR="00693CC1">
        <w:fldChar w:fldCharType="begin"/>
      </w:r>
      <w:r w:rsidR="003561D9">
        <w:instrText xml:space="preserve"> REF _Ref281385236 \r \h </w:instrText>
      </w:r>
      <w:r w:rsidR="00693CC1">
        <w:fldChar w:fldCharType="separate"/>
      </w:r>
      <w:r w:rsidR="0002797B">
        <w:t>12.4</w:t>
      </w:r>
      <w:r w:rsidR="00693CC1">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Heading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439782478"/>
      <w:bookmarkStart w:id="5852" w:name="_Toc207705985"/>
      <w:bookmarkStart w:id="5853" w:name="_Toc183972180"/>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t>Compiler Directives</w:t>
      </w:r>
      <w:bookmarkEnd w:id="5848"/>
      <w:bookmarkEnd w:id="5849"/>
      <w:bookmarkEnd w:id="5850"/>
      <w:bookmarkEnd w:id="5851"/>
    </w:p>
    <w:p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02797B">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02797B">
        <w:t>19.4</w:t>
      </w:r>
      <w:r w:rsidR="00693CC1">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rsidTr="008F04E6">
        <w:trPr>
          <w:cnfStyle w:val="100000000000" w:firstRow="1" w:lastRow="0" w:firstColumn="0" w:lastColumn="0" w:oddVBand="0" w:evenVBand="0" w:oddHBand="0" w:evenHBand="0" w:firstRowFirstColumn="0" w:firstRowLastColumn="0" w:lastRowFirstColumn="0" w:lastRowLastColumn="0"/>
        </w:trPr>
        <w:tc>
          <w:tcPr>
            <w:tcW w:w="1656" w:type="dxa"/>
          </w:tcPr>
          <w:p w:rsidR="003046E6" w:rsidRPr="00497D56" w:rsidRDefault="006B52C5" w:rsidP="009470CA">
            <w:r w:rsidRPr="00F329AB">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rsidTr="008F04E6">
        <w:tc>
          <w:tcPr>
            <w:tcW w:w="1656" w:type="dxa"/>
          </w:tcPr>
          <w:p w:rsidR="003046E6" w:rsidRPr="00110BB5" w:rsidRDefault="006B52C5" w:rsidP="009470CA">
            <w:pPr>
              <w:rPr>
                <w:rStyle w:val="CodeInline"/>
              </w:rPr>
            </w:pPr>
            <w:r w:rsidRPr="00497D56">
              <w:rPr>
                <w:rStyle w:val="CodeInline"/>
              </w:rPr>
              <w:t>#nowarn</w:t>
            </w:r>
          </w:p>
        </w:tc>
        <w:tc>
          <w:tcPr>
            <w:tcW w:w="2694" w:type="dxa"/>
          </w:tcPr>
          <w:p w:rsidR="003046E6" w:rsidRPr="00391D69" w:rsidRDefault="006B52C5" w:rsidP="003046E6">
            <w:pPr>
              <w:rPr>
                <w:rStyle w:val="CodeInline"/>
              </w:rPr>
            </w:pPr>
            <w:r w:rsidRPr="00391D69">
              <w:rPr>
                <w:rStyle w:val="CodeInline"/>
              </w:rPr>
              <w:t>#nowarn "54"</w:t>
            </w:r>
          </w:p>
        </w:tc>
        <w:tc>
          <w:tcPr>
            <w:tcW w:w="4110" w:type="dxa"/>
          </w:tcPr>
          <w:p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r>
        <w:br w:type="page"/>
      </w:r>
    </w:p>
    <w:p w:rsidR="003046E6" w:rsidRPr="00110BB5" w:rsidRDefault="006B52C5" w:rsidP="003046E6">
      <w:r w:rsidRPr="00497D56">
        <w:t>The following directives are valid in script files</w:t>
      </w:r>
      <w:r w:rsidR="00F329AB">
        <w:t>:</w:t>
      </w:r>
    </w:p>
    <w:tbl>
      <w:tblPr>
        <w:tblStyle w:val="Tablerowcell"/>
        <w:tblW w:w="8460" w:type="dxa"/>
        <w:tblLook w:val="04A0" w:firstRow="1" w:lastRow="0" w:firstColumn="1" w:lastColumn="0" w:noHBand="0" w:noVBand="1"/>
      </w:tblPr>
      <w:tblGrid>
        <w:gridCol w:w="1564"/>
        <w:gridCol w:w="3383"/>
        <w:gridCol w:w="3513"/>
      </w:tblGrid>
      <w:tr w:rsidR="00607168" w:rsidRPr="00F115D2" w:rsidTr="0099564C">
        <w:trPr>
          <w:cnfStyle w:val="100000000000" w:firstRow="1" w:lastRow="0" w:firstColumn="0" w:lastColumn="0" w:oddVBand="0" w:evenVBand="0" w:oddHBand="0" w:evenHBand="0" w:firstRowFirstColumn="0" w:firstRowLastColumn="0" w:lastRowFirstColumn="0" w:lastRowLastColumn="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rsidTr="0099564C">
        <w:tc>
          <w:tcPr>
            <w:tcW w:w="1564" w:type="dxa"/>
          </w:tcPr>
          <w:p w:rsidR="00A26F81" w:rsidRPr="00A40FFE" w:rsidRDefault="006B52C5" w:rsidP="009470CA">
            <w:pPr>
              <w:rPr>
                <w:rStyle w:val="CodeInline"/>
              </w:rPr>
            </w:pPr>
            <w:r w:rsidRPr="00497D56">
              <w:rPr>
                <w:rStyle w:val="CodeInline"/>
              </w:rPr>
              <w:t>#r</w:t>
            </w:r>
          </w:p>
          <w:p w:rsidR="00607168" w:rsidRPr="00391D69" w:rsidRDefault="006B52C5" w:rsidP="009470CA">
            <w:pPr>
              <w:rPr>
                <w:rStyle w:val="CodeInline"/>
              </w:rPr>
            </w:pPr>
            <w:r w:rsidRPr="00391D69">
              <w:rPr>
                <w:rStyle w:val="CodeInline"/>
              </w:rPr>
              <w:t>#reference</w:t>
            </w:r>
          </w:p>
        </w:tc>
        <w:tc>
          <w:tcPr>
            <w:tcW w:w="3383" w:type="dxa"/>
          </w:tcPr>
          <w:p w:rsidR="00607168" w:rsidRPr="00E42689" w:rsidRDefault="006B52C5" w:rsidP="009470CA">
            <w:pPr>
              <w:rPr>
                <w:rStyle w:val="CodeInline"/>
              </w:rPr>
            </w:pPr>
            <w:r w:rsidRPr="00E42689">
              <w:rPr>
                <w:rStyle w:val="CodeInline"/>
              </w:rPr>
              <w:t>#r "System.Core"</w:t>
            </w:r>
          </w:p>
          <w:p w:rsidR="00607168" w:rsidRPr="00F329AB" w:rsidRDefault="006B52C5" w:rsidP="009470CA">
            <w:pPr>
              <w:rPr>
                <w:rStyle w:val="CodeInline"/>
              </w:rPr>
            </w:pPr>
            <w:r w:rsidRPr="00E42689">
              <w:rPr>
                <w:rStyle w:val="CodeInline"/>
              </w:rPr>
              <w:t>#r @"Nunit.Core.dll"</w:t>
            </w:r>
          </w:p>
          <w:p w:rsidR="00607168" w:rsidRPr="00F329AB" w:rsidRDefault="006B52C5" w:rsidP="009470CA">
            <w:pPr>
              <w:rPr>
                <w:rStyle w:val="CodeInline"/>
              </w:rPr>
            </w:pPr>
            <w:r w:rsidRPr="00F329AB">
              <w:rPr>
                <w:rStyle w:val="CodeInline"/>
              </w:rPr>
              <w:t>#r @"c:\NUnit\Nunit.Core.dll"</w:t>
            </w:r>
          </w:p>
          <w:p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rsidTr="0099564C">
        <w:tc>
          <w:tcPr>
            <w:tcW w:w="1564" w:type="dxa"/>
          </w:tcPr>
          <w:p w:rsidR="00A26F81" w:rsidRPr="00A40FFE" w:rsidRDefault="006B52C5" w:rsidP="009470CA">
            <w:pPr>
              <w:rPr>
                <w:rStyle w:val="CodeInline"/>
              </w:rPr>
            </w:pPr>
            <w:r w:rsidRPr="00497D56">
              <w:rPr>
                <w:rStyle w:val="CodeInline"/>
              </w:rPr>
              <w:t>#I</w:t>
            </w:r>
          </w:p>
          <w:p w:rsidR="00607168" w:rsidRPr="00391D69" w:rsidRDefault="006B52C5" w:rsidP="009470CA">
            <w:pPr>
              <w:rPr>
                <w:rStyle w:val="CodeInline"/>
              </w:rPr>
            </w:pPr>
            <w:r w:rsidRPr="00391D69">
              <w:rPr>
                <w:rStyle w:val="CodeInline"/>
              </w:rPr>
              <w:t>#Include</w:t>
            </w:r>
          </w:p>
        </w:tc>
        <w:tc>
          <w:tcPr>
            <w:tcW w:w="3383" w:type="dxa"/>
          </w:tcPr>
          <w:p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load</w:t>
            </w:r>
          </w:p>
        </w:tc>
        <w:tc>
          <w:tcPr>
            <w:tcW w:w="3383" w:type="dxa"/>
          </w:tcPr>
          <w:p w:rsidR="00607168" w:rsidRPr="00E42689" w:rsidRDefault="006B52C5" w:rsidP="009470CA">
            <w:pPr>
              <w:rPr>
                <w:rStyle w:val="CodeInline"/>
              </w:rPr>
            </w:pPr>
            <w:r w:rsidRPr="00391D69">
              <w:rPr>
                <w:rStyle w:val="CodeInline"/>
              </w:rPr>
              <w:t>#load "library.fs"</w:t>
            </w:r>
          </w:p>
          <w:p w:rsidR="00607168" w:rsidRPr="00E42689" w:rsidRDefault="006B52C5" w:rsidP="009470CA">
            <w:pPr>
              <w:rPr>
                <w:rStyle w:val="CodeInline"/>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time</w:t>
            </w:r>
          </w:p>
        </w:tc>
        <w:tc>
          <w:tcPr>
            <w:tcW w:w="3383" w:type="dxa"/>
          </w:tcPr>
          <w:p w:rsidR="00607168" w:rsidRPr="00391D69" w:rsidRDefault="006B52C5" w:rsidP="009470CA">
            <w:pPr>
              <w:rPr>
                <w:rStyle w:val="CodeInline"/>
              </w:rPr>
            </w:pPr>
            <w:r w:rsidRPr="00391D69">
              <w:rPr>
                <w:rStyle w:val="CodeInline"/>
              </w:rPr>
              <w:t>#time</w:t>
            </w:r>
          </w:p>
          <w:p w:rsidR="00607168" w:rsidRPr="00E42689" w:rsidRDefault="006B52C5" w:rsidP="009470CA">
            <w:pPr>
              <w:rPr>
                <w:rStyle w:val="CodeInline"/>
              </w:rPr>
            </w:pPr>
            <w:r w:rsidRPr="00E42689">
              <w:rPr>
                <w:rStyle w:val="CodeInline"/>
              </w:rPr>
              <w:t>#time "on"</w:t>
            </w:r>
          </w:p>
          <w:p w:rsidR="00607168" w:rsidRPr="00F329AB" w:rsidRDefault="006B52C5" w:rsidP="009470CA">
            <w:pPr>
              <w:rPr>
                <w:rStyle w:val="CodeInline"/>
              </w:rPr>
            </w:pPr>
            <w:r w:rsidRPr="00E42689">
              <w:rPr>
                <w:rStyle w:val="CodeInline"/>
              </w:rPr>
              <w:t xml:space="preserve">#time "off" </w:t>
            </w:r>
          </w:p>
        </w:tc>
        <w:tc>
          <w:tcPr>
            <w:tcW w:w="3513" w:type="dxa"/>
          </w:tcPr>
          <w:p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rsidTr="0099564C">
        <w:tc>
          <w:tcPr>
            <w:tcW w:w="1564" w:type="dxa"/>
          </w:tcPr>
          <w:p w:rsidR="00607168" w:rsidRPr="00110BB5" w:rsidRDefault="006B52C5" w:rsidP="009470CA">
            <w:pPr>
              <w:rPr>
                <w:rStyle w:val="CodeInline"/>
              </w:rPr>
            </w:pPr>
            <w:r w:rsidRPr="00497D56">
              <w:rPr>
                <w:rStyle w:val="CodeInline"/>
              </w:rPr>
              <w:t>#help</w:t>
            </w:r>
          </w:p>
        </w:tc>
        <w:tc>
          <w:tcPr>
            <w:tcW w:w="3383" w:type="dxa"/>
          </w:tcPr>
          <w:p w:rsidR="00607168" w:rsidRPr="00391D69" w:rsidRDefault="006B52C5" w:rsidP="009470CA">
            <w:pPr>
              <w:rPr>
                <w:rStyle w:val="CodeInline"/>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rsidTr="0099564C">
        <w:tc>
          <w:tcPr>
            <w:tcW w:w="1564" w:type="dxa"/>
          </w:tcPr>
          <w:p w:rsidR="00A26F81" w:rsidRPr="00A40FFE" w:rsidRDefault="006B52C5" w:rsidP="00607168">
            <w:pPr>
              <w:rPr>
                <w:rStyle w:val="CodeInline"/>
              </w:rPr>
            </w:pPr>
            <w:r w:rsidRPr="00497D56">
              <w:rPr>
                <w:rStyle w:val="CodeInline"/>
              </w:rPr>
              <w:t>#q</w:t>
            </w:r>
          </w:p>
          <w:p w:rsidR="00607168" w:rsidRPr="00391D69" w:rsidRDefault="006B52C5" w:rsidP="00607168">
            <w:pPr>
              <w:rPr>
                <w:rStyle w:val="CodeInline"/>
              </w:rPr>
            </w:pPr>
            <w:r w:rsidRPr="00391D69">
              <w:rPr>
                <w:rStyle w:val="CodeInline"/>
              </w:rPr>
              <w:t>#quit</w:t>
            </w:r>
          </w:p>
        </w:tc>
        <w:tc>
          <w:tcPr>
            <w:tcW w:w="3383" w:type="dxa"/>
          </w:tcPr>
          <w:p w:rsidR="00BE7255" w:rsidRPr="00E42689" w:rsidRDefault="006B52C5" w:rsidP="00607168">
            <w:pPr>
              <w:rPr>
                <w:rStyle w:val="CodeInline"/>
              </w:rPr>
            </w:pPr>
            <w:r w:rsidRPr="00E42689">
              <w:rPr>
                <w:rStyle w:val="CodeInline"/>
              </w:rPr>
              <w:t>#q</w:t>
            </w:r>
          </w:p>
          <w:p w:rsidR="00607168" w:rsidRPr="00F329AB" w:rsidRDefault="006B52C5" w:rsidP="00607168">
            <w:pPr>
              <w:rPr>
                <w:rStyle w:val="CodeInline"/>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Heading2"/>
      </w:pPr>
      <w:bookmarkStart w:id="5854" w:name="_Toc269634650"/>
      <w:bookmarkStart w:id="5855" w:name="_Toc269634651"/>
      <w:bookmarkStart w:id="5856" w:name="_Toc257733721"/>
      <w:bookmarkStart w:id="5857" w:name="_Toc270597616"/>
      <w:bookmarkStart w:id="5858" w:name="_Toc439782479"/>
      <w:bookmarkStart w:id="5859" w:name="_Toc207705983"/>
      <w:bookmarkStart w:id="5860" w:name="InitializationSemantics"/>
      <w:bookmarkEnd w:id="5854"/>
      <w:bookmarkEnd w:id="5855"/>
      <w:r w:rsidRPr="00110BB5">
        <w:t>Program Execution</w:t>
      </w:r>
      <w:bookmarkEnd w:id="5856"/>
      <w:bookmarkEnd w:id="5857"/>
      <w:bookmarkEnd w:id="5858"/>
      <w:r w:rsidRPr="00110BB5">
        <w:t xml:space="preserve"> </w:t>
      </w:r>
      <w:bookmarkEnd w:id="5859"/>
    </w:p>
    <w:p w:rsidR="00E65B90" w:rsidRDefault="00E65B90" w:rsidP="00E65B90">
      <w:bookmarkStart w:id="5861" w:name="_Toc257733722"/>
      <w:bookmarkEnd w:id="5860"/>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Heading3"/>
      </w:pPr>
      <w:bookmarkStart w:id="5862" w:name="_Toc270597617"/>
      <w:bookmarkStart w:id="5863" w:name="_Toc439782480"/>
      <w:r w:rsidRPr="00391D69">
        <w:t>Execution of Static Initializers</w:t>
      </w:r>
      <w:bookmarkEnd w:id="5861"/>
      <w:bookmarkEnd w:id="5862"/>
      <w:bookmarkEnd w:id="5863"/>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FSharp.Core.Operators.Unchecked</w:t>
      </w:r>
      <w:r w:rsidR="0054600C" w:rsidRPr="00404279">
        <w:t>.</w:t>
      </w:r>
    </w:p>
    <w:p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FSharp.Core.Operators</w:t>
      </w:r>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Heading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439782481"/>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t>E</w:t>
      </w:r>
      <w:r w:rsidR="00170AAB">
        <w:t xml:space="preserve">xplicit </w:t>
      </w:r>
      <w:r w:rsidRPr="00497D56">
        <w:t>Entry Point</w:t>
      </w:r>
      <w:bookmarkEnd w:id="5883"/>
      <w:bookmarkEnd w:id="5884"/>
      <w:bookmarkEnd w:id="5885"/>
      <w:bookmarkEnd w:id="5886"/>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Heading1"/>
      </w:pPr>
      <w:bookmarkStart w:id="5887" w:name="_Toc257733724"/>
      <w:bookmarkStart w:id="5888" w:name="_Toc270597619"/>
      <w:bookmarkStart w:id="5889" w:name="_Toc439782482"/>
      <w:bookmarkStart w:id="5890" w:name="_Toc207705995"/>
      <w:bookmarkEnd w:id="5852"/>
      <w:r w:rsidRPr="00F329AB">
        <w:t>Custom Attributes and Reflection</w:t>
      </w:r>
      <w:bookmarkEnd w:id="5887"/>
      <w:bookmarkEnd w:id="5888"/>
      <w:bookmarkEnd w:id="5889"/>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Heading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_Toc439782483"/>
      <w:bookmarkStart w:id="5944" w:name="CustomAttributes"/>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3"/>
    </w:p>
    <w:bookmarkEnd w:id="5944"/>
    <w:p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4A6F6F" w:rsidRPr="004A6F6F" w:rsidRDefault="004A6F6F" w:rsidP="00A259A2">
      <w:r>
        <w:t xml:space="preserve">If present, the arguments to a custom attribute must be </w:t>
      </w:r>
      <w:r>
        <w:rPr>
          <w:i/>
        </w:rPr>
        <w:t>literal constant expressions</w:t>
      </w:r>
      <w:r>
        <w:t>, or arrays of the same.</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t>let foo a : [&lt;SomeAttribute&gt;] = a + 5</w:t>
      </w:r>
    </w:p>
    <w:p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rsidP="00097F29">
      <w:pPr>
        <w:keepNext/>
      </w:pPr>
      <w:r w:rsidRPr="006B52C5">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Heading3"/>
      </w:pPr>
      <w:bookmarkStart w:id="5945" w:name="_Toc269634657"/>
      <w:bookmarkStart w:id="5946" w:name="_Toc257733726"/>
      <w:bookmarkStart w:id="5947" w:name="_Toc270597621"/>
      <w:bookmarkStart w:id="5948" w:name="_Toc439782484"/>
      <w:bookmarkEnd w:id="5945"/>
      <w:r w:rsidRPr="00404279">
        <w:t>Custom Attributes and Signatures</w:t>
      </w:r>
      <w:bookmarkEnd w:id="5946"/>
      <w:bookmarkEnd w:id="5947"/>
      <w:bookmarkEnd w:id="5948"/>
    </w:p>
    <w:p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Heading2"/>
      </w:pPr>
      <w:bookmarkStart w:id="5949" w:name="_Toc257733727"/>
      <w:bookmarkStart w:id="5950" w:name="_Toc270597622"/>
      <w:bookmarkStart w:id="5951" w:name="_Toc439782485"/>
      <w:r w:rsidRPr="00110BB5">
        <w:t>Reflected Forms of Declaration Elements</w:t>
      </w:r>
      <w:bookmarkEnd w:id="5949"/>
      <w:bookmarkEnd w:id="5950"/>
      <w:bookmarkEnd w:id="5951"/>
    </w:p>
    <w:p w:rsidR="00A259A2" w:rsidRPr="00497D56" w:rsidRDefault="00A259A2" w:rsidP="00A259A2">
      <w:r w:rsidRPr="00391D69">
        <w:t xml:space="preserve">The </w:t>
      </w:r>
      <w:r w:rsidRPr="00391D69">
        <w:rPr>
          <w:rStyle w:val="CodeInline"/>
        </w:rPr>
        <w:t>typeof</w:t>
      </w:r>
      <w:r w:rsidR="00693CC1" w:rsidRPr="007D4FA0">
        <w:fldChar w:fldCharType="begin"/>
      </w:r>
      <w:r w:rsidR="00F329AB" w:rsidRPr="007D4FA0">
        <w:instrText xml:space="preserve"> XE "typeof operator" </w:instrText>
      </w:r>
      <w:r w:rsidR="00693CC1" w:rsidRPr="007D4FA0">
        <w:fldChar w:fldCharType="end"/>
      </w:r>
      <w:r w:rsidRPr="00E42689">
        <w:t xml:space="preserve"> and </w:t>
      </w:r>
      <w:r w:rsidRPr="00E42689">
        <w:rPr>
          <w:rStyle w:val="CodeInline"/>
        </w:rPr>
        <w:t>typedefof</w:t>
      </w:r>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Heading1"/>
      </w:pPr>
      <w:bookmarkStart w:id="5952" w:name="_Toc257733728"/>
      <w:bookmarkStart w:id="5953" w:name="_Toc270597623"/>
      <w:bookmarkStart w:id="5954" w:name="_Ref277680686"/>
      <w:bookmarkStart w:id="5955" w:name="_Toc439782486"/>
      <w:r w:rsidRPr="00391D69">
        <w:t>Inference Procedures</w:t>
      </w:r>
      <w:bookmarkEnd w:id="5853"/>
      <w:bookmarkEnd w:id="5890"/>
      <w:bookmarkEnd w:id="5952"/>
      <w:bookmarkEnd w:id="5953"/>
      <w:bookmarkEnd w:id="5954"/>
      <w:bookmarkEnd w:id="5955"/>
    </w:p>
    <w:p w:rsidR="001066F8" w:rsidRDefault="006B52C5" w:rsidP="00E104DD">
      <w:pPr>
        <w:pStyle w:val="Heading2"/>
      </w:pPr>
      <w:bookmarkStart w:id="5956" w:name="NameResolution"/>
      <w:bookmarkStart w:id="5957" w:name="_Toc207705996"/>
      <w:bookmarkStart w:id="5958" w:name="_Toc257733729"/>
      <w:bookmarkStart w:id="5959" w:name="_Toc270597624"/>
      <w:bookmarkStart w:id="5960" w:name="_Toc439782487"/>
      <w:r w:rsidRPr="00E42689">
        <w:t>Name Resolution</w:t>
      </w:r>
      <w:bookmarkEnd w:id="5956"/>
      <w:bookmarkEnd w:id="5957"/>
      <w:bookmarkEnd w:id="5958"/>
      <w:bookmarkEnd w:id="5959"/>
      <w:bookmarkEnd w:id="5960"/>
    </w:p>
    <w:p w:rsidR="000A54D3" w:rsidRPr="00F1188C" w:rsidRDefault="000A54D3" w:rsidP="00F1188C">
      <w:pPr>
        <w:rPr>
          <w:lang w:eastAsia="en-GB"/>
        </w:rPr>
      </w:pPr>
      <w:r>
        <w:rPr>
          <w:lang w:eastAsia="en-GB"/>
        </w:rPr>
        <w:t>The following sections describe how F# resolves names in various contexts.</w:t>
      </w:r>
    </w:p>
    <w:p w:rsidR="009A399E" w:rsidRPr="00F329AB" w:rsidRDefault="006B52C5" w:rsidP="006230F9">
      <w:pPr>
        <w:pStyle w:val="Heading3"/>
      </w:pPr>
      <w:bookmarkStart w:id="5961" w:name="_Toc207705997"/>
      <w:bookmarkStart w:id="5962" w:name="_Ref256091614"/>
      <w:bookmarkStart w:id="5963" w:name="_Toc257733730"/>
      <w:bookmarkStart w:id="5964" w:name="_Toc270597625"/>
      <w:bookmarkStart w:id="5965" w:name="_Toc439782488"/>
      <w:r w:rsidRPr="00E42689">
        <w:t>Name</w:t>
      </w:r>
      <w:r w:rsidRPr="00F329AB">
        <w:t xml:space="preserve"> Environments</w:t>
      </w:r>
      <w:bookmarkEnd w:id="5961"/>
      <w:bookmarkEnd w:id="5962"/>
      <w:bookmarkEnd w:id="5963"/>
      <w:bookmarkEnd w:id="5964"/>
      <w:bookmarkEnd w:id="5965"/>
    </w:p>
    <w:p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Heading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439782489"/>
      <w:bookmarkStart w:id="5973" w:name="_Toc207705999"/>
      <w:bookmarkStart w:id="5974" w:name="_Toc257733732"/>
      <w:bookmarkStart w:id="5975" w:name="_Toc270597627"/>
      <w:bookmarkEnd w:id="5966"/>
      <w:bookmarkEnd w:id="5967"/>
      <w:bookmarkEnd w:id="5968"/>
      <w:bookmarkEnd w:id="5969"/>
      <w:bookmarkEnd w:id="5970"/>
      <w:r w:rsidRPr="00F329AB">
        <w:t>Name Resolution in Module and Namespace Paths</w:t>
      </w:r>
      <w:bookmarkEnd w:id="5971"/>
      <w:bookmarkEnd w:id="5972"/>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Heading3"/>
      </w:pPr>
      <w:bookmarkStart w:id="5976" w:name="_Toc439782490"/>
      <w:bookmarkStart w:id="5977" w:name="OpeningModules"/>
      <w:r w:rsidRPr="00391D69">
        <w:t>Opening Modules and Namespace Declaration Groups</w:t>
      </w:r>
      <w:bookmarkEnd w:id="5976"/>
    </w:p>
    <w:bookmarkEnd w:id="5977"/>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rsidR="00F02343" w:rsidRPr="00F115D2" w:rsidRDefault="00F02343" w:rsidP="00F02343">
      <w:pPr>
        <w:pStyle w:val="List"/>
      </w:pPr>
      <w:r w:rsidRPr="007F1680">
        <w:t>1.</w:t>
      </w:r>
      <w:r>
        <w:tab/>
        <w:t>Add e</w:t>
      </w:r>
      <w:r w:rsidRPr="00F329AB">
        <w:t>ach exception label for each exception type definition (§</w:t>
      </w:r>
      <w:r w:rsidR="00E460A5">
        <w:fldChar w:fldCharType="begin"/>
      </w:r>
      <w:r w:rsidR="00E460A5">
        <w:instrText xml:space="preserve"> REF ExceptionDefinitions \r \h  \* MERGEFORMAT </w:instrText>
      </w:r>
      <w:r w:rsidR="00E460A5">
        <w:fldChar w:fldCharType="separate"/>
      </w:r>
      <w:r w:rsidR="0002797B">
        <w:t>8.11</w:t>
      </w:r>
      <w:r w:rsidR="00E460A5">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C04A93">
      <w:pPr>
        <w:pStyle w:val="AlphaList2"/>
        <w:numPr>
          <w:ilvl w:val="0"/>
          <w:numId w:val="33"/>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C04A93">
      <w:pPr>
        <w:pStyle w:val="AlphaList2"/>
        <w:numPr>
          <w:ilvl w:val="0"/>
          <w:numId w:val="34"/>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1188C">
      <w:pPr>
        <w:pStyle w:val="List"/>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FSharp.Core.AutoOpen</w:t>
      </w:r>
      <w:r w:rsidRPr="00E42689">
        <w:t xml:space="preserve"> </w:t>
      </w:r>
      <w:r w:rsidRPr="00F329AB">
        <w:t>attribute.</w:t>
      </w:r>
    </w:p>
    <w:p w:rsidR="007B6939" w:rsidRPr="00391D69" w:rsidRDefault="006B52C5" w:rsidP="006230F9">
      <w:pPr>
        <w:pStyle w:val="Heading3"/>
      </w:pPr>
      <w:bookmarkStart w:id="5978" w:name="_Ref280795598"/>
      <w:bookmarkStart w:id="5979" w:name="_Toc439782491"/>
      <w:bookmarkStart w:id="5980" w:name="UnqualifiedNameResolution"/>
      <w:r w:rsidRPr="00391D69">
        <w:t>Name Resolution in Expressions</w:t>
      </w:r>
      <w:bookmarkEnd w:id="5973"/>
      <w:bookmarkEnd w:id="5974"/>
      <w:bookmarkEnd w:id="5975"/>
      <w:bookmarkEnd w:id="5978"/>
      <w:bookmarkEnd w:id="5979"/>
    </w:p>
    <w:bookmarkEnd w:id="5980"/>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rsidP="00C04A93">
      <w:pPr>
        <w:pStyle w:val="AlphaList2"/>
        <w:numPr>
          <w:ilvl w:val="0"/>
          <w:numId w:val="37"/>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r w:rsidR="006244AA">
        <w:t>;</w:t>
      </w:r>
      <w:r w:rsidRPr="00497D56">
        <w:t xml:space="preserve"> </w:t>
      </w:r>
      <w:r w:rsidR="006244AA">
        <w:t>if not,</w:t>
      </w:r>
      <w:r w:rsidRPr="00497D56">
        <w:t xml:space="preserve"> resolve using </w:t>
      </w:r>
      <w:r w:rsidRPr="00EB3490">
        <w:rPr>
          <w:rStyle w:val="Italic"/>
        </w:rPr>
        <w:t>Name Resolution for Members</w:t>
      </w:r>
      <w:r w:rsidRPr="00391D69">
        <w:t>.</w:t>
      </w:r>
    </w:p>
    <w:p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rsidR="00161AB6" w:rsidRPr="00A95C3B" w:rsidRDefault="00161AB6" w:rsidP="00422553">
      <w:pPr>
        <w:pStyle w:val="Le"/>
      </w:pPr>
    </w:p>
    <w:p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Pr>
      </w:pPr>
    </w:p>
    <w:p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Pr>
      </w:pPr>
    </w:p>
    <w:p w:rsidR="00862825" w:rsidRPr="00AF7CB3" w:rsidRDefault="006B52C5" w:rsidP="008F04E6">
      <w:pPr>
        <w:pStyle w:val="NormalLink"/>
      </w:pPr>
      <w:r w:rsidRPr="00AF7CB3">
        <w:t>The following example shows how the resolution behavior differs slightly if one of the types has no generic arguments.</w:t>
      </w:r>
    </w:p>
    <w:p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Pr>
      </w:pPr>
    </w:p>
    <w:p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rsidR="00B66697" w:rsidRPr="00F115D2" w:rsidRDefault="006B52C5" w:rsidP="006230F9">
      <w:pPr>
        <w:pStyle w:val="Heading3"/>
      </w:pPr>
      <w:bookmarkStart w:id="5985" w:name="_Ref280780143"/>
      <w:bookmarkStart w:id="5986" w:name="_Toc439782492"/>
      <w:r w:rsidRPr="00404279">
        <w:t>Name Resolution for Members</w:t>
      </w:r>
      <w:bookmarkEnd w:id="5981"/>
      <w:bookmarkEnd w:id="5983"/>
      <w:bookmarkEnd w:id="5984"/>
      <w:bookmarkEnd w:id="5985"/>
      <w:bookmarkEnd w:id="5986"/>
    </w:p>
    <w:p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
      </w:pPr>
      <w:r w:rsidRPr="00B81F48">
        <w:rPr>
          <w:rStyle w:val="Italic"/>
        </w:rPr>
        <w:t>Name Resolution for Members</w:t>
      </w:r>
      <w:r w:rsidRPr="006B52C5">
        <w:t xml:space="preserve"> </w:t>
      </w:r>
      <w:r>
        <w:t>proceeds through the following steps:</w:t>
      </w:r>
    </w:p>
    <w:p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Heading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_Toc439782493"/>
      <w:bookmarkStart w:id="5996" w:name="PatternNameResolution"/>
      <w:bookmarkEnd w:id="5987"/>
      <w:bookmarkEnd w:id="5988"/>
      <w:bookmarkEnd w:id="5989"/>
      <w:bookmarkEnd w:id="5990"/>
      <w:bookmarkEnd w:id="5991"/>
      <w:r w:rsidRPr="00404279">
        <w:t>Name Resolution in Patterns</w:t>
      </w:r>
      <w:bookmarkEnd w:id="5992"/>
      <w:bookmarkEnd w:id="5993"/>
      <w:bookmarkEnd w:id="5994"/>
      <w:bookmarkEnd w:id="5995"/>
    </w:p>
    <w:bookmarkEnd w:id="5996"/>
    <w:p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02797B">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Heading3"/>
      </w:pPr>
      <w:bookmarkStart w:id="5997" w:name="_Toc207706004"/>
      <w:bookmarkStart w:id="5998" w:name="_Toc257733735"/>
      <w:bookmarkStart w:id="5999" w:name="_Toc270597630"/>
      <w:bookmarkStart w:id="6000" w:name="_Toc439782494"/>
      <w:r w:rsidRPr="00E42689">
        <w:t>Name Resolution for Types</w:t>
      </w:r>
      <w:bookmarkEnd w:id="5997"/>
      <w:bookmarkEnd w:id="5998"/>
      <w:bookmarkEnd w:id="5999"/>
      <w:bookmarkEnd w:id="6000"/>
    </w:p>
    <w:p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C04A93">
      <w:pPr>
        <w:pStyle w:val="List"/>
        <w:numPr>
          <w:ilvl w:val="0"/>
          <w:numId w:val="11"/>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C04A93">
      <w:pPr>
        <w:pStyle w:val="List"/>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E460A5">
        <w:fldChar w:fldCharType="begin"/>
      </w:r>
      <w:r w:rsidR="00E460A5">
        <w:instrText xml:space="preserve"> REF _Ref280796284 \r \h  \* MERGEFORMAT </w:instrText>
      </w:r>
      <w:r w:rsidR="00E460A5">
        <w:fldChar w:fldCharType="separate"/>
      </w:r>
      <w:r w:rsidR="0002797B" w:rsidRPr="0002797B">
        <w:rPr>
          <w:rStyle w:val="Italic"/>
          <w:i w:val="0"/>
        </w:rPr>
        <w:t>14.1.2</w:t>
      </w:r>
      <w:r w:rsidR="00E460A5">
        <w:fldChar w:fldCharType="end"/>
      </w:r>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Heading3"/>
      </w:pPr>
      <w:bookmarkStart w:id="6001" w:name="_Toc207706006"/>
      <w:bookmarkStart w:id="6002" w:name="_Toc257733736"/>
      <w:bookmarkStart w:id="6003" w:name="_Toc270597631"/>
      <w:bookmarkStart w:id="6004" w:name="_Toc439782495"/>
      <w:r w:rsidRPr="00F329AB">
        <w:t>Name Resolution for Type Variabl</w:t>
      </w:r>
      <w:r w:rsidRPr="00404279">
        <w:t>es</w:t>
      </w:r>
      <w:bookmarkEnd w:id="6001"/>
      <w:bookmarkEnd w:id="6002"/>
      <w:bookmarkEnd w:id="6003"/>
      <w:bookmarkEnd w:id="6004"/>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Heading3"/>
      </w:pPr>
      <w:bookmarkStart w:id="6005" w:name="_Toc207706007"/>
      <w:bookmarkStart w:id="6006" w:name="_Toc257733737"/>
      <w:bookmarkStart w:id="6007" w:name="_Toc270597632"/>
      <w:bookmarkStart w:id="6008" w:name="_Toc439782496"/>
      <w:r w:rsidRPr="00391D69">
        <w:t>Field Label Resolution</w:t>
      </w:r>
      <w:bookmarkEnd w:id="6005"/>
      <w:bookmarkEnd w:id="6006"/>
      <w:bookmarkEnd w:id="6007"/>
      <w:bookmarkEnd w:id="6008"/>
    </w:p>
    <w:p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693CC1">
        <w:fldChar w:fldCharType="begin"/>
      </w:r>
      <w:r w:rsidR="00FA54D4">
        <w:instrText xml:space="preserve"> REF _Ref333584779 \r \h </w:instrText>
      </w:r>
      <w:r w:rsidR="00693CC1">
        <w:fldChar w:fldCharType="separate"/>
      </w:r>
      <w:r w:rsidR="0002797B">
        <w:t>8.4.2</w:t>
      </w:r>
      <w:r w:rsidR="00693CC1">
        <w:fldChar w:fldCharType="end"/>
      </w:r>
      <w:r w:rsidR="00FA54D4">
        <w:t>)</w:t>
      </w:r>
      <w:r>
        <w:t>.</w:t>
      </w:r>
    </w:p>
    <w:p w:rsidR="00F02343" w:rsidRDefault="00167253" w:rsidP="008F04E6">
      <w:pPr>
        <w:pStyle w:val="List"/>
      </w:pPr>
      <w:r>
        <w:t>2.</w:t>
      </w:r>
      <w:r>
        <w:tab/>
        <w:t>R</w:t>
      </w:r>
      <w:r w:rsidR="006B52C5" w:rsidRPr="00110BB5">
        <w:t>eturn the set of field declarations</w:t>
      </w:r>
      <w:r w:rsidR="00625ECE">
        <w:t>.</w:t>
      </w:r>
    </w:p>
    <w:p w:rsidR="00902C40" w:rsidRPr="00E42689" w:rsidRDefault="006B52C5" w:rsidP="00422553">
      <w:pPr>
        <w:pStyle w:val="Heading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439782497"/>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t>Resolving Application Expressions</w:t>
      </w:r>
      <w:bookmarkEnd w:id="6368"/>
      <w:bookmarkEnd w:id="6369"/>
      <w:bookmarkEnd w:id="6370"/>
      <w:bookmarkEnd w:id="6371"/>
      <w:bookmarkEnd w:id="6372"/>
      <w:r w:rsidRPr="00F329AB">
        <w:t xml:space="preserve"> </w:t>
      </w:r>
    </w:p>
    <w:p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ListParagraph"/>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02797B">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02797B">
        <w:rPr>
          <w:rFonts w:cs="Arial"/>
        </w:rPr>
        <w:t>14.2.3</w:t>
      </w:r>
      <w:r w:rsidR="00693CC1">
        <w:fldChar w:fldCharType="end"/>
      </w:r>
      <w:r w:rsidR="009079AC">
        <w:t>)</w:t>
      </w:r>
    </w:p>
    <w:p w:rsidR="008A478B" w:rsidRPr="00F115D2" w:rsidRDefault="006B52C5" w:rsidP="006230F9">
      <w:pPr>
        <w:pStyle w:val="Heading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439782498"/>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t>Unqualified Lookup</w:t>
      </w:r>
      <w:bookmarkEnd w:id="6399"/>
      <w:bookmarkEnd w:id="6400"/>
      <w:bookmarkEnd w:id="6401"/>
      <w:bookmarkEnd w:id="6402"/>
      <w:bookmarkEnd w:id="6403"/>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ListParagraph"/>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Heading3"/>
      </w:pPr>
      <w:bookmarkStart w:id="6404" w:name="_Toc207706011"/>
      <w:bookmarkStart w:id="6405" w:name="_Toc257733741"/>
      <w:bookmarkStart w:id="6406" w:name="_Toc270597636"/>
      <w:bookmarkStart w:id="6407" w:name="_Toc439782499"/>
      <w:r w:rsidRPr="00F329AB">
        <w:t>Item-Qualified Lookup</w:t>
      </w:r>
      <w:bookmarkEnd w:id="6404"/>
      <w:bookmarkEnd w:id="6405"/>
      <w:bookmarkEnd w:id="6406"/>
      <w:bookmarkEnd w:id="6407"/>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rsidTr="008F04E6">
        <w:trPr>
          <w:cnfStyle w:val="100000000000" w:firstRow="1" w:lastRow="0" w:firstColumn="0" w:lastColumn="0" w:oddVBand="0" w:evenVBand="0" w:oddHBand="0" w:evenHBand="0" w:firstRowFirstColumn="0" w:firstRowLastColumn="0" w:lastRowFirstColumn="0" w:lastRowLastColumn="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rsidTr="008F04E6">
        <w:tc>
          <w:tcPr>
            <w:tcW w:w="1998" w:type="dxa"/>
          </w:tcPr>
          <w:p w:rsidR="00C9535F" w:rsidRDefault="00C9535F" w:rsidP="00C9535F">
            <w:r>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r w:rsidR="00E460A5">
              <w:fldChar w:fldCharType="begin"/>
            </w:r>
            <w:r w:rsidR="00E460A5">
              <w:instrText xml:space="preserve"> REF SubsumptionAtMembers \r \h  \* MERGEFORMAT </w:instrText>
            </w:r>
            <w:r w:rsidR="00E460A5">
              <w:fldChar w:fldCharType="separate"/>
            </w:r>
            <w:r w:rsidR="0002797B" w:rsidRPr="0002797B">
              <w:rPr>
                <w:rFonts w:cs="Times New Roman"/>
              </w:rPr>
              <w:t>14.4.3</w:t>
            </w:r>
            <w:r w:rsidR="00E460A5">
              <w:fldChar w:fldCharType="end"/>
            </w:r>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rsidTr="008F04E6">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rsidTr="008F04E6">
        <w:tc>
          <w:tcPr>
            <w:tcW w:w="1998" w:type="dxa"/>
          </w:tcPr>
          <w:p w:rsidR="00C9535F" w:rsidRDefault="00C9535F" w:rsidP="00B3050B">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r w:rsidR="00B3050B">
              <w:t xml:space="preserve"> or</w:t>
            </w:r>
            <w:r w:rsidR="00B3050B" w:rsidRPr="00355E9F">
              <w:rPr>
                <w:rStyle w:val="CodeInlineItalic"/>
              </w:rPr>
              <w:t xml:space="preserve"> projs</w:t>
            </w:r>
            <w:r w:rsidR="00B3050B">
              <w:t xml:space="preserve"> is empty</w:t>
            </w:r>
          </w:p>
        </w:tc>
        <w:tc>
          <w:tcPr>
            <w:tcW w:w="7244" w:type="dxa"/>
          </w:tcPr>
          <w:p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r w:rsidR="00B3050B">
              <w:t xml:space="preserve">  If </w:t>
            </w:r>
            <w:r w:rsidR="00B3050B">
              <w:rPr>
                <w:rStyle w:val="CodeInlineItalic"/>
              </w:rPr>
              <w:t>projs</w:t>
            </w:r>
            <w:r w:rsidR="00B3050B">
              <w:t xml:space="preserve"> is empty then process the </w:t>
            </w:r>
            <w:r w:rsidR="00B3050B" w:rsidRPr="00E42689">
              <w:t xml:space="preserve">object construction </w:t>
            </w:r>
            <w:r w:rsidR="00B3050B" w:rsidRPr="00355E9F">
              <w:rPr>
                <w:rStyle w:val="CodeInlineItalic"/>
              </w:rPr>
              <w:t>ty</w:t>
            </w:r>
            <w:r w:rsidR="00B3050B" w:rsidRPr="00F329AB">
              <w:t xml:space="preserve"> as an object constructor call </w:t>
            </w:r>
            <w:r w:rsidR="00B3050B">
              <w:t>in the same way as</w:t>
            </w:r>
            <w:r w:rsidR="00B3050B" w:rsidRPr="00F329AB">
              <w:t xml:space="preserve"> </w:t>
            </w:r>
            <w:r w:rsidR="00B3050B">
              <w:rPr>
                <w:rStyle w:val="CodeInline"/>
              </w:rPr>
              <w:t xml:space="preserve">(fun </w:t>
            </w:r>
            <w:r w:rsidR="00B3050B" w:rsidRPr="00B3050B">
              <w:rPr>
                <w:rStyle w:val="CodeInline"/>
                <w:i/>
              </w:rPr>
              <w:t>arg</w:t>
            </w:r>
            <w:r w:rsidR="00B3050B">
              <w:rPr>
                <w:rStyle w:val="CodeInline"/>
              </w:rPr>
              <w:t xml:space="preserve"> -&gt; n</w:t>
            </w:r>
            <w:r w:rsidR="00B3050B" w:rsidRPr="00F329AB">
              <w:rPr>
                <w:rStyle w:val="CodeInline"/>
              </w:rPr>
              <w:t>ew</w:t>
            </w:r>
            <w:r w:rsidR="00B3050B" w:rsidRPr="00F329AB">
              <w:t xml:space="preserve"> </w:t>
            </w:r>
            <w:r w:rsidR="00B3050B" w:rsidRPr="00355E9F">
              <w:rPr>
                <w:rStyle w:val="CodeInlineItalic"/>
              </w:rPr>
              <w:t>ty</w:t>
            </w:r>
            <w:r w:rsidR="00B3050B" w:rsidRPr="006B52C5">
              <w:rPr>
                <w:rStyle w:val="CodeInline"/>
              </w:rPr>
              <w:t>(</w:t>
            </w:r>
            <w:r w:rsidR="00B3050B">
              <w:rPr>
                <w:rStyle w:val="CodeInlineItalic"/>
              </w:rPr>
              <w:t>arg</w:t>
            </w:r>
            <w:r w:rsidR="00B3050B">
              <w:rPr>
                <w:rStyle w:val="CodeInline"/>
              </w:rPr>
              <w:t>))</w:t>
            </w:r>
            <w:r w:rsidR="00B3050B">
              <w:t>, i.e. resolve the object constructor call with no arguments.</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rsidTr="008F04E6">
        <w:tc>
          <w:tcPr>
            <w:tcW w:w="1998" w:type="dxa"/>
          </w:tcPr>
          <w:p w:rsidR="00C9535F" w:rsidRDefault="00972037" w:rsidP="00C9535F">
            <w:r>
              <w:t>A</w:t>
            </w:r>
            <w:r w:rsidR="00C9535F" w:rsidRPr="00497D56">
              <w:t xml:space="preserve"> group of method references</w:t>
            </w:r>
          </w:p>
        </w:tc>
        <w:tc>
          <w:tcPr>
            <w:tcW w:w="7244" w:type="dxa"/>
          </w:tcPr>
          <w:p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rsidTr="008F04E6">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C04A93">
            <w:pPr>
              <w:pStyle w:val="TableNumber"/>
              <w:numPr>
                <w:ilvl w:val="0"/>
                <w:numId w:val="23"/>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rsidTr="008F04E6">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C04A93">
            <w:pPr>
              <w:pStyle w:val="TableNumber"/>
              <w:numPr>
                <w:ilvl w:val="0"/>
                <w:numId w:val="24"/>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rsidTr="008F04E6">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rsidTr="008F04E6">
        <w:tc>
          <w:tcPr>
            <w:tcW w:w="1998" w:type="dxa"/>
          </w:tcPr>
          <w:p w:rsidR="00C9535F" w:rsidRDefault="00C9535F" w:rsidP="00C9535F">
            <w:r w:rsidRPr="006B52C5">
              <w:t>A CLI event reference</w:t>
            </w:r>
          </w:p>
        </w:tc>
        <w:tc>
          <w:tcPr>
            <w:tcW w:w="7244" w:type="dxa"/>
          </w:tcPr>
          <w:p w:rsidR="00C9535F" w:rsidRDefault="00C9535F" w:rsidP="00C04A93">
            <w:pPr>
              <w:pStyle w:val="TableNumber"/>
              <w:numPr>
                <w:ilvl w:val="0"/>
                <w:numId w:val="26"/>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rsidTr="008F04E6">
        <w:tc>
          <w:tcPr>
            <w:tcW w:w="1998" w:type="dxa"/>
          </w:tcPr>
          <w:p w:rsidR="00C9535F" w:rsidRDefault="00C9535F" w:rsidP="00C9535F">
            <w:r>
              <w:t>A</w:t>
            </w:r>
            <w:r w:rsidRPr="006B52C5">
              <w:t xml:space="preserve">n implicitly resolved symbolic operator name </w:t>
            </w:r>
            <w:r w:rsidRPr="00355E9F">
              <w:rPr>
                <w:rStyle w:val="CodeInlineItalic"/>
              </w:rPr>
              <w:t>op</w:t>
            </w:r>
          </w:p>
        </w:tc>
        <w:tc>
          <w:tcPr>
            <w:tcW w:w="7244" w:type="dxa"/>
          </w:tcPr>
          <w:p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r w:rsidR="00E460A5">
              <w:fldChar w:fldCharType="begin"/>
            </w:r>
            <w:r w:rsidR="00E460A5">
              <w:instrText xml:space="preserve"> REF StaticMemberConstraintInvocations \r \h  \* MERGEFORMAT </w:instrText>
            </w:r>
            <w:r w:rsidR="00E460A5">
              <w:fldChar w:fldCharType="separate"/>
            </w:r>
            <w:r w:rsidR="0002797B">
              <w:t>0</w:t>
            </w:r>
            <w:r w:rsidR="00E460A5">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Heading3"/>
      </w:pPr>
      <w:bookmarkStart w:id="6408" w:name="_Toc207706012"/>
      <w:bookmarkStart w:id="6409" w:name="_Toc257733742"/>
      <w:bookmarkStart w:id="6410" w:name="_Toc270597637"/>
      <w:bookmarkStart w:id="6411" w:name="_Ref280797503"/>
      <w:bookmarkStart w:id="6412" w:name="_Toc439782500"/>
      <w:r w:rsidRPr="00391D69">
        <w:t>Expression-Qualified Lookup</w:t>
      </w:r>
      <w:bookmarkEnd w:id="6408"/>
      <w:bookmarkEnd w:id="6409"/>
      <w:bookmarkEnd w:id="6410"/>
      <w:bookmarkEnd w:id="6411"/>
      <w:bookmarkEnd w:id="6412"/>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99564C">
      <w:pPr>
        <w:keepNext/>
      </w:pPr>
      <w:r w:rsidRPr="00391D69">
        <w:t>Expression-Qualified Lookup</w:t>
      </w:r>
      <w:r>
        <w:t xml:space="preserve"> proceeds through the following steps:</w:t>
      </w:r>
    </w:p>
    <w:p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DC7362" w:rsidRDefault="00DC7362" w:rsidP="0099564C">
            <w:pPr>
              <w:keepNext/>
              <w:rPr>
                <w:b w:val="0"/>
              </w:rPr>
            </w:pPr>
            <w:r w:rsidRPr="00355E9F">
              <w:rPr>
                <w:rStyle w:val="CodeInlineItalic"/>
              </w:rPr>
              <w:t>projs</w:t>
            </w:r>
          </w:p>
        </w:tc>
        <w:tc>
          <w:tcPr>
            <w:tcW w:w="3510" w:type="dxa"/>
          </w:tcPr>
          <w:p w:rsidR="00DC7362" w:rsidRDefault="00DC7362" w:rsidP="0099564C">
            <w:pPr>
              <w:keepNext/>
              <w:rPr>
                <w:b w:val="0"/>
              </w:rPr>
            </w:pPr>
            <w:r>
              <w:t>Action</w:t>
            </w:r>
          </w:p>
        </w:tc>
        <w:tc>
          <w:tcPr>
            <w:tcW w:w="3464" w:type="dxa"/>
          </w:tcPr>
          <w:p w:rsidR="00DC7362" w:rsidRDefault="00DC7362" w:rsidP="0099564C">
            <w:pPr>
              <w:keepNext/>
              <w:rPr>
                <w:b w:val="0"/>
              </w:rPr>
            </w:pPr>
            <w:r>
              <w:t>Comments</w:t>
            </w:r>
          </w:p>
        </w:tc>
      </w:tr>
      <w:tr w:rsidR="00DC7362" w:rsidTr="008F04E6">
        <w:tc>
          <w:tcPr>
            <w:tcW w:w="2268" w:type="dxa"/>
          </w:tcPr>
          <w:p w:rsidR="00DC7362" w:rsidRDefault="00DC7362" w:rsidP="0099564C">
            <w:pPr>
              <w:keepNext/>
            </w:pPr>
            <w:r>
              <w:t>E</w:t>
            </w:r>
            <w:r w:rsidRPr="00404279">
              <w:t>mpty</w:t>
            </w:r>
          </w:p>
        </w:tc>
        <w:tc>
          <w:tcPr>
            <w:tcW w:w="3510" w:type="dxa"/>
          </w:tcPr>
          <w:p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99564C">
            <w:pPr>
              <w:keepNext/>
            </w:pPr>
            <w:r>
              <w:t>C</w:t>
            </w:r>
            <w:r w:rsidRPr="00404279">
              <w:t>hecking is complete</w:t>
            </w:r>
            <w:r>
              <w:t>.</w:t>
            </w:r>
          </w:p>
        </w:tc>
      </w:tr>
      <w:tr w:rsidR="00DC7362" w:rsidTr="008F04E6">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00E460A5">
              <w:fldChar w:fldCharType="begin"/>
            </w:r>
            <w:r w:rsidR="00E460A5">
              <w:instrText xml:space="preserve"> REF FunctionApplicationResolution \r \h  \* MERGEFORMAT </w:instrText>
            </w:r>
            <w:r w:rsidR="00E460A5">
              <w:fldChar w:fldCharType="separate"/>
            </w:r>
            <w:r w:rsidR="0002797B" w:rsidRPr="0002797B">
              <w:rPr>
                <w:rFonts w:cs="Times New Roman"/>
              </w:rPr>
              <w:t>14.3</w:t>
            </w:r>
            <w:r w:rsidR="00E460A5">
              <w:fldChar w:fldCharType="end"/>
            </w:r>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rsidTr="008F04E6">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rsidTr="008F04E6">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02797B">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rsidTr="008F04E6">
        <w:trPr>
          <w:cnfStyle w:val="100000000000" w:firstRow="1" w:lastRow="0" w:firstColumn="0" w:lastColumn="0" w:oddVBand="0" w:evenVBand="0" w:oddHBand="0" w:evenHBand="0" w:firstRowFirstColumn="0" w:firstRowLastColumn="0" w:lastRowFirstColumn="0" w:lastRowLastColumn="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rsidTr="008F04E6">
        <w:tc>
          <w:tcPr>
            <w:tcW w:w="3080" w:type="dxa"/>
          </w:tcPr>
          <w:p w:rsidR="00CA3F74" w:rsidRDefault="00CA3F74" w:rsidP="00CA3F74">
            <w:r>
              <w:t>G</w:t>
            </w:r>
            <w:r w:rsidRPr="00404279">
              <w:t>roup of methods</w:t>
            </w:r>
          </w:p>
        </w:tc>
        <w:tc>
          <w:tcPr>
            <w:tcW w:w="6208" w:type="dxa"/>
          </w:tcPr>
          <w:p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rsidTr="008F04E6">
        <w:tc>
          <w:tcPr>
            <w:tcW w:w="3080" w:type="dxa"/>
          </w:tcPr>
          <w:p w:rsidR="00CA3F74" w:rsidRDefault="00CA3F74" w:rsidP="00CA3F74">
            <w:r>
              <w:t>G</w:t>
            </w:r>
            <w:r w:rsidRPr="00404279">
              <w:t>roup of indexer properties</w:t>
            </w:r>
          </w:p>
        </w:tc>
        <w:tc>
          <w:tcPr>
            <w:tcW w:w="6208" w:type="dxa"/>
          </w:tcPr>
          <w:p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rsidTr="008F04E6">
        <w:tc>
          <w:tcPr>
            <w:tcW w:w="3080" w:type="dxa"/>
          </w:tcPr>
          <w:p w:rsidR="00CA3F74" w:rsidRDefault="00CA3F74" w:rsidP="00CA3F74">
            <w:r>
              <w:t>N</w:t>
            </w:r>
            <w:r w:rsidRPr="00404279">
              <w:t>on-indexer getter property</w:t>
            </w:r>
          </w:p>
        </w:tc>
        <w:tc>
          <w:tcPr>
            <w:tcW w:w="6208" w:type="dxa"/>
          </w:tcPr>
          <w:p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rsidTr="008F04E6">
        <w:tc>
          <w:tcPr>
            <w:tcW w:w="3080" w:type="dxa"/>
          </w:tcPr>
          <w:p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C04A93">
            <w:pPr>
              <w:pStyle w:val="TableNumber"/>
              <w:numPr>
                <w:ilvl w:val="0"/>
                <w:numId w:val="30"/>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Heading2"/>
      </w:pPr>
      <w:bookmarkStart w:id="6413" w:name="_Toc207706014"/>
      <w:bookmarkStart w:id="6414" w:name="_Toc257733743"/>
      <w:bookmarkStart w:id="6415" w:name="_Toc270597638"/>
      <w:bookmarkStart w:id="6416" w:name="_Toc439782501"/>
      <w:bookmarkStart w:id="6417" w:name="ResolveApplicationToComputationExpressio"/>
      <w:bookmarkStart w:id="6418" w:name="FunctionApplicationResolution"/>
      <w:r w:rsidRPr="00F329AB">
        <w:t>Function Application Resolution</w:t>
      </w:r>
      <w:bookmarkEnd w:id="6413"/>
      <w:bookmarkEnd w:id="6414"/>
      <w:bookmarkEnd w:id="6415"/>
      <w:bookmarkEnd w:id="6416"/>
    </w:p>
    <w:bookmarkEnd w:id="6417"/>
    <w:bookmarkEnd w:id="6418"/>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
      </w:pPr>
      <w:r>
        <w:t>2.</w:t>
      </w:r>
      <w:r>
        <w:tab/>
      </w:r>
      <w:r w:rsidR="00155F67">
        <w:t>If the assertion succeeds:</w:t>
      </w:r>
    </w:p>
    <w:p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19"/>
      <w:r w:rsidR="00BC48C2">
        <w:t>:</w:t>
      </w:r>
      <w:r w:rsidR="006B52C5" w:rsidRPr="00404279">
        <w:t xml:space="preserve"> </w:t>
      </w:r>
    </w:p>
    <w:p w:rsidR="00F81B70" w:rsidRPr="00F115D2" w:rsidRDefault="006B52C5" w:rsidP="00C04A93">
      <w:pPr>
        <w:pStyle w:val="AlphaList2"/>
        <w:numPr>
          <w:ilvl w:val="0"/>
          <w:numId w:val="31"/>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Heading2"/>
      </w:pPr>
      <w:bookmarkStart w:id="6420" w:name="_Toc207706016"/>
      <w:bookmarkStart w:id="6421" w:name="_Toc257733744"/>
      <w:bookmarkStart w:id="6422" w:name="_Toc270597639"/>
      <w:bookmarkStart w:id="6423" w:name="_Toc439782502"/>
      <w:bookmarkStart w:id="6424" w:name="MethodApplicationResolution"/>
      <w:r w:rsidRPr="00404279">
        <w:t>Method Application Resolution</w:t>
      </w:r>
      <w:bookmarkEnd w:id="6420"/>
      <w:bookmarkEnd w:id="6421"/>
      <w:bookmarkEnd w:id="6422"/>
      <w:bookmarkEnd w:id="6423"/>
    </w:p>
    <w:bookmarkEnd w:id="6424"/>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C04A93">
      <w:pPr>
        <w:pStyle w:val="AlphaList2"/>
        <w:numPr>
          <w:ilvl w:val="0"/>
          <w:numId w:val="32"/>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ListParagraph"/>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C04A93">
      <w:pPr>
        <w:pStyle w:val="AlphaList3"/>
        <w:numPr>
          <w:ilvl w:val="0"/>
          <w:numId w:val="13"/>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F1188C">
      <w:pPr>
        <w:pStyle w:val="List"/>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2D3DDB">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2D3DDB">
        <w:rPr>
          <w:rStyle w:val="CodeInline"/>
        </w:rPr>
        <w:t>name</w:t>
      </w:r>
      <w:r w:rsidR="00121A1F" w:rsidRPr="00E42689">
        <w:t xml:space="preserve"> </w:t>
      </w:r>
      <w:r w:rsidRPr="00E42689">
        <w:t>is the target</w:t>
      </w:r>
      <w:r w:rsidR="00BC347D">
        <w:t>.</w:t>
      </w:r>
      <w:r w:rsidR="002D3DDB">
        <w:t xml:space="preserve">  The available properties include any </w:t>
      </w:r>
      <w:r w:rsidR="002D3DDB" w:rsidRPr="002D3DDB">
        <w:t xml:space="preserve">property extension members of type, found by consulting the </w:t>
      </w:r>
      <w:r w:rsidR="002D3DDB" w:rsidRPr="002D3DDB">
        <w:rPr>
          <w:i/>
        </w:rPr>
        <w:t>ExtensionsInScope</w:t>
      </w:r>
      <w:r w:rsidR="002D3DDB" w:rsidRPr="002D3DDB">
        <w:t xml:space="preserve"> table.</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2D3DDB">
        <w:rPr>
          <w:rStyle w:val="CodeInline"/>
          <w:i/>
        </w:rPr>
        <w:t>name</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No prospective method call is generated if</w:t>
      </w:r>
      <w:r w:rsidR="000E5CFC">
        <w:t xml:space="preserve"> any of the following are true</w:t>
      </w:r>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C04A93">
      <w:pPr>
        <w:pStyle w:val="AlphaList2"/>
        <w:numPr>
          <w:ilvl w:val="0"/>
          <w:numId w:val="15"/>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E460A5">
        <w:fldChar w:fldCharType="begin"/>
      </w:r>
      <w:r w:rsidR="00E460A5">
        <w:instrText xml:space="preserve"> REF ConstraintSolving \r \h  \* MERGEFORMAT </w:instrText>
      </w:r>
      <w:r w:rsidR="00E460A5">
        <w:fldChar w:fldCharType="separate"/>
      </w:r>
      <w:r w:rsidR="0002797B">
        <w:t>14.5</w:t>
      </w:r>
      <w:r w:rsidR="00E460A5">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
      </w:pPr>
      <w:r>
        <w:t>9.</w:t>
      </w:r>
      <w:r>
        <w:tab/>
      </w:r>
      <w:r w:rsidR="006B52C5" w:rsidRPr="00E42689">
        <w:t>Apply attribute checks</w:t>
      </w:r>
      <w:r w:rsidR="00693DD3">
        <w:t>.</w:t>
      </w:r>
    </w:p>
    <w:p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02797B">
        <w:t>8.13.7</w:t>
      </w:r>
      <w:r w:rsidR="00693CC1"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FF04B4" w:rsidRDefault="00FF04B4" w:rsidP="00FF04B4">
      <w:pPr>
        <w:pStyle w:val="Heading3"/>
      </w:pPr>
      <w:bookmarkStart w:id="6426" w:name="_Toc439782503"/>
      <w:r>
        <w:t>Additional Propagation of Known Type Information in F# 3.1</w:t>
      </w:r>
      <w:bookmarkEnd w:id="6426"/>
    </w:p>
    <w:p w:rsidR="00FF04B4" w:rsidRPr="00FF04B4" w:rsidRDefault="00FF04B4" w:rsidP="00FF04B4">
      <w:pPr>
        <w:spacing w:after="0" w:line="240" w:lineRule="auto"/>
        <w:rPr>
          <w:rFonts w:ascii="Calibri" w:hAnsi="Calibri"/>
          <w:lang w:val="en-GB"/>
        </w:rPr>
      </w:pPr>
      <w:r>
        <w:t xml:space="preserve">In the above descreiption of F# overload resolution, the argument expressions of a call to an overloaded set of methods </w:t>
      </w:r>
    </w:p>
    <w:p w:rsidR="00FF04B4" w:rsidRDefault="00FF04B4" w:rsidP="00FF04B4">
      <w:pPr>
        <w:pStyle w:val="ListParagraph"/>
        <w:ind w:left="1440"/>
      </w:pPr>
    </w:p>
    <w:p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rsidR="00FF04B4" w:rsidRDefault="00FF04B4" w:rsidP="00FF04B4">
      <w:r>
        <w:t>calling</w:t>
      </w:r>
    </w:p>
    <w:p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rsidR="00FF04B4" w:rsidRDefault="00FF04B4" w:rsidP="00FF04B4">
      <w:pPr>
        <w:pStyle w:val="BulletList"/>
      </w:pPr>
      <w:r>
        <w:t>the candidates are overloaded</w:t>
      </w:r>
    </w:p>
    <w:p w:rsidR="00FF04B4" w:rsidRDefault="00FF04B4" w:rsidP="00FF04B4">
      <w:pPr>
        <w:pStyle w:val="BulletList"/>
      </w:pPr>
      <w:r>
        <w:t>the caller argument at the given unnamed argument position is a syntactic lambda, possible parenthesized</w:t>
      </w:r>
    </w:p>
    <w:p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rsidR="00FF04B4" w:rsidRDefault="00FF04B4" w:rsidP="00C04A93">
      <w:pPr>
        <w:pStyle w:val="BulletList"/>
        <w:numPr>
          <w:ilvl w:val="1"/>
          <w:numId w:val="3"/>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rsidR="00FF04B4" w:rsidRDefault="00FF04B4" w:rsidP="00C04A93">
      <w:pPr>
        <w:pStyle w:val="BulletList"/>
        <w:numPr>
          <w:ilvl w:val="1"/>
          <w:numId w:val="3"/>
        </w:numPr>
      </w:pPr>
      <w:r>
        <w:t>some other type which would cause an overload to be discarded</w:t>
      </w:r>
    </w:p>
    <w:p w:rsidR="00FF04B4" w:rsidRDefault="00FF04B4" w:rsidP="00FF04B4">
      <w:pPr>
        <w:pStyle w:val="BulletList"/>
      </w:pPr>
      <w:r>
        <w:t>at least one overload has enough curried lambda arguments for it corresponding expected function type</w:t>
      </w:r>
    </w:p>
    <w:p w:rsidR="00FF04B4" w:rsidRDefault="00FF04B4" w:rsidP="00FF04B4">
      <w:r>
        <w:t>In this case, for each unnamed argument position, then for each overload:</w:t>
      </w:r>
    </w:p>
    <w:p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rsidR="00FF04B4" w:rsidRPr="00F329AB" w:rsidRDefault="00FF04B4" w:rsidP="00FF04B4">
      <w:pPr>
        <w:pStyle w:val="Heading3"/>
      </w:pPr>
      <w:bookmarkStart w:id="6427" w:name="_Toc439782504"/>
      <w:r w:rsidRPr="00E42689">
        <w:t>Conditional Compilation of Member Calls</w:t>
      </w:r>
      <w:bookmarkEnd w:id="6427"/>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Heading3"/>
      </w:pPr>
      <w:bookmarkStart w:id="6428" w:name="_Toc198191501"/>
      <w:bookmarkStart w:id="6429" w:name="_Toc198193603"/>
      <w:bookmarkStart w:id="6430" w:name="_Toc198194145"/>
      <w:bookmarkStart w:id="6431" w:name="_Toc192842439"/>
      <w:bookmarkStart w:id="6432" w:name="_Toc192842856"/>
      <w:bookmarkStart w:id="6433" w:name="_Toc192843274"/>
      <w:bookmarkStart w:id="6434" w:name="_Toc192844848"/>
      <w:bookmarkStart w:id="6435" w:name="_Toc192860777"/>
      <w:bookmarkStart w:id="6436" w:name="MemberSignatures"/>
      <w:bookmarkStart w:id="6437" w:name="_Toc207706018"/>
      <w:bookmarkStart w:id="6438" w:name="_Toc257733746"/>
      <w:bookmarkStart w:id="6439" w:name="_Toc270597641"/>
      <w:bookmarkStart w:id="6440" w:name="_Toc439782505"/>
      <w:bookmarkStart w:id="6441" w:name="SubsumptionAtMembers"/>
      <w:bookmarkEnd w:id="6428"/>
      <w:bookmarkEnd w:id="6429"/>
      <w:bookmarkEnd w:id="6430"/>
      <w:bookmarkEnd w:id="6431"/>
      <w:bookmarkEnd w:id="6432"/>
      <w:bookmarkEnd w:id="6433"/>
      <w:bookmarkEnd w:id="6434"/>
      <w:bookmarkEnd w:id="6435"/>
      <w:r w:rsidRPr="00404279">
        <w:t xml:space="preserve">Implicit Insertion of Flexibility for Uses of </w:t>
      </w:r>
      <w:r w:rsidR="00B64286">
        <w:t xml:space="preserve">Functions </w:t>
      </w:r>
      <w:r w:rsidRPr="00404279">
        <w:t>and Members</w:t>
      </w:r>
      <w:bookmarkEnd w:id="6436"/>
      <w:bookmarkEnd w:id="6437"/>
      <w:bookmarkEnd w:id="6438"/>
      <w:bookmarkEnd w:id="6439"/>
      <w:bookmarkEnd w:id="6440"/>
    </w:p>
    <w:bookmarkEnd w:id="6441"/>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Heading2"/>
      </w:pPr>
      <w:bookmarkStart w:id="6442" w:name="_Ref204763096"/>
      <w:bookmarkStart w:id="6443" w:name="_Toc207706020"/>
      <w:bookmarkStart w:id="6444" w:name="_Toc257733747"/>
      <w:bookmarkStart w:id="6445" w:name="_Toc270597642"/>
      <w:bookmarkStart w:id="6446" w:name="_Toc439782506"/>
      <w:bookmarkStart w:id="6447" w:name="ConstrainntSolving"/>
      <w:bookmarkStart w:id="6448" w:name="TypeInference"/>
      <w:bookmarkStart w:id="6449" w:name="ConstraintSolving"/>
      <w:r w:rsidRPr="00497D56">
        <w:t>Constraint Solving</w:t>
      </w:r>
      <w:bookmarkEnd w:id="6442"/>
      <w:bookmarkEnd w:id="6443"/>
      <w:bookmarkEnd w:id="6444"/>
      <w:bookmarkEnd w:id="6445"/>
      <w:bookmarkEnd w:id="6446"/>
      <w:r w:rsidRPr="00497D56">
        <w:t xml:space="preserve"> </w:t>
      </w:r>
    </w:p>
    <w:bookmarkEnd w:id="6447"/>
    <w:bookmarkEnd w:id="6448"/>
    <w:bookmarkEnd w:id="6449"/>
    <w:p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Heading3"/>
      </w:pPr>
      <w:bookmarkStart w:id="6450" w:name="_Toc207706021"/>
      <w:bookmarkStart w:id="6451" w:name="_Toc257733748"/>
      <w:bookmarkStart w:id="6452" w:name="_Toc270597643"/>
      <w:bookmarkStart w:id="6453" w:name="_Toc439782507"/>
      <w:r w:rsidRPr="00391D69">
        <w:t>Solving Equational Constraints</w:t>
      </w:r>
      <w:bookmarkEnd w:id="6450"/>
      <w:bookmarkEnd w:id="6451"/>
      <w:bookmarkEnd w:id="6452"/>
      <w:bookmarkEnd w:id="6453"/>
    </w:p>
    <w:p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Heading3"/>
      </w:pPr>
      <w:bookmarkStart w:id="6454" w:name="_Toc194259422"/>
      <w:bookmarkStart w:id="6455" w:name="_Toc194259423"/>
      <w:bookmarkStart w:id="6456" w:name="_Toc194259424"/>
      <w:bookmarkStart w:id="6457" w:name="_Toc194259425"/>
      <w:bookmarkStart w:id="6458" w:name="_Toc194259426"/>
      <w:bookmarkStart w:id="6459" w:name="_Toc194259427"/>
      <w:bookmarkStart w:id="6460" w:name="_Toc194259428"/>
      <w:bookmarkStart w:id="6461" w:name="_Toc194259429"/>
      <w:bookmarkStart w:id="6462" w:name="_Toc207706022"/>
      <w:bookmarkStart w:id="6463" w:name="_Toc257733749"/>
      <w:bookmarkStart w:id="6464" w:name="_Toc270597644"/>
      <w:bookmarkStart w:id="6465" w:name="_Toc439782508"/>
      <w:bookmarkEnd w:id="6454"/>
      <w:bookmarkEnd w:id="6455"/>
      <w:bookmarkEnd w:id="6456"/>
      <w:bookmarkEnd w:id="6457"/>
      <w:bookmarkEnd w:id="6458"/>
      <w:bookmarkEnd w:id="6459"/>
      <w:bookmarkEnd w:id="6460"/>
      <w:bookmarkEnd w:id="6461"/>
      <w:r w:rsidRPr="00404279">
        <w:t>Solving Subtype Constraints</w:t>
      </w:r>
      <w:bookmarkEnd w:id="6462"/>
      <w:bookmarkEnd w:id="6463"/>
      <w:bookmarkEnd w:id="6464"/>
      <w:bookmarkEnd w:id="6465"/>
    </w:p>
    <w:p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Heading3"/>
      </w:pPr>
      <w:bookmarkStart w:id="6466" w:name="_Toc207706023"/>
      <w:bookmarkStart w:id="6467" w:name="_Toc257733750"/>
      <w:bookmarkStart w:id="6468" w:name="_Toc270597645"/>
      <w:bookmarkStart w:id="6469" w:name="_Toc439782509"/>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6"/>
      <w:bookmarkEnd w:id="6467"/>
      <w:bookmarkEnd w:id="6468"/>
      <w:bookmarkEnd w:id="6469"/>
    </w:p>
    <w:p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02797B">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02797B">
        <w:t>5.4.8</w:t>
      </w:r>
      <w:r w:rsidR="00693CC1" w:rsidRPr="00F329AB">
        <w:fldChar w:fldCharType="end"/>
      </w:r>
      <w:r w:rsidR="006B52C5" w:rsidRPr="00F329AB">
        <w:t>.</w:t>
      </w:r>
    </w:p>
    <w:p w:rsidR="008E66E5" w:rsidRPr="00F115D2" w:rsidRDefault="006B52C5" w:rsidP="006230F9">
      <w:pPr>
        <w:pStyle w:val="Heading3"/>
      </w:pPr>
      <w:bookmarkStart w:id="6470" w:name="_Toc207706024"/>
      <w:bookmarkStart w:id="6471" w:name="_Toc257733751"/>
      <w:bookmarkStart w:id="6472" w:name="_Toc270597646"/>
      <w:bookmarkStart w:id="6473" w:name="_Ref277687486"/>
      <w:bookmarkStart w:id="6474" w:name="_Toc439782510"/>
      <w:bookmarkStart w:id="6475" w:name="SolvingMemberConstraints"/>
      <w:r w:rsidRPr="00404279">
        <w:t>Solving Member Constraints</w:t>
      </w:r>
      <w:bookmarkEnd w:id="6470"/>
      <w:bookmarkEnd w:id="6471"/>
      <w:bookmarkEnd w:id="6472"/>
      <w:bookmarkEnd w:id="6473"/>
      <w:bookmarkEnd w:id="6474"/>
    </w:p>
    <w:bookmarkEnd w:id="6475"/>
    <w:p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02797B">
        <w:t>5.2.3</w:t>
      </w:r>
      <w:r w:rsidR="00693CC1" w:rsidRPr="00E42689">
        <w:fldChar w:fldCharType="end"/>
      </w:r>
      <w:r w:rsidR="0084547D">
        <w:t>):</w:t>
      </w:r>
    </w:p>
    <w:p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i w:val="0"/>
          <w:iCs w:val="0"/>
        </w:rPr>
        <w:t xml:space="preserve"> type</w:t>
      </w:r>
      <w:r w:rsidR="00667BD0" w:rsidRPr="008F04E6">
        <w:rPr>
          <w:rStyle w:val="CodeInline"/>
          <w:bCs w:val="0"/>
        </w:rPr>
        <w:t>n</w:t>
      </w:r>
      <w:r w:rsidRPr="00C80CCC">
        <w:rPr>
          <w:rStyle w:val="CodeInline"/>
          <w:bCs w:val="0"/>
        </w:rPr>
        <w:t>) : (</w:t>
      </w:r>
      <w:r w:rsidR="00764CB8">
        <w:rPr>
          <w:rStyle w:val="CodeInlineItalic"/>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02797B">
        <w:t>5.2.3</w:t>
      </w:r>
      <w:r w:rsidR="00693CC1"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rsidR="00B267FB" w:rsidRPr="00F115D2" w:rsidRDefault="006B52C5" w:rsidP="00EC2BEA">
      <w:pPr>
        <w:pStyle w:val="Heading4"/>
      </w:pPr>
      <w:r w:rsidRPr="006B52C5">
        <w:t>Simulation of Solutions for Member Constraints</w:t>
      </w:r>
    </w:p>
    <w:p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rsidTr="008F04E6">
        <w:tc>
          <w:tcPr>
            <w:tcW w:w="4621" w:type="dxa"/>
          </w:tcPr>
          <w:p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rsidTr="008F04E6">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rPr>
            </w:pPr>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r w:rsidRPr="00EB3490">
              <w:rPr>
                <w:rStyle w:val="CodeInline"/>
              </w:rPr>
              <w:t>Abs</w:t>
            </w:r>
          </w:p>
        </w:tc>
      </w:tr>
      <w:tr w:rsidR="0084547D" w:rsidTr="008F04E6">
        <w:tc>
          <w:tcPr>
            <w:tcW w:w="4621" w:type="dxa"/>
          </w:tcPr>
          <w:p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pPr>
              <w:rPr>
                <w:rStyle w:val="CodeInline"/>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rsidTr="008F04E6">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rsidTr="008F04E6">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577D1C" w:rsidRDefault="00577D1C" w:rsidP="00C80CCC">
            <w:pPr>
              <w:rPr>
                <w:rStyle w:val="CodeInline"/>
              </w:rPr>
            </w:pPr>
            <w:r w:rsidRPr="00404279">
              <w:rPr>
                <w:rStyle w:val="CodeInline"/>
              </w:rPr>
              <w:t>op_Addition</w:t>
            </w:r>
          </w:p>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Heading3"/>
      </w:pPr>
      <w:bookmarkStart w:id="6476" w:name="_Toc207706025"/>
      <w:bookmarkStart w:id="6477" w:name="_Toc257733752"/>
      <w:bookmarkStart w:id="6478" w:name="_Toc270597647"/>
      <w:bookmarkStart w:id="6479" w:name="_Toc439782511"/>
      <w:r w:rsidRPr="00404279">
        <w:t>Over-constrained User Type A</w:t>
      </w:r>
      <w:r w:rsidR="006B52C5" w:rsidRPr="00404279">
        <w:t>nnotations</w:t>
      </w:r>
      <w:bookmarkEnd w:id="6476"/>
      <w:bookmarkEnd w:id="6477"/>
      <w:bookmarkEnd w:id="6478"/>
      <w:bookmarkEnd w:id="6479"/>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Heading2"/>
      </w:pPr>
      <w:bookmarkStart w:id="6480" w:name="_Toc257733753"/>
      <w:bookmarkStart w:id="6481" w:name="_Toc270597648"/>
      <w:bookmarkStart w:id="6482" w:name="_Toc439782512"/>
      <w:bookmarkStart w:id="6483" w:name="CheckingLetBindings"/>
      <w:r w:rsidRPr="00391D69">
        <w:t xml:space="preserve">Checking and Elaborating </w:t>
      </w:r>
      <w:bookmarkEnd w:id="6480"/>
      <w:bookmarkEnd w:id="6481"/>
      <w:r w:rsidR="00C37458">
        <w:t>Function, Value</w:t>
      </w:r>
      <w:r w:rsidR="003F29C7">
        <w:t>,</w:t>
      </w:r>
      <w:r w:rsidR="00C37458">
        <w:t xml:space="preserve"> and Member Definition</w:t>
      </w:r>
      <w:r w:rsidR="00C37458" w:rsidRPr="00E42689">
        <w:t>s</w:t>
      </w:r>
      <w:bookmarkEnd w:id="6482"/>
    </w:p>
    <w:bookmarkEnd w:id="6483"/>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99564C">
      <w:pPr>
        <w:pStyle w:val="BulletList"/>
        <w:keepNext/>
      </w:pPr>
      <w:r>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484"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rsidR="006B6E21" w:rsidRDefault="00435B94" w:rsidP="006230F9">
      <w:pPr>
        <w:pStyle w:val="Heading3"/>
      </w:pPr>
      <w:bookmarkStart w:id="6485" w:name="_Toc439782513"/>
      <w:r>
        <w:t xml:space="preserve">Ambiguities in </w:t>
      </w:r>
      <w:bookmarkEnd w:id="6484"/>
      <w:r w:rsidR="00C37458">
        <w:t>Function and Value Definitions</w:t>
      </w:r>
      <w:bookmarkEnd w:id="6485"/>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Heading3"/>
      </w:pPr>
      <w:bookmarkStart w:id="6486" w:name="_Toc270597650"/>
      <w:bookmarkStart w:id="6487" w:name="_Toc439782514"/>
      <w:r w:rsidRPr="006B52C5">
        <w:t xml:space="preserve">Mutable </w:t>
      </w:r>
      <w:bookmarkEnd w:id="6486"/>
      <w:r w:rsidR="00C37458">
        <w:t>Value Definitions</w:t>
      </w:r>
      <w:bookmarkEnd w:id="6487"/>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rsidR="00435B94" w:rsidRPr="00E42689" w:rsidRDefault="00435B94" w:rsidP="00435B94">
      <w:pPr>
        <w:pStyle w:val="CodeExplanation"/>
        <w:rPr>
          <w:rStyle w:val="CodeInline"/>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These variables are implicitly dereferenced</w:t>
      </w:r>
      <w:r w:rsidR="00F81C5E">
        <w:t xml:space="preserve"> when used</w:t>
      </w:r>
      <w:r w:rsidRPr="006B52C5">
        <w:t>.</w:t>
      </w:r>
    </w:p>
    <w:p w:rsidR="00435B94" w:rsidRPr="00435B94" w:rsidRDefault="00CF7BC3" w:rsidP="006230F9">
      <w:pPr>
        <w:pStyle w:val="Heading3"/>
      </w:pPr>
      <w:bookmarkStart w:id="6488" w:name="_Toc257733754"/>
      <w:bookmarkStart w:id="6489" w:name="_Toc270597651"/>
      <w:bookmarkStart w:id="6490" w:name="_Toc439782515"/>
      <w:r>
        <w:t>Processing Value D</w:t>
      </w:r>
      <w:r w:rsidR="00435B94">
        <w:t>efinitions</w:t>
      </w:r>
      <w:bookmarkEnd w:id="6488"/>
      <w:bookmarkEnd w:id="6489"/>
      <w:bookmarkEnd w:id="6490"/>
    </w:p>
    <w:p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rsidR="006B6E21" w:rsidRDefault="00337CD2" w:rsidP="008F04E6">
      <w:pPr>
        <w:pStyle w:val="List"/>
      </w:pPr>
      <w:r>
        <w:t>4.</w:t>
      </w:r>
      <w:r>
        <w:tab/>
      </w:r>
      <w:r w:rsidR="00C574DC">
        <w:t>T</w:t>
      </w:r>
      <w:r>
        <w:t xml:space="preserve">he following rules </w:t>
      </w:r>
      <w:r w:rsidR="00C574DC">
        <w:t>are checked</w:t>
      </w:r>
      <w:r w:rsidR="0056587C">
        <w:t>:</w:t>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02797B">
        <w:t>7</w:t>
      </w:r>
      <w:r w:rsidR="00693CC1"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Heading3"/>
      </w:pPr>
      <w:bookmarkStart w:id="6491" w:name="_Toc257733755"/>
      <w:bookmarkStart w:id="6492" w:name="_Toc270597652"/>
      <w:bookmarkStart w:id="6493" w:name="_Toc439782516"/>
      <w:r>
        <w:t>Processing Function D</w:t>
      </w:r>
      <w:r w:rsidR="00435B94">
        <w:t>efinitions</w:t>
      </w:r>
      <w:bookmarkEnd w:id="6491"/>
      <w:bookmarkEnd w:id="6492"/>
      <w:bookmarkEnd w:id="6493"/>
    </w:p>
    <w:p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E460A5">
        <w:fldChar w:fldCharType="begin"/>
      </w:r>
      <w:r w:rsidR="00E460A5">
        <w:instrText xml:space="preserve"> REF ActivePatternDeclarations \r \h  \* MERGEFORMAT </w:instrText>
      </w:r>
      <w:r w:rsidR="00E460A5">
        <w:fldChar w:fldCharType="separate"/>
      </w:r>
      <w:r w:rsidR="0002797B">
        <w:t>10.2.4</w:t>
      </w:r>
      <w:r w:rsidR="00E460A5">
        <w:fldChar w:fldCharType="end"/>
      </w:r>
      <w:r w:rsidR="00CE36EA" w:rsidRPr="00497D56">
        <w:t>)</w:t>
      </w:r>
      <w:r w:rsidR="0056587C">
        <w:t>.</w:t>
      </w:r>
    </w:p>
    <w:p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
      </w:pPr>
      <w:r>
        <w:t>4.</w:t>
      </w:r>
      <w:r>
        <w:tab/>
      </w:r>
      <w:r w:rsidR="00C574DC">
        <w:t>The following rules are checked</w:t>
      </w:r>
      <w:r w:rsidR="0056587C">
        <w:t>:</w:t>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r w:rsidR="00E460A5">
        <w:fldChar w:fldCharType="begin"/>
      </w:r>
      <w:r w:rsidR="00E460A5">
        <w:instrText xml:space="preserve"> REF OptionalArguments \r \h  \* MERGEFORMAT </w:instrText>
      </w:r>
      <w:r w:rsidR="00E460A5">
        <w:fldChar w:fldCharType="separate"/>
      </w:r>
      <w:r w:rsidR="0002797B">
        <w:t>8.13.6</w:t>
      </w:r>
      <w:r w:rsidR="00E460A5">
        <w:fldChar w:fldCharType="end"/>
      </w:r>
      <w:r w:rsidRPr="00497D56">
        <w:t>).</w:t>
      </w:r>
    </w:p>
    <w:p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Heading3"/>
      </w:pPr>
      <w:bookmarkStart w:id="6494" w:name="_Toc285707734"/>
      <w:bookmarkStart w:id="6495" w:name="_Toc285708312"/>
      <w:bookmarkStart w:id="6496" w:name="_Toc285724748"/>
      <w:bookmarkStart w:id="6497" w:name="_Toc285707735"/>
      <w:bookmarkStart w:id="6498" w:name="_Toc285708313"/>
      <w:bookmarkStart w:id="6499" w:name="_Toc285724749"/>
      <w:bookmarkStart w:id="6500" w:name="_Toc285707737"/>
      <w:bookmarkStart w:id="6501" w:name="_Toc285708315"/>
      <w:bookmarkStart w:id="6502" w:name="_Toc285724751"/>
      <w:bookmarkStart w:id="6503" w:name="_Toc285707738"/>
      <w:bookmarkStart w:id="6504" w:name="_Toc285708316"/>
      <w:bookmarkStart w:id="6505" w:name="_Toc285724752"/>
      <w:bookmarkStart w:id="6506" w:name="_Toc285707739"/>
      <w:bookmarkStart w:id="6507" w:name="_Toc285708317"/>
      <w:bookmarkStart w:id="6508" w:name="_Toc285724753"/>
      <w:bookmarkStart w:id="6509" w:name="_Toc257733757"/>
      <w:bookmarkStart w:id="6510" w:name="_Toc270597654"/>
      <w:bookmarkStart w:id="6511" w:name="_Toc439782517"/>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r>
        <w:t>Processing R</w:t>
      </w:r>
      <w:r w:rsidR="00435B94">
        <w:t xml:space="preserve">ecursive </w:t>
      </w:r>
      <w:r>
        <w:t xml:space="preserve">Groups of </w:t>
      </w:r>
      <w:bookmarkEnd w:id="6509"/>
      <w:bookmarkEnd w:id="6510"/>
      <w:r w:rsidR="00C37458">
        <w:t>Definitions</w:t>
      </w:r>
      <w:bookmarkEnd w:id="6511"/>
    </w:p>
    <w:p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02797B">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02797B">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02797B">
        <w:t>14.6.7</w:t>
      </w:r>
      <w:r w:rsidR="00693CC1"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bCs w:val="0"/>
        </w:rPr>
      </w:pPr>
      <w:r w:rsidRPr="00404279">
        <w:rPr>
          <w:rStyle w:val="CodeInline"/>
        </w:rPr>
        <w:t>module M =</w:t>
      </w:r>
    </w:p>
    <w:p w:rsidR="00B53BE0" w:rsidRDefault="00435B94" w:rsidP="00435B94">
      <w:pPr>
        <w:pStyle w:val="CodeExplanation"/>
        <w:rPr>
          <w:rStyle w:val="CodeInline"/>
          <w:bCs w:val="0"/>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512" w:name="_Toc257733758"/>
      <w:bookmarkStart w:id="6513"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Heading3"/>
      </w:pPr>
      <w:bookmarkStart w:id="6514" w:name="_Toc439782518"/>
      <w:bookmarkStart w:id="6515" w:name="RecursiveSafetyAnalysis"/>
      <w:r w:rsidRPr="00F329AB">
        <w:t>Recursive Safety Analysis</w:t>
      </w:r>
      <w:bookmarkEnd w:id="6512"/>
      <w:bookmarkEnd w:id="6513"/>
      <w:bookmarkEnd w:id="6514"/>
    </w:p>
    <w:bookmarkEnd w:id="6515"/>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rsidR="00CE36EA" w:rsidRPr="00391D69" w:rsidRDefault="00CE36EA" w:rsidP="00CE36EA">
      <w:pPr>
        <w:pStyle w:val="CodeExample"/>
        <w:rPr>
          <w:rStyle w:val="CodeInline"/>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0A54D3" w:rsidRDefault="00B127E8" w:rsidP="00F1188C">
      <w:pPr>
        <w:pStyle w:val="Note"/>
        <w:keepNext/>
        <w:ind w:left="562" w:right="518"/>
        <w:rPr>
          <w:rStyle w:val="CodeInline"/>
        </w:rPr>
      </w:pPr>
      <w:r>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0A54D3" w:rsidRDefault="00B127E8" w:rsidP="00F1188C">
      <w:pPr>
        <w:pStyle w:val="Note"/>
        <w:keepNext/>
        <w:ind w:left="562" w:right="518"/>
      </w:pPr>
      <w:r>
        <w:t>In compiled code they are represented as a pair of generic methods, as if the code had been written as follows:</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rsidR="00370A7E" w:rsidRPr="00110BB5" w:rsidRDefault="006B52C5" w:rsidP="006230F9">
      <w:pPr>
        <w:pStyle w:val="Heading3"/>
      </w:pPr>
      <w:bookmarkStart w:id="6516" w:name="_Toc194259433"/>
      <w:bookmarkStart w:id="6517" w:name="_Ref204763551"/>
      <w:bookmarkStart w:id="6518" w:name="_Toc207706026"/>
      <w:bookmarkStart w:id="6519" w:name="_Toc257733759"/>
      <w:bookmarkStart w:id="6520" w:name="_Toc270597656"/>
      <w:bookmarkStart w:id="6521" w:name="_Toc439782519"/>
      <w:bookmarkStart w:id="6522" w:name="Generalization"/>
      <w:bookmarkEnd w:id="6516"/>
      <w:r w:rsidRPr="00497D56">
        <w:t>Generalization</w:t>
      </w:r>
      <w:bookmarkEnd w:id="6517"/>
      <w:bookmarkEnd w:id="6518"/>
      <w:bookmarkEnd w:id="6519"/>
      <w:bookmarkEnd w:id="6520"/>
      <w:bookmarkEnd w:id="6521"/>
    </w:p>
    <w:bookmarkEnd w:id="6522"/>
    <w:p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99564C">
      <w:pPr>
        <w:pStyle w:val="List"/>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523"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3"/>
      <w:r w:rsidR="00874FB4">
        <w:t>:</w:t>
      </w:r>
      <w:r w:rsidR="006B52C5" w:rsidRPr="00497D56">
        <w:t xml:space="preserve"> </w:t>
      </w:r>
    </w:p>
    <w:p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 xml:space="preserve">A </w:t>
      </w:r>
      <w:r w:rsidR="00514E58">
        <w:t xml:space="preserve">simple </w:t>
      </w:r>
      <w:r w:rsidRPr="00DC3BE2">
        <w:t>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6E0614" w:rsidP="006230F9">
      <w:pPr>
        <w:pStyle w:val="Heading3"/>
      </w:pPr>
      <w:bookmarkStart w:id="6524" w:name="_Toc257733760"/>
      <w:bookmarkStart w:id="6525" w:name="_Toc270597657"/>
      <w:r>
        <w:t xml:space="preserve"> </w:t>
      </w:r>
      <w:bookmarkStart w:id="6526" w:name="_Toc439782520"/>
      <w:r w:rsidR="00CF194B">
        <w:t>Condensation of Generalized Types</w:t>
      </w:r>
      <w:bookmarkEnd w:id="6524"/>
      <w:bookmarkEnd w:id="6525"/>
      <w:bookmarkEnd w:id="6526"/>
    </w:p>
    <w:p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02797B">
        <w:t>14.4.3</w:t>
      </w:r>
      <w:r w:rsidR="00693CC1"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rPr>
      </w:pPr>
      <w:r w:rsidRPr="005261E9">
        <w:rPr>
          <w:rStyle w:val="CodeInline"/>
        </w:rPr>
        <w:t>ignore: 'a -&gt; unit</w:t>
      </w:r>
    </w:p>
    <w:p w:rsidR="00154E31" w:rsidRDefault="00154E31" w:rsidP="008F04E6">
      <w:r>
        <w:t>In particular, this is not condensed to</w:t>
      </w:r>
    </w:p>
    <w:p w:rsidR="00154E31" w:rsidRPr="005261E9" w:rsidRDefault="00154E31" w:rsidP="008F04E6">
      <w:pPr>
        <w:pStyle w:val="CodeExample"/>
        <w:rPr>
          <w:rStyle w:val="CodeInline"/>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Heading2"/>
      </w:pPr>
      <w:bookmarkStart w:id="6527" w:name="_Toc207706028"/>
      <w:bookmarkStart w:id="6528" w:name="_Toc257733761"/>
      <w:bookmarkStart w:id="6529" w:name="_Toc270597658"/>
      <w:bookmarkStart w:id="6530" w:name="_Toc439782521"/>
      <w:bookmarkStart w:id="6531" w:name="DispatchSlotInference"/>
      <w:r w:rsidRPr="00497D56">
        <w:t>Dispatch Slot Inference</w:t>
      </w:r>
      <w:bookmarkEnd w:id="6527"/>
      <w:bookmarkEnd w:id="6528"/>
      <w:bookmarkEnd w:id="6529"/>
      <w:bookmarkEnd w:id="6530"/>
    </w:p>
    <w:bookmarkEnd w:id="6531"/>
    <w:p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99564C">
      <w:pPr>
        <w:keepNext/>
      </w:pPr>
      <w:r>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Heading2"/>
      </w:pPr>
      <w:bookmarkStart w:id="6532" w:name="_Toc207706029"/>
      <w:bookmarkStart w:id="6533" w:name="_Toc257733762"/>
      <w:bookmarkStart w:id="6534" w:name="_Toc270597659"/>
      <w:bookmarkStart w:id="6535" w:name="_Toc439782522"/>
      <w:bookmarkStart w:id="6536" w:name="DispatchSlotChecking"/>
      <w:r w:rsidRPr="00404279">
        <w:t>Dispatch Slot Checking</w:t>
      </w:r>
      <w:bookmarkEnd w:id="6532"/>
      <w:bookmarkEnd w:id="6533"/>
      <w:bookmarkEnd w:id="6534"/>
      <w:bookmarkEnd w:id="6535"/>
      <w:r w:rsidRPr="00404279">
        <w:t xml:space="preserve"> </w:t>
      </w:r>
    </w:p>
    <w:bookmarkEnd w:id="6536"/>
    <w:p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Heading2"/>
      </w:pPr>
      <w:bookmarkStart w:id="6537" w:name="_Toc207706030"/>
      <w:bookmarkStart w:id="6538" w:name="_Toc257733763"/>
      <w:bookmarkStart w:id="6539" w:name="_Toc270597660"/>
      <w:bookmarkStart w:id="6540" w:name="_Toc439782523"/>
      <w:bookmarkStart w:id="6541" w:name="BaseVariableChecks"/>
      <w:bookmarkStart w:id="6542" w:name="Byrefs"/>
      <w:r w:rsidRPr="00404279">
        <w:t>Byref Safety Analysis</w:t>
      </w:r>
      <w:bookmarkEnd w:id="6537"/>
      <w:bookmarkEnd w:id="6538"/>
      <w:bookmarkEnd w:id="6539"/>
      <w:bookmarkEnd w:id="6540"/>
    </w:p>
    <w:bookmarkEnd w:id="6541"/>
    <w:bookmarkEnd w:id="6542"/>
    <w:p w:rsidR="00BF201F" w:rsidRPr="00110BB5" w:rsidRDefault="006B52C5" w:rsidP="00BF201F">
      <w:r w:rsidRPr="006B52C5">
        <w:t xml:space="preserve"> Byref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rsidR="003A297B" w:rsidRPr="00497D56" w:rsidRDefault="00707BF6" w:rsidP="008F04E6">
      <w:pPr>
        <w:pStyle w:val="BulletList2"/>
      </w:pPr>
      <w:r>
        <w:t>T</w:t>
      </w:r>
      <w:r w:rsidR="003A297B" w:rsidRPr="00110BB5">
        <w:t>he signature or body of let-bound functions in classes</w:t>
      </w:r>
      <w:r w:rsidR="00597389">
        <w:t>.</w:t>
      </w:r>
    </w:p>
    <w:p w:rsidR="003A297B" w:rsidRPr="00497D56" w:rsidRDefault="00707BF6" w:rsidP="008F04E6">
      <w:pPr>
        <w:pStyle w:val="BulletList2"/>
      </w:pPr>
      <w:r>
        <w:t>T</w:t>
      </w:r>
      <w:r w:rsidR="003A297B" w:rsidRPr="00110BB5">
        <w:t>he signature or body of let-bound functions in expressions</w:t>
      </w:r>
      <w:r w:rsidR="00597389">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t>T</w:t>
      </w:r>
      <w:r w:rsidR="003A297B" w:rsidRPr="00110BB5">
        <w:t>he elaborated form of computation expressions</w:t>
      </w:r>
      <w:r w:rsidR="00597389">
        <w:t>.</w:t>
      </w:r>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F81C5E" w:rsidRPr="00C77CDB" w:rsidRDefault="00F81C5E" w:rsidP="00F81C5E">
      <w:pPr>
        <w:pStyle w:val="Heading2"/>
      </w:pPr>
      <w:bookmarkStart w:id="6543" w:name="_Toc257733764"/>
      <w:bookmarkStart w:id="6544" w:name="_Toc270597661"/>
      <w:bookmarkStart w:id="6545" w:name="_Toc439782524"/>
      <w:bookmarkStart w:id="6546" w:name="ArityAnalysis"/>
      <w:r>
        <w:t>Promotion of Escaping Mutable Locals to Objects</w:t>
      </w:r>
    </w:p>
    <w:p w:rsidR="00F81C5E" w:rsidRDefault="00F81C5E" w:rsidP="00F81C5E">
      <w:r>
        <w:t>Value definitions whose byref address would be subject to the restrictions on</w:t>
      </w:r>
      <w:r w:rsidRPr="006B52C5">
        <w:t xml:space="preserve"> </w:t>
      </w:r>
      <w:r w:rsidRPr="006B52C5">
        <w:rPr>
          <w:rStyle w:val="CodeInline"/>
        </w:rPr>
        <w:t>byref&lt;_&gt;</w:t>
      </w:r>
      <w:r w:rsidRPr="006B52C5">
        <w:t xml:space="preserve"> </w:t>
      </w:r>
      <w:r>
        <w:t xml:space="preserve"> listed in </w:t>
      </w:r>
      <w:r w:rsidRPr="006B52C5">
        <w:t>§</w:t>
      </w:r>
      <w:r w:rsidRPr="00C1063C">
        <w:fldChar w:fldCharType="begin"/>
      </w:r>
      <w:r w:rsidRPr="006B52C5">
        <w:instrText xml:space="preserve"> REF Byrefs \r \h </w:instrText>
      </w:r>
      <w:r w:rsidRPr="00C1063C">
        <w:fldChar w:fldCharType="separate"/>
      </w:r>
      <w:r w:rsidR="0002797B">
        <w:t>14.9</w:t>
      </w:r>
      <w:r w:rsidRPr="00C1063C">
        <w:fldChar w:fldCharType="end"/>
      </w:r>
      <w:r>
        <w:t xml:space="preserve"> are treated as implicit declarations of reference cells.  For example</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 1 .. n ] |&gt; Seq.iter (fun x -&gt; total &lt;- total + x*x)</w:t>
      </w:r>
    </w:p>
    <w:p w:rsidR="00F81C5E" w:rsidRDefault="00F81C5E" w:rsidP="00F81C5E">
      <w:pPr>
        <w:pStyle w:val="CodeExample"/>
        <w:rPr>
          <w:rStyle w:val="CodeInline"/>
        </w:rPr>
      </w:pPr>
      <w:r>
        <w:rPr>
          <w:rStyle w:val="CodeInline"/>
        </w:rPr>
        <w:t xml:space="preserve">    total</w:t>
      </w:r>
    </w:p>
    <w:p w:rsidR="00F81C5E" w:rsidRDefault="00F81C5E" w:rsidP="00F81C5E">
      <w:r>
        <w:t>is considered equivalent to the following definition:</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total = ref 0</w:t>
      </w:r>
    </w:p>
    <w:p w:rsidR="00F81C5E" w:rsidRDefault="00F81C5E" w:rsidP="00F81C5E">
      <w:pPr>
        <w:pStyle w:val="CodeExample"/>
        <w:rPr>
          <w:rStyle w:val="CodeInline"/>
        </w:rPr>
      </w:pPr>
      <w:r>
        <w:rPr>
          <w:rStyle w:val="CodeInline"/>
        </w:rPr>
        <w:t xml:space="preserve">    [ 1 .. n ] |&gt; Seq.iter </w:t>
      </w:r>
    </w:p>
    <w:p w:rsidR="00F81C5E" w:rsidRDefault="00F81C5E" w:rsidP="00F81C5E">
      <w:pPr>
        <w:pStyle w:val="CodeExample"/>
        <w:rPr>
          <w:rStyle w:val="CodeInline"/>
        </w:rPr>
      </w:pPr>
      <w:r>
        <w:rPr>
          <w:rStyle w:val="CodeInline"/>
        </w:rPr>
        <w:t xml:space="preserve">                   (fun x -&gt; total.contents &lt;- total.contents + x*x)</w:t>
      </w:r>
    </w:p>
    <w:p w:rsidR="00F81C5E" w:rsidRDefault="00F81C5E" w:rsidP="00F81C5E">
      <w:pPr>
        <w:pStyle w:val="CodeExample"/>
        <w:rPr>
          <w:rStyle w:val="CodeInline"/>
        </w:rPr>
      </w:pPr>
      <w:r>
        <w:rPr>
          <w:rStyle w:val="CodeInline"/>
        </w:rPr>
        <w:t xml:space="preserve">    total.contents</w:t>
      </w:r>
    </w:p>
    <w:p w:rsidR="00F81C5E" w:rsidRDefault="00F81C5E" w:rsidP="00F81C5E">
      <w:r>
        <w:t>because the following would be subject to byref safety analysis:</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amp;total</w:t>
      </w:r>
    </w:p>
    <w:p w:rsidR="00A26F81" w:rsidRPr="00C77CDB" w:rsidRDefault="006B52C5" w:rsidP="00E104DD">
      <w:pPr>
        <w:pStyle w:val="Heading2"/>
      </w:pPr>
      <w:r w:rsidRPr="00404279">
        <w:t>Arity Inference</w:t>
      </w:r>
      <w:bookmarkEnd w:id="6543"/>
      <w:bookmarkEnd w:id="6544"/>
      <w:bookmarkEnd w:id="6545"/>
    </w:p>
    <w:bookmarkEnd w:id="6546"/>
    <w:p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rsidR="004C608A" w:rsidRPr="00F115D2" w:rsidRDefault="006B52C5" w:rsidP="008F04E6">
      <w:pPr>
        <w:pStyle w:val="CodeExample"/>
        <w:rPr>
          <w:rStyle w:val="CodeInline"/>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Heading2"/>
      </w:pPr>
      <w:bookmarkStart w:id="6547" w:name="_Toc192842446"/>
      <w:bookmarkStart w:id="6548" w:name="_Toc192842863"/>
      <w:bookmarkStart w:id="6549" w:name="_Toc192843281"/>
      <w:bookmarkStart w:id="6550" w:name="_Toc192844855"/>
      <w:bookmarkStart w:id="6551" w:name="_Toc192842447"/>
      <w:bookmarkStart w:id="6552" w:name="_Toc192842864"/>
      <w:bookmarkStart w:id="6553" w:name="_Toc192843282"/>
      <w:bookmarkStart w:id="6554" w:name="_Toc192844856"/>
      <w:bookmarkStart w:id="6555" w:name="_Toc192842448"/>
      <w:bookmarkStart w:id="6556" w:name="_Toc192842865"/>
      <w:bookmarkStart w:id="6557" w:name="_Toc192843283"/>
      <w:bookmarkStart w:id="6558" w:name="_Toc192844857"/>
      <w:bookmarkStart w:id="6559" w:name="_Toc192842449"/>
      <w:bookmarkStart w:id="6560" w:name="_Toc192842866"/>
      <w:bookmarkStart w:id="6561" w:name="_Toc192843284"/>
      <w:bookmarkStart w:id="6562" w:name="_Toc192844858"/>
      <w:bookmarkStart w:id="6563" w:name="_Toc192842450"/>
      <w:bookmarkStart w:id="6564" w:name="_Toc192842867"/>
      <w:bookmarkStart w:id="6565" w:name="_Toc192843285"/>
      <w:bookmarkStart w:id="6566" w:name="_Toc192844859"/>
      <w:bookmarkStart w:id="6567" w:name="_Toc192842451"/>
      <w:bookmarkStart w:id="6568" w:name="_Toc192842868"/>
      <w:bookmarkStart w:id="6569" w:name="_Toc192843286"/>
      <w:bookmarkStart w:id="6570" w:name="_Toc192844860"/>
      <w:bookmarkStart w:id="6571" w:name="_Toc192842463"/>
      <w:bookmarkStart w:id="6572" w:name="_Toc192842880"/>
      <w:bookmarkStart w:id="6573" w:name="_Toc192843298"/>
      <w:bookmarkStart w:id="6574" w:name="_Toc192844872"/>
      <w:bookmarkStart w:id="6575" w:name="_Toc192860784"/>
      <w:bookmarkStart w:id="6576" w:name="_Toc257733765"/>
      <w:bookmarkStart w:id="6577" w:name="_Toc270597662"/>
      <w:bookmarkStart w:id="6578" w:name="_Toc439782525"/>
      <w:bookmarkStart w:id="6579" w:name="_Toc207706032"/>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r w:rsidRPr="00497D56">
        <w:t xml:space="preserve">Additional Constraints on </w:t>
      </w:r>
      <w:r w:rsidR="00C65E73" w:rsidRPr="00110BB5">
        <w:t>CLI</w:t>
      </w:r>
      <w:r w:rsidRPr="00110BB5">
        <w:t xml:space="preserve"> Methods</w:t>
      </w:r>
      <w:bookmarkEnd w:id="6576"/>
      <w:bookmarkEnd w:id="6577"/>
      <w:bookmarkEnd w:id="6578"/>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Heading1"/>
      </w:pPr>
      <w:bookmarkStart w:id="6580" w:name="_Toc234049290"/>
      <w:bookmarkStart w:id="6581" w:name="_Toc234049864"/>
      <w:bookmarkStart w:id="6582" w:name="_Toc234054658"/>
      <w:bookmarkStart w:id="6583" w:name="_Toc234055785"/>
      <w:bookmarkStart w:id="6584" w:name="_Toc234049291"/>
      <w:bookmarkStart w:id="6585" w:name="_Toc234049865"/>
      <w:bookmarkStart w:id="6586" w:name="_Toc234054659"/>
      <w:bookmarkStart w:id="6587" w:name="_Toc234055786"/>
      <w:bookmarkStart w:id="6588" w:name="_Toc234049292"/>
      <w:bookmarkStart w:id="6589" w:name="_Toc234049866"/>
      <w:bookmarkStart w:id="6590" w:name="_Toc234054660"/>
      <w:bookmarkStart w:id="6591" w:name="_Toc234055787"/>
      <w:bookmarkStart w:id="6592" w:name="_Toc234049293"/>
      <w:bookmarkStart w:id="6593" w:name="_Toc234049867"/>
      <w:bookmarkStart w:id="6594" w:name="_Toc234054661"/>
      <w:bookmarkStart w:id="6595" w:name="_Toc234055788"/>
      <w:bookmarkStart w:id="6596" w:name="_Toc234049294"/>
      <w:bookmarkStart w:id="6597" w:name="_Toc234049868"/>
      <w:bookmarkStart w:id="6598" w:name="_Toc234054662"/>
      <w:bookmarkStart w:id="6599" w:name="_Toc234055789"/>
      <w:bookmarkStart w:id="6600" w:name="_Toc234049295"/>
      <w:bookmarkStart w:id="6601" w:name="_Toc234049869"/>
      <w:bookmarkStart w:id="6602" w:name="_Toc234054663"/>
      <w:bookmarkStart w:id="6603" w:name="_Toc234055790"/>
      <w:bookmarkStart w:id="6604" w:name="_Toc234049296"/>
      <w:bookmarkStart w:id="6605" w:name="_Toc234049870"/>
      <w:bookmarkStart w:id="6606" w:name="_Toc234054664"/>
      <w:bookmarkStart w:id="6607" w:name="_Toc234055791"/>
      <w:bookmarkStart w:id="6608" w:name="_Toc234049297"/>
      <w:bookmarkStart w:id="6609" w:name="_Toc234049871"/>
      <w:bookmarkStart w:id="6610" w:name="_Toc234054665"/>
      <w:bookmarkStart w:id="6611" w:name="_Toc234055792"/>
      <w:bookmarkStart w:id="6612" w:name="_Toc234049298"/>
      <w:bookmarkStart w:id="6613" w:name="_Toc234049872"/>
      <w:bookmarkStart w:id="6614" w:name="_Toc234054666"/>
      <w:bookmarkStart w:id="6615" w:name="_Toc234055793"/>
      <w:bookmarkStart w:id="6616" w:name="_Toc234049299"/>
      <w:bookmarkStart w:id="6617" w:name="_Toc234049873"/>
      <w:bookmarkStart w:id="6618" w:name="_Toc234054667"/>
      <w:bookmarkStart w:id="6619" w:name="_Toc234055794"/>
      <w:bookmarkStart w:id="6620" w:name="_Toc234049300"/>
      <w:bookmarkStart w:id="6621" w:name="_Toc234049874"/>
      <w:bookmarkStart w:id="6622" w:name="_Toc234054668"/>
      <w:bookmarkStart w:id="6623" w:name="_Toc234055795"/>
      <w:bookmarkStart w:id="6624" w:name="_Toc234049301"/>
      <w:bookmarkStart w:id="6625" w:name="_Toc234049875"/>
      <w:bookmarkStart w:id="6626" w:name="_Toc234054669"/>
      <w:bookmarkStart w:id="6627" w:name="_Toc234055796"/>
      <w:bookmarkStart w:id="6628" w:name="_Toc234049302"/>
      <w:bookmarkStart w:id="6629" w:name="_Toc234049876"/>
      <w:bookmarkStart w:id="6630" w:name="_Toc234054670"/>
      <w:bookmarkStart w:id="6631" w:name="_Toc234055797"/>
      <w:bookmarkStart w:id="6632" w:name="_Toc234049303"/>
      <w:bookmarkStart w:id="6633" w:name="_Toc234049877"/>
      <w:bookmarkStart w:id="6634" w:name="_Toc234054671"/>
      <w:bookmarkStart w:id="6635" w:name="_Toc234055798"/>
      <w:bookmarkStart w:id="6636" w:name="_Toc234049304"/>
      <w:bookmarkStart w:id="6637" w:name="_Toc234049878"/>
      <w:bookmarkStart w:id="6638" w:name="_Toc234054672"/>
      <w:bookmarkStart w:id="6639" w:name="_Toc234055799"/>
      <w:bookmarkStart w:id="6640" w:name="_Toc234049305"/>
      <w:bookmarkStart w:id="6641" w:name="_Toc234049879"/>
      <w:bookmarkStart w:id="6642" w:name="_Toc234054673"/>
      <w:bookmarkStart w:id="6643" w:name="_Toc234055800"/>
      <w:bookmarkStart w:id="6644" w:name="_Toc234049306"/>
      <w:bookmarkStart w:id="6645" w:name="_Toc234049880"/>
      <w:bookmarkStart w:id="6646" w:name="_Toc234054674"/>
      <w:bookmarkStart w:id="6647" w:name="_Toc234055801"/>
      <w:bookmarkStart w:id="6648" w:name="_Toc234049307"/>
      <w:bookmarkStart w:id="6649" w:name="_Toc234049881"/>
      <w:bookmarkStart w:id="6650" w:name="_Toc234054675"/>
      <w:bookmarkStart w:id="6651" w:name="_Toc234055802"/>
      <w:bookmarkStart w:id="6652" w:name="_Toc234049308"/>
      <w:bookmarkStart w:id="6653" w:name="_Toc234049882"/>
      <w:bookmarkStart w:id="6654" w:name="_Toc234054676"/>
      <w:bookmarkStart w:id="6655" w:name="_Toc234055803"/>
      <w:bookmarkStart w:id="6656" w:name="_Toc234049309"/>
      <w:bookmarkStart w:id="6657" w:name="_Toc234049883"/>
      <w:bookmarkStart w:id="6658" w:name="_Toc234054677"/>
      <w:bookmarkStart w:id="6659" w:name="_Toc234055804"/>
      <w:bookmarkStart w:id="6660" w:name="_Toc234049310"/>
      <w:bookmarkStart w:id="6661" w:name="_Toc234049884"/>
      <w:bookmarkStart w:id="6662" w:name="_Toc234054678"/>
      <w:bookmarkStart w:id="6663" w:name="_Toc234055805"/>
      <w:bookmarkStart w:id="6664" w:name="_Toc234049311"/>
      <w:bookmarkStart w:id="6665" w:name="_Toc234049885"/>
      <w:bookmarkStart w:id="6666" w:name="_Toc234054679"/>
      <w:bookmarkStart w:id="6667" w:name="_Toc234055806"/>
      <w:bookmarkStart w:id="6668" w:name="_Toc183972181"/>
      <w:bookmarkStart w:id="6669" w:name="_Toc207706035"/>
      <w:bookmarkStart w:id="6670" w:name="_Toc257733766"/>
      <w:bookmarkStart w:id="6671" w:name="_Toc270597663"/>
      <w:bookmarkStart w:id="6672" w:name="_Toc439782526"/>
      <w:bookmarkStart w:id="6673" w:name="LexicalFiltering"/>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r w:rsidRPr="00497D56">
        <w:t>Lexical Filtering</w:t>
      </w:r>
      <w:bookmarkEnd w:id="6668"/>
      <w:bookmarkEnd w:id="6669"/>
      <w:bookmarkEnd w:id="6670"/>
      <w:bookmarkEnd w:id="6671"/>
      <w:bookmarkEnd w:id="6672"/>
    </w:p>
    <w:p w:rsidR="00A26F81" w:rsidRPr="00C77CDB" w:rsidRDefault="006B52C5" w:rsidP="00E104DD">
      <w:pPr>
        <w:pStyle w:val="Heading2"/>
      </w:pPr>
      <w:bookmarkStart w:id="6674" w:name="_Toc270597664"/>
      <w:bookmarkStart w:id="6675" w:name="_Toc439782527"/>
      <w:bookmarkStart w:id="6676" w:name="_Toc257733767"/>
      <w:bookmarkStart w:id="6677" w:name="_Ref180948256"/>
      <w:bookmarkStart w:id="6678" w:name="_Toc207706036"/>
      <w:bookmarkEnd w:id="6673"/>
      <w:r w:rsidRPr="00391D69">
        <w:t>Lightweight Syntax</w:t>
      </w:r>
      <w:bookmarkEnd w:id="6674"/>
      <w:bookmarkEnd w:id="6675"/>
      <w:r w:rsidRPr="00391D69">
        <w:t xml:space="preserve"> </w:t>
      </w:r>
      <w:bookmarkEnd w:id="6676"/>
      <w:bookmarkEnd w:id="6677"/>
      <w:bookmarkEnd w:id="6678"/>
    </w:p>
    <w:p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Heading3"/>
      </w:pPr>
      <w:bookmarkStart w:id="6679" w:name="LightSyntaxBasicRules"/>
      <w:bookmarkStart w:id="6680" w:name="_Toc207706037"/>
      <w:bookmarkStart w:id="6681" w:name="_Toc257733768"/>
      <w:bookmarkStart w:id="6682" w:name="_Toc270597665"/>
      <w:bookmarkStart w:id="6683"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79"/>
      <w:bookmarkEnd w:id="6680"/>
      <w:bookmarkEnd w:id="6681"/>
      <w:bookmarkEnd w:id="6682"/>
      <w:bookmarkEnd w:id="6683"/>
      <w:r w:rsidRPr="00F329AB">
        <w:t xml:space="preserve"> </w:t>
      </w:r>
    </w:p>
    <w:p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rsidTr="008F04E6">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rsidTr="008F04E6">
        <w:tc>
          <w:tcPr>
            <w:tcW w:w="4621" w:type="dxa"/>
          </w:tcPr>
          <w:p w:rsidR="001C122E" w:rsidRPr="008F04E6" w:rsidRDefault="001C122E" w:rsidP="000C3FFE">
            <w:r w:rsidRPr="008F04E6">
              <w:t>Lightweight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rsidTr="008F04E6">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rsidTr="008F04E6">
        <w:tc>
          <w:tcPr>
            <w:tcW w:w="4621" w:type="dxa"/>
          </w:tcPr>
          <w:p w:rsidR="001C122E" w:rsidRPr="00571231" w:rsidRDefault="001C122E" w:rsidP="001C122E">
            <w:r w:rsidRPr="00571231">
              <w:t>Lightweight Syntax</w:t>
            </w:r>
          </w:p>
          <w:p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rsidTr="008F04E6">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rsidTr="008F04E6">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rsidTr="008F04E6">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rsidTr="008F04E6">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Heading3"/>
      </w:pPr>
      <w:bookmarkStart w:id="6684" w:name="_Toc207706038"/>
      <w:bookmarkStart w:id="6685" w:name="_Toc257733769"/>
      <w:bookmarkStart w:id="6686" w:name="_Toc270597666"/>
      <w:bookmarkStart w:id="6687" w:name="_Toc439782529"/>
      <w:r w:rsidRPr="00110BB5">
        <w:t>Inserted Tokens</w:t>
      </w:r>
      <w:bookmarkEnd w:id="6684"/>
      <w:bookmarkEnd w:id="6685"/>
      <w:bookmarkEnd w:id="6686"/>
      <w:bookmarkEnd w:id="6687"/>
    </w:p>
    <w:p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Heading3"/>
      </w:pPr>
      <w:bookmarkStart w:id="6688" w:name="_Toc207706039"/>
      <w:bookmarkStart w:id="6689" w:name="_Toc257733770"/>
      <w:bookmarkStart w:id="6690" w:name="_Toc270597667"/>
      <w:bookmarkStart w:id="6691" w:name="_Ref280279198"/>
      <w:bookmarkStart w:id="6692"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8"/>
      <w:bookmarkEnd w:id="6689"/>
      <w:bookmarkEnd w:id="6690"/>
      <w:bookmarkEnd w:id="6691"/>
      <w:bookmarkEnd w:id="6692"/>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Heading3"/>
      </w:pPr>
      <w:bookmarkStart w:id="6693" w:name="_Toc198191542"/>
      <w:bookmarkStart w:id="6694" w:name="_Toc198193644"/>
      <w:bookmarkStart w:id="6695" w:name="_Toc198194186"/>
      <w:bookmarkStart w:id="6696" w:name="_Toc257733771"/>
      <w:bookmarkStart w:id="6697" w:name="_Toc270597668"/>
      <w:bookmarkStart w:id="6698" w:name="_Toc439782531"/>
      <w:bookmarkStart w:id="6699" w:name="_Toc207706040"/>
      <w:bookmarkEnd w:id="6693"/>
      <w:bookmarkEnd w:id="6694"/>
      <w:bookmarkEnd w:id="6695"/>
      <w:r w:rsidRPr="00404279">
        <w:t xml:space="preserve">Offside </w:t>
      </w:r>
      <w:r w:rsidR="00047D15">
        <w:t>L</w:t>
      </w:r>
      <w:r w:rsidRPr="00404279">
        <w:t>ines</w:t>
      </w:r>
      <w:bookmarkEnd w:id="6696"/>
      <w:bookmarkEnd w:id="6697"/>
      <w:bookmarkEnd w:id="6698"/>
      <w:r w:rsidRPr="00404279">
        <w:t xml:space="preserve"> </w:t>
      </w:r>
      <w:bookmarkEnd w:id="6699"/>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99564C">
      <w:pPr>
        <w:keepNext/>
      </w:pPr>
      <w:r>
        <w:t xml:space="preserve">In the second example, the </w:t>
      </w:r>
      <w:r w:rsidRPr="008F04E6">
        <w:rPr>
          <w:rStyle w:val="CodeInline"/>
        </w:rPr>
        <w:t>|</w:t>
      </w:r>
      <w:r>
        <w:t xml:space="preserve"> markers in the match patterns do not align properly:</w:t>
      </w:r>
    </w:p>
    <w:p w:rsidR="00290097" w:rsidRPr="00CF0F70" w:rsidRDefault="00290097" w:rsidP="0099564C">
      <w:pPr>
        <w:pStyle w:val="CodeExample"/>
        <w:keepNext/>
        <w:rPr>
          <w:rStyle w:val="CodeInline"/>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Heading3"/>
      </w:pPr>
      <w:bookmarkStart w:id="6700" w:name="_Toc207706041"/>
      <w:bookmarkStart w:id="6701" w:name="_Toc257733772"/>
      <w:bookmarkStart w:id="6702" w:name="_Toc270597669"/>
      <w:bookmarkStart w:id="6703" w:name="_Toc439782532"/>
      <w:r w:rsidRPr="00404279">
        <w:t>The Pre-Parse Stack</w:t>
      </w:r>
      <w:bookmarkEnd w:id="6700"/>
      <w:bookmarkEnd w:id="6701"/>
      <w:bookmarkEnd w:id="6702"/>
      <w:bookmarkEnd w:id="6703"/>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02797B">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Heading3"/>
      </w:pPr>
      <w:bookmarkStart w:id="6704" w:name="_Toc207706042"/>
      <w:bookmarkStart w:id="6705" w:name="_Toc257733773"/>
      <w:bookmarkStart w:id="6706" w:name="_Toc270597670"/>
      <w:bookmarkStart w:id="6707" w:name="_Toc439782533"/>
      <w:r w:rsidRPr="00110BB5">
        <w:t>Full List of Offside Contexts</w:t>
      </w:r>
      <w:bookmarkEnd w:id="6704"/>
      <w:bookmarkEnd w:id="6705"/>
      <w:bookmarkEnd w:id="6706"/>
      <w:bookmarkEnd w:id="6707"/>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rsidR="008C3372" w:rsidRDefault="008C3372" w:rsidP="00B16D4C">
      <w:pPr>
        <w:pStyle w:val="CodeExample"/>
        <w:rPr>
          <w:rStyle w:val="CodeInline"/>
        </w:rPr>
      </w:pPr>
      <w:r>
        <w:rPr>
          <w:rStyle w:val="CodeInline"/>
        </w:rPr>
        <w:t>let mutable x = 1</w:t>
      </w:r>
    </w:p>
    <w:p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rsidR="00B16D4C" w:rsidRPr="00290097" w:rsidRDefault="00B16D4C" w:rsidP="00B16D4C">
      <w:pPr>
        <w:pStyle w:val="CodeExample"/>
      </w:pPr>
    </w:p>
    <w:p w:rsidR="008C3372" w:rsidRDefault="008C3372" w:rsidP="008C3372">
      <w:pPr>
        <w:keepNext/>
      </w:pPr>
      <w:r>
        <w:t>To start a SeqBlock on the right, either parentheses or a new line should be used:</w:t>
      </w:r>
    </w:p>
    <w:p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rsidR="008C3372" w:rsidRDefault="008C3372" w:rsidP="008C3372">
      <w:pPr>
        <w:pStyle w:val="CodeExample"/>
        <w:rPr>
          <w:rStyle w:val="CodeInline"/>
        </w:rPr>
      </w:pPr>
      <w:r>
        <w:rPr>
          <w:rStyle w:val="CodeInline"/>
        </w:rPr>
        <w:t xml:space="preserve">X &lt;- </w:t>
      </w:r>
    </w:p>
    <w:p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rsidR="008C3372" w:rsidRDefault="008C3372" w:rsidP="00E84CE6">
      <w:pPr>
        <w:pStyle w:val="CodeExample"/>
        <w:rPr>
          <w:rStyle w:val="CodeInline"/>
        </w:rPr>
      </w:pPr>
      <w:r>
        <w:rPr>
          <w:rStyle w:val="CodeInline"/>
        </w:rPr>
        <w:t xml:space="preserve">     2 + 2</w:t>
      </w:r>
    </w:p>
    <w:p w:rsidR="008C3372" w:rsidRDefault="008C3372" w:rsidP="00E84CE6">
      <w:pPr>
        <w:pStyle w:val="CodeExample"/>
      </w:pPr>
    </w:p>
    <w:p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rsidR="00601BBA" w:rsidRPr="00391D69" w:rsidRDefault="006B52C5" w:rsidP="006230F9">
      <w:pPr>
        <w:pStyle w:val="Heading3"/>
      </w:pPr>
      <w:bookmarkStart w:id="6708" w:name="_Toc207706043"/>
      <w:bookmarkStart w:id="6709" w:name="_Toc257733774"/>
      <w:bookmarkStart w:id="6710" w:name="_Toc270597671"/>
      <w:bookmarkStart w:id="6711" w:name="_Toc439782534"/>
      <w:r w:rsidRPr="00391D69">
        <w:t xml:space="preserve">Balancing </w:t>
      </w:r>
      <w:bookmarkEnd w:id="6708"/>
      <w:bookmarkEnd w:id="6709"/>
      <w:r w:rsidR="00047D15">
        <w:t>R</w:t>
      </w:r>
      <w:r w:rsidR="00047D15" w:rsidRPr="00391D69">
        <w:t>ules</w:t>
      </w:r>
      <w:bookmarkEnd w:id="6710"/>
      <w:bookmarkEnd w:id="6711"/>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rsidTr="008F04E6">
        <w:trPr>
          <w:cnfStyle w:val="100000000000" w:firstRow="1" w:lastRow="0" w:firstColumn="0" w:lastColumn="0" w:oddVBand="0" w:evenVBand="0" w:oddHBand="0" w:evenHBand="0" w:firstRowFirstColumn="0" w:firstRowLastColumn="0" w:lastRowFirstColumn="0" w:lastRowLastColumn="0"/>
        </w:trPr>
        <w:tc>
          <w:tcPr>
            <w:tcW w:w="2310" w:type="dxa"/>
          </w:tcPr>
          <w:p w:rsidR="005D5C7D" w:rsidRPr="00514594" w:rsidRDefault="00C574DC" w:rsidP="00FF2777">
            <w:r>
              <w:t>Token</w:t>
            </w:r>
          </w:p>
        </w:tc>
        <w:tc>
          <w:tcPr>
            <w:tcW w:w="6618" w:type="dxa"/>
          </w:tcPr>
          <w:p w:rsidR="005D5C7D" w:rsidRPr="00514594" w:rsidRDefault="00C574DC" w:rsidP="00D11584">
            <w:r>
              <w:t>Contexts Popped and Balancing Conditions</w:t>
            </w:r>
            <w:r w:rsidR="00D11584">
              <w:t>:</w:t>
            </w:r>
          </w:p>
        </w:tc>
      </w:tr>
      <w:tr w:rsidR="005D5C7D" w:rsidRPr="00514594" w:rsidTr="008F04E6">
        <w:trPr>
          <w:trHeight w:val="2097"/>
        </w:trPr>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rsidR="005D5C7D" w:rsidRDefault="005D5C7D" w:rsidP="005D5C7D">
            <w:pPr>
              <w:pStyle w:val="TableBullet"/>
              <w:rPr>
                <w:rStyle w:val="CodeInline"/>
              </w:rPr>
            </w:pPr>
            <w:r w:rsidRPr="008F04E6">
              <w:rPr>
                <w:rStyle w:val="CodeInline"/>
              </w:rPr>
              <w:t>Paren(interface)</w:t>
            </w:r>
          </w:p>
          <w:p w:rsidR="005D5C7D" w:rsidRDefault="005D5C7D" w:rsidP="005D5C7D">
            <w:pPr>
              <w:pStyle w:val="TableBullet"/>
              <w:rPr>
                <w:rStyle w:val="CodeInline"/>
              </w:rPr>
            </w:pPr>
            <w:r w:rsidRPr="008F04E6">
              <w:rPr>
                <w:rStyle w:val="CodeInline"/>
              </w:rPr>
              <w:t>Paren(class)</w:t>
            </w:r>
          </w:p>
          <w:p w:rsidR="005D5C7D" w:rsidRDefault="005D5C7D" w:rsidP="005D5C7D">
            <w:pPr>
              <w:pStyle w:val="TableBullet"/>
              <w:rPr>
                <w:rStyle w:val="CodeInline"/>
              </w:rPr>
            </w:pPr>
            <w:r w:rsidRPr="008F04E6">
              <w:rPr>
                <w:rStyle w:val="CodeInline"/>
              </w:rPr>
              <w:t>Paren(sig)</w:t>
            </w:r>
          </w:p>
          <w:p w:rsidR="005D5C7D" w:rsidRDefault="005D5C7D" w:rsidP="005D5C7D">
            <w:pPr>
              <w:pStyle w:val="TableBullet"/>
              <w:rPr>
                <w:rStyle w:val="CodeInline"/>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Heading3"/>
      </w:pPr>
      <w:bookmarkStart w:id="6712" w:name="_Toc257733775"/>
      <w:bookmarkStart w:id="6713" w:name="_Toc270597672"/>
      <w:bookmarkStart w:id="6714" w:name="_Toc439782535"/>
      <w:r w:rsidRPr="00404279">
        <w:t>Offside Tokens, Token Insertions</w:t>
      </w:r>
      <w:r w:rsidR="00047D15">
        <w:t>,</w:t>
      </w:r>
      <w:r w:rsidRPr="00404279">
        <w:t xml:space="preserve"> and Closing Contexts</w:t>
      </w:r>
      <w:bookmarkEnd w:id="6712"/>
      <w:bookmarkEnd w:id="6713"/>
      <w:bookmarkEnd w:id="6714"/>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56.75pt" o:ole="">
            <v:imagedata r:id="rId126" o:title=""/>
          </v:shape>
          <o:OLEObject Type="Embed" ProgID="Visio.Drawing.11" ShapeID="_x0000_i1025" DrawAspect="Content" ObjectID="_1588062257" r:id="rId127"/>
        </w:object>
      </w:r>
    </w:p>
    <w:p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permitted undentation</w:t>
      </w:r>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Heading3"/>
      </w:pPr>
      <w:bookmarkStart w:id="6715" w:name="_Toc207706044"/>
      <w:bookmarkStart w:id="6716" w:name="_Toc257733776"/>
      <w:bookmarkStart w:id="6717" w:name="_Toc270597673"/>
      <w:bookmarkStart w:id="6718" w:name="_Toc439782536"/>
      <w:r w:rsidRPr="00391D69">
        <w:t xml:space="preserve">Exceptions to </w:t>
      </w:r>
      <w:bookmarkEnd w:id="6715"/>
      <w:bookmarkEnd w:id="6716"/>
      <w:r w:rsidR="000B7344">
        <w:t>the Offside Rules</w:t>
      </w:r>
      <w:bookmarkEnd w:id="6717"/>
      <w:bookmarkEnd w:id="6718"/>
    </w:p>
    <w:p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rsidTr="008F04E6">
        <w:trPr>
          <w:cnfStyle w:val="100000000000" w:firstRow="1" w:lastRow="0" w:firstColumn="0" w:lastColumn="0" w:oddVBand="0" w:evenVBand="0" w:oddHBand="0" w:evenHBand="0" w:firstRowFirstColumn="0" w:firstRowLastColumn="0" w:lastRowFirstColumn="0" w:lastRowLastColumn="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rPr>
            </w:pPr>
            <w:r w:rsidRPr="00482C15">
              <w:rPr>
                <w:rStyle w:val="CodeInline"/>
              </w:rPr>
              <w:t xml:space="preserve">  let x = </w:t>
            </w:r>
          </w:p>
          <w:p w:rsidR="00B51C4E" w:rsidRPr="00DD7564" w:rsidRDefault="00B51C4E" w:rsidP="008F04E6">
            <w:pPr>
              <w:pStyle w:val="TableCode"/>
              <w:rPr>
                <w:rStyle w:val="CodeInline"/>
              </w:rPr>
            </w:pPr>
            <w:r w:rsidRPr="00482C15">
              <w:rPr>
                <w:rStyle w:val="CodeInline"/>
              </w:rPr>
              <w:t xml:space="preserve">        expr </w:t>
            </w:r>
          </w:p>
          <w:p w:rsidR="00B51C4E" w:rsidRPr="00DD7564" w:rsidRDefault="00B51C4E" w:rsidP="008F04E6">
            <w:pPr>
              <w:pStyle w:val="TableCode"/>
              <w:rPr>
                <w:rStyle w:val="CodeInline"/>
              </w:rPr>
            </w:pPr>
            <w:r w:rsidRPr="00482C15">
              <w:rPr>
                <w:rStyle w:val="CodeInline"/>
              </w:rPr>
              <w:t xml:space="preserve">     |&gt; f expr </w:t>
            </w:r>
          </w:p>
          <w:p w:rsidR="00B51C4E" w:rsidRPr="008F04E6" w:rsidRDefault="00B51C4E" w:rsidP="008F04E6">
            <w:pPr>
              <w:pStyle w:val="TableCode"/>
              <w:rPr>
                <w:rStyle w:val="CodeInline"/>
              </w:rPr>
            </w:pPr>
            <w:r w:rsidRPr="00DD7564">
              <w:rPr>
                <w:rStyle w:val="CodeInline"/>
              </w:rPr>
              <w:t xml:space="preserve">     |&gt; f expr</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rPr>
            </w:pPr>
            <w:r w:rsidRPr="00DD7564">
              <w:rPr>
                <w:rStyle w:val="CodeInline"/>
              </w:rPr>
              <w:t xml:space="preserve">    |&gt; List.map (fun x -&gt; x + 1)</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rPr>
            </w:pPr>
            <w:r w:rsidRPr="00482C15">
              <w:rPr>
                <w:rStyle w:val="CodeInline"/>
              </w:rPr>
              <w:t xml:space="preserve">  new EventHandler(fun _ _ -&gt; </w:t>
            </w:r>
          </w:p>
          <w:p w:rsidR="00B51C4E" w:rsidRPr="00DD7564" w:rsidRDefault="00B51C4E" w:rsidP="008F04E6">
            <w:pPr>
              <w:pStyle w:val="TableCode"/>
              <w:rPr>
                <w:rStyle w:val="CodeInline"/>
              </w:rPr>
            </w:pPr>
            <w:r w:rsidRPr="00482C15">
              <w:rPr>
                <w:rStyle w:val="CodeInline"/>
              </w:rPr>
              <w:t xml:space="preserve">                           ...</w:t>
            </w:r>
          </w:p>
          <w:p w:rsidR="00B51C4E" w:rsidRPr="008F04E6" w:rsidRDefault="00B51C4E" w:rsidP="008F04E6">
            <w:pPr>
              <w:pStyle w:val="TableCode"/>
              <w:rPr>
                <w:rStyle w:val="CodeInline"/>
              </w:rPr>
            </w:pPr>
            <w:r w:rsidRPr="00DD7564">
              <w:rPr>
                <w:rStyle w:val="CodeInline"/>
              </w:rPr>
              <w:t xml:space="preserve">             ))         </w:t>
            </w:r>
          </w:p>
        </w:tc>
      </w:tr>
      <w:tr w:rsidR="00B51C4E" w:rsidTr="008F04E6">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rPr>
            </w:pPr>
            <w:r w:rsidRPr="00482C15">
              <w:rPr>
                <w:rStyle w:val="CodeInline"/>
              </w:rPr>
              <w:t>and y = 2</w:t>
            </w:r>
          </w:p>
          <w:p w:rsidR="00B51C4E" w:rsidRPr="008F04E6" w:rsidRDefault="00B51C4E" w:rsidP="008F04E6">
            <w:pPr>
              <w:pStyle w:val="TableCode"/>
              <w:rPr>
                <w:rStyle w:val="CodeInline"/>
              </w:rPr>
            </w:pPr>
            <w:r w:rsidRPr="00DD7564">
              <w:rPr>
                <w:rStyle w:val="CodeInline"/>
              </w:rPr>
              <w:t>x + y</w:t>
            </w:r>
          </w:p>
        </w:tc>
      </w:tr>
      <w:tr w:rsidR="00B51C4E" w:rsidTr="008F04E6">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type X = </w:t>
            </w:r>
          </w:p>
          <w:p w:rsidR="00B51C4E" w:rsidRPr="00F35703" w:rsidRDefault="00B51C4E" w:rsidP="008F04E6">
            <w:pPr>
              <w:pStyle w:val="TableCode"/>
              <w:rPr>
                <w:rStyle w:val="CodeInline"/>
              </w:rPr>
            </w:pPr>
            <w:r w:rsidRPr="00482C15">
              <w:rPr>
                <w:rStyle w:val="CodeInline"/>
              </w:rPr>
              <w:t>| A</w:t>
            </w:r>
          </w:p>
          <w:p w:rsidR="00B51C4E" w:rsidRPr="00DD7564" w:rsidRDefault="00B51C4E" w:rsidP="008F04E6">
            <w:pPr>
              <w:pStyle w:val="TableCode"/>
              <w:rPr>
                <w:rStyle w:val="CodeInline"/>
              </w:rPr>
            </w:pPr>
            <w:r w:rsidRPr="00F35703">
              <w:rPr>
                <w:rStyle w:val="CodeInline"/>
              </w:rPr>
              <w:t>| B</w:t>
            </w:r>
          </w:p>
          <w:p w:rsidR="00B51C4E" w:rsidRPr="00DD7564" w:rsidRDefault="00B51C4E" w:rsidP="008F04E6">
            <w:pPr>
              <w:pStyle w:val="TableCode"/>
              <w:rPr>
                <w:rStyle w:val="CodeInline"/>
              </w:rPr>
            </w:pPr>
            <w:r w:rsidRPr="00482C15">
              <w:rPr>
                <w:rStyle w:val="CodeInline"/>
              </w:rPr>
              <w:t xml:space="preserve">with </w:t>
            </w:r>
          </w:p>
          <w:p w:rsidR="00B51C4E" w:rsidRPr="00DD7564" w:rsidRDefault="00B51C4E" w:rsidP="008F04E6">
            <w:pPr>
              <w:pStyle w:val="TableCode"/>
              <w:rPr>
                <w:rStyle w:val="CodeInline"/>
              </w:rPr>
            </w:pPr>
            <w:r w:rsidRPr="00482C15">
              <w:rPr>
                <w:rStyle w:val="CodeInline"/>
              </w:rPr>
              <w:t xml:space="preserve">    member x.Seven = 21 / 3</w:t>
            </w:r>
          </w:p>
          <w:p w:rsidR="00B51C4E" w:rsidRPr="00DD7564" w:rsidRDefault="00B51C4E" w:rsidP="008F04E6">
            <w:pPr>
              <w:pStyle w:val="TableCode"/>
              <w:rPr>
                <w:rStyle w:val="CodeInline"/>
              </w:rPr>
            </w:pPr>
            <w:r w:rsidRPr="00482C15">
              <w:rPr>
                <w:rStyle w:val="CodeInline"/>
              </w:rPr>
              <w:t>end</w:t>
            </w:r>
          </w:p>
          <w:p w:rsidR="00B51C4E" w:rsidRPr="00DD7564" w:rsidRDefault="00B51C4E" w:rsidP="008F04E6">
            <w:pPr>
              <w:pStyle w:val="TableCode"/>
              <w:rPr>
                <w:rStyle w:val="CodeInline"/>
              </w:rPr>
            </w:pPr>
            <w:r w:rsidRPr="00482C15">
              <w:rPr>
                <w:rStyle w:val="CodeInline"/>
              </w:rPr>
              <w:t>and Y = {</w:t>
            </w:r>
          </w:p>
          <w:p w:rsidR="00B51C4E" w:rsidRPr="00DD7564" w:rsidRDefault="00B51C4E" w:rsidP="008F04E6">
            <w:pPr>
              <w:pStyle w:val="TableCode"/>
              <w:rPr>
                <w:rStyle w:val="CodeInline"/>
              </w:rPr>
            </w:pPr>
            <w:r w:rsidRPr="00482C15">
              <w:rPr>
                <w:rStyle w:val="CodeInline"/>
              </w:rPr>
              <w:t xml:space="preserve">    x : int</w:t>
            </w:r>
          </w:p>
          <w:p w:rsidR="00B51C4E" w:rsidRPr="00DD7564" w:rsidRDefault="00B51C4E" w:rsidP="008F04E6">
            <w:pPr>
              <w:pStyle w:val="TableCode"/>
              <w:rPr>
                <w:rStyle w:val="CodeInline"/>
              </w:rPr>
            </w:pPr>
            <w:r w:rsidRPr="00482C15">
              <w:rPr>
                <w:rStyle w:val="CodeInline"/>
              </w:rPr>
              <w:t>}</w:t>
            </w:r>
          </w:p>
          <w:p w:rsidR="00B51C4E" w:rsidRPr="00DD7564" w:rsidRDefault="00B51C4E" w:rsidP="008F04E6">
            <w:pPr>
              <w:pStyle w:val="TableCode"/>
              <w:rPr>
                <w:rStyle w:val="CodeInline"/>
              </w:rPr>
            </w:pPr>
            <w:r w:rsidRPr="00482C15">
              <w:rPr>
                <w:rStyle w:val="CodeInline"/>
              </w:rPr>
              <w:t>and Z() = class</w:t>
            </w:r>
          </w:p>
          <w:p w:rsidR="00B51C4E" w:rsidRPr="00DD7564" w:rsidRDefault="00B51C4E" w:rsidP="008F04E6">
            <w:pPr>
              <w:pStyle w:val="TableCode"/>
              <w:rPr>
                <w:rStyle w:val="CodeInline"/>
              </w:rPr>
            </w:pPr>
            <w:r w:rsidRPr="00482C15">
              <w:rPr>
                <w:rStyle w:val="CodeInline"/>
              </w:rPr>
              <w:t xml:space="preserve">    member x.Eight = 4 + 4</w:t>
            </w:r>
          </w:p>
          <w:p w:rsidR="00B51C4E" w:rsidRPr="008F04E6" w:rsidRDefault="00B51C4E" w:rsidP="008F04E6">
            <w:pPr>
              <w:pStyle w:val="TableCode"/>
              <w:rPr>
                <w:rStyle w:val="CodeInline"/>
              </w:rPr>
            </w:pPr>
            <w:r w:rsidRPr="00DD7564">
              <w:rPr>
                <w:rStyle w:val="CodeInline"/>
              </w:rPr>
              <w:t>end</w:t>
            </w:r>
          </w:p>
        </w:tc>
      </w:tr>
      <w:tr w:rsidR="00B51C4E" w:rsidTr="008F04E6">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rPr>
            </w:pPr>
            <w:r w:rsidRPr="00741B57">
              <w:rPr>
                <w:rStyle w:val="CodeInline"/>
              </w:rPr>
              <w:t xml:space="preserve">for i = 1 to 3 do </w:t>
            </w:r>
          </w:p>
          <w:p w:rsidR="00B51C4E" w:rsidRPr="00F35703" w:rsidRDefault="00B51C4E" w:rsidP="008F04E6">
            <w:pPr>
              <w:pStyle w:val="TableCode"/>
              <w:rPr>
                <w:rStyle w:val="CodeInline"/>
              </w:rPr>
            </w:pPr>
            <w:r w:rsidRPr="00F35703">
              <w:rPr>
                <w:rStyle w:val="CodeInline"/>
              </w:rPr>
              <w:t xml:space="preserve">  expr</w:t>
            </w:r>
          </w:p>
          <w:p w:rsidR="00B51C4E" w:rsidRPr="008F04E6" w:rsidRDefault="00B51C4E" w:rsidP="008F04E6">
            <w:pPr>
              <w:pStyle w:val="TableCode"/>
              <w:rPr>
                <w:rStyle w:val="CodeInline"/>
              </w:rPr>
            </w:pPr>
            <w:r w:rsidRPr="00F35703">
              <w:rPr>
                <w:rStyle w:val="CodeInline"/>
              </w:rPr>
              <w:t>done</w:t>
            </w:r>
          </w:p>
        </w:tc>
      </w:tr>
      <w:tr w:rsidR="00B51C4E" w:rsidTr="008F04E6">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match x with </w:t>
            </w:r>
          </w:p>
          <w:p w:rsidR="00B51C4E" w:rsidRPr="00DD7564" w:rsidRDefault="00B51C4E" w:rsidP="008F04E6">
            <w:pPr>
              <w:pStyle w:val="TableCode"/>
              <w:rPr>
                <w:rStyle w:val="CodeInline"/>
              </w:rPr>
            </w:pPr>
            <w:r w:rsidRPr="00482C15">
              <w:rPr>
                <w:rStyle w:val="CodeInline"/>
              </w:rPr>
              <w:t>| Some(_) -&gt; 1</w:t>
            </w:r>
          </w:p>
          <w:p w:rsidR="00B51C4E" w:rsidRPr="00DD7564" w:rsidRDefault="00B51C4E" w:rsidP="008F04E6">
            <w:pPr>
              <w:pStyle w:val="TableCode"/>
              <w:rPr>
                <w:rStyle w:val="CodeInline"/>
              </w:rPr>
            </w:pPr>
            <w:r w:rsidRPr="00482C15">
              <w:rPr>
                <w:rStyle w:val="CodeInline"/>
              </w:rPr>
              <w:t xml:space="preserve">| None -&gt; </w:t>
            </w:r>
          </w:p>
          <w:p w:rsidR="00B51C4E" w:rsidRPr="00DD7564" w:rsidRDefault="00B51C4E" w:rsidP="008F04E6">
            <w:pPr>
              <w:pStyle w:val="TableCode"/>
              <w:rPr>
                <w:rStyle w:val="CodeInline"/>
              </w:rPr>
            </w:pPr>
            <w:r w:rsidRPr="00482C15">
              <w:rPr>
                <w:rStyle w:val="CodeInline"/>
              </w:rPr>
              <w:t xml:space="preserve">match y with </w:t>
            </w:r>
          </w:p>
          <w:p w:rsidR="00B51C4E" w:rsidRPr="00DD7564" w:rsidRDefault="00B51C4E" w:rsidP="008F04E6">
            <w:pPr>
              <w:pStyle w:val="TableCode"/>
              <w:rPr>
                <w:rStyle w:val="CodeInline"/>
              </w:rPr>
            </w:pPr>
            <w:r w:rsidRPr="00482C15">
              <w:rPr>
                <w:rStyle w:val="CodeInline"/>
              </w:rPr>
              <w:t>| Some(_) -&gt; 2</w:t>
            </w:r>
          </w:p>
          <w:p w:rsidR="00B51C4E" w:rsidRPr="00DD7564" w:rsidRDefault="00B51C4E" w:rsidP="008F04E6">
            <w:pPr>
              <w:pStyle w:val="TableCode"/>
              <w:rPr>
                <w:rStyle w:val="CodeInline"/>
              </w:rPr>
            </w:pPr>
            <w:r w:rsidRPr="00482C15">
              <w:rPr>
                <w:rStyle w:val="CodeInline"/>
              </w:rPr>
              <w:t xml:space="preserve">| None -&gt; </w:t>
            </w:r>
          </w:p>
          <w:p w:rsidR="00B51C4E" w:rsidRPr="008F04E6" w:rsidRDefault="00B51C4E" w:rsidP="008F04E6">
            <w:pPr>
              <w:pStyle w:val="TableCode"/>
              <w:rPr>
                <w:rStyle w:val="CodeInline"/>
              </w:rPr>
            </w:pPr>
            <w:r w:rsidRPr="00DD7564">
              <w:rPr>
                <w:rStyle w:val="CodeInline"/>
              </w:rPr>
              <w:t>3</w:t>
            </w:r>
          </w:p>
        </w:tc>
      </w:tr>
      <w:tr w:rsidR="00DD7564" w:rsidTr="008F04E6">
        <w:tc>
          <w:tcPr>
            <w:tcW w:w="1278" w:type="dxa"/>
          </w:tcPr>
          <w:p w:rsidR="00DD7564" w:rsidRPr="00F329AB" w:rsidRDefault="00DD7564" w:rsidP="00DD7564">
            <w:pPr>
              <w:rPr>
                <w:rStyle w:val="CodeInline"/>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rPr>
            </w:pPr>
            <w:r w:rsidRPr="00741B57">
              <w:rPr>
                <w:rStyle w:val="CodeInline"/>
              </w:rPr>
              <w:t xml:space="preserve">interface IDisposable with </w:t>
            </w:r>
          </w:p>
          <w:p w:rsidR="00DD7564" w:rsidRPr="00F35703" w:rsidRDefault="00DD7564" w:rsidP="008F04E6">
            <w:pPr>
              <w:pStyle w:val="TableCode"/>
              <w:rPr>
                <w:rStyle w:val="CodeInline"/>
              </w:rPr>
            </w:pPr>
            <w:r w:rsidRPr="00482C15">
              <w:rPr>
                <w:rStyle w:val="CodeInline"/>
              </w:rPr>
              <w:t xml:space="preserve">   member x.Dispose() = printfn disposing!"</w:t>
            </w:r>
          </w:p>
          <w:p w:rsidR="00DD7564" w:rsidRPr="00DD7564" w:rsidRDefault="00DD7564" w:rsidP="008F04E6">
            <w:pPr>
              <w:pStyle w:val="TableCode"/>
              <w:rPr>
                <w:rStyle w:val="CodeInline"/>
              </w:rPr>
            </w:pPr>
            <w:r w:rsidRPr="00F35703">
              <w:rPr>
                <w:rStyle w:val="CodeInline"/>
              </w:rPr>
              <w:t>end</w:t>
            </w:r>
          </w:p>
        </w:tc>
      </w:tr>
      <w:tr w:rsidR="00DD7564" w:rsidTr="008F04E6">
        <w:tc>
          <w:tcPr>
            <w:tcW w:w="1278" w:type="dxa"/>
          </w:tcPr>
          <w:p w:rsidR="00DD7564" w:rsidRPr="006B52C5" w:rsidRDefault="00DD7564" w:rsidP="00DD7564">
            <w:pPr>
              <w:rPr>
                <w:rStyle w:val="CodeInline"/>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rPr>
            </w:pPr>
            <w:r w:rsidRPr="00391D69">
              <w:rPr>
                <w:rStyle w:val="CodeInline"/>
              </w:rPr>
              <w:t>then callSomeFunction()</w:t>
            </w:r>
          </w:p>
          <w:p w:rsidR="00DD7564" w:rsidRPr="00E42689" w:rsidRDefault="00DD7564" w:rsidP="008F04E6">
            <w:pPr>
              <w:pStyle w:val="TableCode"/>
              <w:rPr>
                <w:rStyle w:val="CodeInline"/>
              </w:rPr>
            </w:pPr>
            <w:r w:rsidRPr="00E42689">
              <w:rPr>
                <w:rStyle w:val="CodeInline"/>
              </w:rPr>
              <w:t>elif small</w:t>
            </w:r>
          </w:p>
          <w:p w:rsidR="00DD7564" w:rsidRPr="00F329AB" w:rsidRDefault="00DD7564" w:rsidP="008F04E6">
            <w:pPr>
              <w:pStyle w:val="TableCode"/>
              <w:rPr>
                <w:rStyle w:val="CodeInline"/>
              </w:rPr>
            </w:pPr>
            <w:r w:rsidRPr="00E42689">
              <w:rPr>
                <w:rStyle w:val="CodeInline"/>
              </w:rPr>
              <w:t>then callSomeOtherFunction()</w:t>
            </w:r>
          </w:p>
          <w:p w:rsidR="00DD7564" w:rsidRPr="00741B57" w:rsidRDefault="00DD7564">
            <w:pPr>
              <w:pStyle w:val="TableCode"/>
              <w:rPr>
                <w:rStyle w:val="CodeInline"/>
                <w:szCs w:val="20"/>
                <w:lang w:eastAsia="en-GB"/>
              </w:rPr>
            </w:pPr>
            <w:r w:rsidRPr="00F329AB">
              <w:rPr>
                <w:rStyle w:val="CodeInline"/>
              </w:rPr>
              <w:t>else doSomeCleanup()</w:t>
            </w:r>
          </w:p>
        </w:tc>
      </w:tr>
      <w:tr w:rsidR="00DD7564" w:rsidTr="008F04E6">
        <w:tc>
          <w:tcPr>
            <w:tcW w:w="1278" w:type="dxa"/>
          </w:tcPr>
          <w:p w:rsidR="00DD7564" w:rsidRPr="006B52C5" w:rsidRDefault="00DD7564" w:rsidP="00DD7564">
            <w:pPr>
              <w:rPr>
                <w:rStyle w:val="CodeInline"/>
              </w:rPr>
            </w:pPr>
            <w:r w:rsidRPr="006B52C5">
              <w:rPr>
                <w:rStyle w:val="CodeInline"/>
              </w:rPr>
              <w:t>Try</w:t>
            </w:r>
          </w:p>
        </w:tc>
        <w:tc>
          <w:tcPr>
            <w:tcW w:w="3330" w:type="dxa"/>
          </w:tcPr>
          <w:p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r w:rsidRPr="008F04E6">
              <w:t>Example 1:</w:t>
            </w:r>
          </w:p>
          <w:p w:rsidR="00DD7564" w:rsidRPr="00DD7564" w:rsidRDefault="00DD7564" w:rsidP="008F04E6">
            <w:pPr>
              <w:pStyle w:val="TableCode"/>
              <w:rPr>
                <w:rStyle w:val="CodeInline"/>
              </w:rPr>
            </w:pPr>
            <w:r w:rsidRPr="00741B57">
              <w:rPr>
                <w:rStyle w:val="CodeInline"/>
              </w:rPr>
              <w:t xml:space="preserve">try </w:t>
            </w:r>
          </w:p>
          <w:p w:rsidR="00DD7564" w:rsidRPr="00DD7564" w:rsidRDefault="00DD7564" w:rsidP="008F04E6">
            <w:pPr>
              <w:pStyle w:val="TableCode"/>
              <w:rPr>
                <w:rStyle w:val="CodeInline"/>
              </w:rPr>
            </w:pPr>
            <w:r w:rsidRPr="00482C15">
              <w:rPr>
                <w:rStyle w:val="CodeInline"/>
              </w:rPr>
              <w:t xml:space="preserve">    callSomeFunction()</w:t>
            </w:r>
          </w:p>
          <w:p w:rsidR="00DD7564" w:rsidRPr="00DD7564" w:rsidRDefault="00DD7564" w:rsidP="008F04E6">
            <w:pPr>
              <w:pStyle w:val="TableCode"/>
              <w:rPr>
                <w:rStyle w:val="CodeInline"/>
              </w:rPr>
            </w:pPr>
            <w:r w:rsidRPr="00482C15">
              <w:rPr>
                <w:rStyle w:val="CodeInline"/>
              </w:rPr>
              <w:t>finally</w:t>
            </w:r>
          </w:p>
          <w:p w:rsidR="00DD7564" w:rsidRDefault="00DD7564" w:rsidP="008F04E6">
            <w:pPr>
              <w:pStyle w:val="TableCode"/>
              <w:rPr>
                <w:rStyle w:val="CodeInline"/>
              </w:rPr>
            </w:pPr>
            <w:r w:rsidRPr="00482C15">
              <w:rPr>
                <w:rStyle w:val="CodeInline"/>
              </w:rPr>
              <w:t xml:space="preserve">    </w:t>
            </w:r>
            <w:r w:rsidRPr="00F35703">
              <w:rPr>
                <w:rStyle w:val="CodeInline"/>
              </w:rPr>
              <w:t>doSomeCleanup()</w:t>
            </w:r>
          </w:p>
          <w:p w:rsidR="00DD7564" w:rsidRPr="008F04E6" w:rsidRDefault="00DD7564" w:rsidP="00E07877">
            <w:r w:rsidRPr="008F04E6">
              <w:t>Example 2:</w:t>
            </w:r>
          </w:p>
          <w:p w:rsidR="00DD7564" w:rsidRPr="008F04E6" w:rsidRDefault="00DD7564" w:rsidP="008F04E6">
            <w:pPr>
              <w:pStyle w:val="TableCode"/>
              <w:rPr>
                <w:rStyle w:val="CodeInline"/>
              </w:rPr>
            </w:pPr>
            <w:r w:rsidRPr="008F04E6">
              <w:rPr>
                <w:rStyle w:val="CodeInline"/>
              </w:rPr>
              <w:t xml:space="preserve">try </w:t>
            </w:r>
          </w:p>
          <w:p w:rsidR="00DD7564" w:rsidRPr="008F04E6" w:rsidRDefault="00DD7564" w:rsidP="008F04E6">
            <w:pPr>
              <w:pStyle w:val="TableCode"/>
              <w:rPr>
                <w:rStyle w:val="CodeInline"/>
              </w:rPr>
            </w:pPr>
            <w:r w:rsidRPr="008F04E6">
              <w:rPr>
                <w:rStyle w:val="CodeInline"/>
              </w:rPr>
              <w:t xml:space="preserve">    callSomeFunction()</w:t>
            </w:r>
          </w:p>
          <w:p w:rsidR="00DD7564" w:rsidRPr="008F04E6" w:rsidRDefault="00DD7564" w:rsidP="008F04E6">
            <w:pPr>
              <w:pStyle w:val="TableCode"/>
              <w:rPr>
                <w:rStyle w:val="CodeInline"/>
              </w:rPr>
            </w:pPr>
            <w:r w:rsidRPr="008F04E6">
              <w:rPr>
                <w:rStyle w:val="CodeInline"/>
              </w:rPr>
              <w:t>with Failure(s) -&gt;</w:t>
            </w:r>
          </w:p>
          <w:p w:rsidR="00DD7564" w:rsidRPr="00110BB5" w:rsidRDefault="00DD7564" w:rsidP="00DD7564">
            <w:pPr>
              <w:pStyle w:val="TableCode"/>
              <w:rPr>
                <w:rStyle w:val="CodeInline"/>
              </w:rPr>
            </w:pPr>
            <w:r w:rsidRPr="008F04E6">
              <w:rPr>
                <w:rStyle w:val="CodeInline"/>
              </w:rPr>
              <w:t xml:space="preserve">    doSomeCleanup()</w:t>
            </w:r>
          </w:p>
        </w:tc>
      </w:tr>
      <w:tr w:rsidR="00DD7564" w:rsidTr="008F04E6">
        <w:tc>
          <w:tcPr>
            <w:tcW w:w="1278" w:type="dxa"/>
          </w:tcPr>
          <w:p w:rsidR="00DD7564" w:rsidRPr="006B52C5" w:rsidRDefault="00DD7564" w:rsidP="00DD7564">
            <w:pPr>
              <w:rPr>
                <w:rStyle w:val="CodeInline"/>
              </w:rPr>
            </w:pPr>
            <w:r w:rsidRPr="006B52C5">
              <w:rPr>
                <w:rStyle w:val="CodeInline"/>
              </w:rPr>
              <w:t>Do</w:t>
            </w:r>
          </w:p>
        </w:tc>
        <w:tc>
          <w:tcPr>
            <w:tcW w:w="3330" w:type="dxa"/>
          </w:tcPr>
          <w:p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bCs w:val="0"/>
              </w:rPr>
            </w:pPr>
            <w:r w:rsidRPr="0002524E">
              <w:rPr>
                <w:rStyle w:val="CodeInline"/>
                <w:bCs w:val="0"/>
              </w:rPr>
              <w:t xml:space="preserve">     expr</w:t>
            </w:r>
          </w:p>
          <w:p w:rsidR="00DD7564" w:rsidRDefault="00DD7564">
            <w:pPr>
              <w:pStyle w:val="TableCode"/>
              <w:rPr>
                <w:rStyle w:val="CodeInline"/>
                <w:szCs w:val="20"/>
                <w:lang w:eastAsia="en-GB"/>
              </w:rPr>
            </w:pPr>
            <w:r w:rsidRPr="0002524E">
              <w:rPr>
                <w:rStyle w:val="CodeInline"/>
                <w:bCs w:val="0"/>
              </w:rPr>
              <w:t xml:space="preserve">   done</w:t>
            </w:r>
          </w:p>
        </w:tc>
      </w:tr>
    </w:tbl>
    <w:p w:rsidR="00601BBA" w:rsidRPr="00E42689" w:rsidRDefault="006B52C5" w:rsidP="006230F9">
      <w:pPr>
        <w:pStyle w:val="Heading3"/>
      </w:pPr>
      <w:bookmarkStart w:id="6719" w:name="LightSyntaxPermittedUndentations"/>
      <w:bookmarkStart w:id="6720" w:name="_Toc207706045"/>
      <w:bookmarkStart w:id="6721" w:name="_Toc257733777"/>
      <w:bookmarkStart w:id="6722" w:name="_Toc270597674"/>
      <w:bookmarkStart w:id="6723" w:name="_Toc439782537"/>
      <w:r w:rsidRPr="00391D69">
        <w:t>Permitted Undentations</w:t>
      </w:r>
      <w:bookmarkEnd w:id="6719"/>
      <w:bookmarkEnd w:id="6720"/>
      <w:bookmarkEnd w:id="6721"/>
      <w:bookmarkEnd w:id="6722"/>
      <w:bookmarkEnd w:id="6723"/>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Heading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Heading4"/>
      </w:pPr>
      <w:r>
        <w:t>Undentation of Bodies of Modules and Module Types</w:t>
      </w:r>
      <w:r w:rsidRPr="006B52C5">
        <w:t xml:space="preserve"> </w:t>
      </w:r>
    </w:p>
    <w:p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A26F81" w:rsidRPr="00C77CDB" w:rsidRDefault="006B52C5" w:rsidP="00E104DD">
      <w:pPr>
        <w:pStyle w:val="Heading2"/>
      </w:pPr>
      <w:bookmarkStart w:id="6724" w:name="_Toc207706047"/>
      <w:bookmarkStart w:id="6725" w:name="_Toc257733778"/>
      <w:bookmarkStart w:id="6726" w:name="_Toc270597675"/>
      <w:bookmarkStart w:id="6727" w:name="_Toc439782538"/>
      <w:bookmarkStart w:id="6728" w:name="HighPrecedenceApplication"/>
      <w:r w:rsidRPr="00E42689">
        <w:t>High Precedence A</w:t>
      </w:r>
      <w:r w:rsidRPr="00F329AB">
        <w:t>pplication</w:t>
      </w:r>
      <w:bookmarkEnd w:id="6724"/>
      <w:bookmarkEnd w:id="6725"/>
      <w:bookmarkEnd w:id="6726"/>
      <w:bookmarkEnd w:id="6727"/>
      <w:r w:rsidRPr="00F329AB">
        <w:t xml:space="preserve"> </w:t>
      </w:r>
    </w:p>
    <w:bookmarkEnd w:id="6728"/>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02797B">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rPr>
      </w:pPr>
      <w:r w:rsidRPr="00110BB5">
        <w:rPr>
          <w:rStyle w:val="CodeInline"/>
        </w:rPr>
        <w:t>f  e.Prop1 e.Prop2.[3]</w:t>
      </w:r>
    </w:p>
    <w:p w:rsidR="00A26F81" w:rsidRPr="00C77CDB" w:rsidRDefault="006B52C5" w:rsidP="00E104DD">
      <w:pPr>
        <w:pStyle w:val="Heading2"/>
      </w:pPr>
      <w:bookmarkStart w:id="6729" w:name="_Toc207706048"/>
      <w:bookmarkStart w:id="6730" w:name="_Toc257733779"/>
      <w:bookmarkStart w:id="6731" w:name="_Toc270597676"/>
      <w:bookmarkStart w:id="6732" w:name="_Toc439782539"/>
      <w:bookmarkStart w:id="6733"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29"/>
      <w:bookmarkEnd w:id="6730"/>
      <w:r w:rsidR="00BF370C">
        <w:t>A</w:t>
      </w:r>
      <w:r w:rsidR="00BF370C" w:rsidRPr="00391D69">
        <w:t>pplications</w:t>
      </w:r>
      <w:bookmarkEnd w:id="6731"/>
      <w:bookmarkEnd w:id="6732"/>
    </w:p>
    <w:bookmarkEnd w:id="6733"/>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02797B">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rPr>
      </w:pPr>
      <w:bookmarkStart w:id="6734" w:name="_Toc207706049"/>
      <w:r w:rsidRPr="00F329AB">
        <w:rPr>
          <w:rStyle w:val="CodeInline"/>
        </w:rPr>
        <w:t>Example 1:  B&lt;int&gt;.C&lt;int&gt;(e).C</w:t>
      </w:r>
      <w:bookmarkEnd w:id="6734"/>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rPr>
      </w:pPr>
      <w:bookmarkStart w:id="6735" w:name="_Toc207706050"/>
      <w:r w:rsidRPr="00404279">
        <w:rPr>
          <w:rStyle w:val="CodeInline"/>
        </w:rPr>
        <w:t xml:space="preserve">Example 1: B $app &lt;int&gt; .C $app &lt;int&gt;(e).C </w:t>
      </w:r>
      <w:bookmarkEnd w:id="6735"/>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rsidR="00965BD5" w:rsidRPr="00C77CDB" w:rsidRDefault="00965BD5" w:rsidP="00965BD5">
      <w:pPr>
        <w:pStyle w:val="Heading1"/>
      </w:pPr>
      <w:bookmarkStart w:id="6736" w:name="_Toc233517772"/>
      <w:bookmarkStart w:id="6737" w:name="_Toc233521631"/>
      <w:bookmarkStart w:id="6738" w:name="_Toc234037884"/>
      <w:bookmarkStart w:id="6739" w:name="_Toc234038964"/>
      <w:bookmarkStart w:id="6740" w:name="_Toc234041432"/>
      <w:bookmarkStart w:id="6741" w:name="_Toc234049326"/>
      <w:bookmarkStart w:id="6742" w:name="_Toc234049900"/>
      <w:bookmarkStart w:id="6743" w:name="_Toc234054694"/>
      <w:bookmarkStart w:id="6744" w:name="_Toc234055821"/>
      <w:bookmarkStart w:id="6745" w:name="_Toc439782540"/>
      <w:bookmarkStart w:id="6746" w:name="_Toc257733780"/>
      <w:bookmarkStart w:id="6747" w:name="_Toc270597677"/>
      <w:bookmarkEnd w:id="6736"/>
      <w:bookmarkEnd w:id="6737"/>
      <w:bookmarkEnd w:id="6738"/>
      <w:bookmarkEnd w:id="6739"/>
      <w:bookmarkEnd w:id="6740"/>
      <w:bookmarkEnd w:id="6741"/>
      <w:bookmarkEnd w:id="6742"/>
      <w:bookmarkEnd w:id="6743"/>
      <w:bookmarkEnd w:id="6744"/>
      <w:r>
        <w:t>Provided Types</w:t>
      </w:r>
      <w:bookmarkEnd w:id="6745"/>
      <w:r w:rsidRPr="00391D69">
        <w:t xml:space="preserve"> </w:t>
      </w:r>
    </w:p>
    <w:p w:rsidR="00965BD5" w:rsidRDefault="00965BD5" w:rsidP="00965BD5">
      <w:r>
        <w:t>Type providers are extensions provided to an F# compiler or interpreter which provide information about types available in the environment for the F# code being analysed.</w:t>
      </w:r>
    </w:p>
    <w:p w:rsidR="00965BD5" w:rsidRDefault="00965BD5" w:rsidP="00965BD5">
      <w:r>
        <w:t xml:space="preserve">The compilation context is augmented with a set of </w:t>
      </w:r>
      <w:r w:rsidRPr="00D036CB">
        <w:rPr>
          <w:i/>
        </w:rPr>
        <w:t>type provider instances</w:t>
      </w:r>
      <w:r>
        <w:t xml:space="preserve">. A type provider insance is interrogated for information through </w:t>
      </w:r>
      <w:r w:rsidRPr="00965BD5">
        <w:rPr>
          <w:i/>
        </w:rPr>
        <w:t>type provider invocation</w:t>
      </w:r>
      <w:r>
        <w:rPr>
          <w:i/>
        </w:rPr>
        <w:t>s</w:t>
      </w:r>
      <w:r>
        <w:t xml:space="preserve"> (TPI).  Type provider invocations are all executed at compile-time. The type provider instance is not required at runtime.</w:t>
      </w:r>
    </w:p>
    <w:p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rsidR="00965BD5" w:rsidRDefault="00965BD5" w:rsidP="00965BD5">
      <w:pPr>
        <w:pStyle w:val="Note"/>
      </w:pPr>
      <w:r>
        <w:t xml:space="preserve">As of this release of F#, </w:t>
      </w:r>
    </w:p>
    <w:p w:rsidR="00965BD5" w:rsidRDefault="00965BD5" w:rsidP="00C04A93">
      <w:pPr>
        <w:pStyle w:val="Note"/>
        <w:numPr>
          <w:ilvl w:val="0"/>
          <w:numId w:val="54"/>
        </w:numPr>
      </w:pPr>
      <w:r>
        <w:t xml:space="preserve">a type provider is a .NET 4.x binary component referenced as an imported asssembly reference.  The assembly should have a </w:t>
      </w:r>
      <w:r w:rsidRPr="003B70D8">
        <w:rPr>
          <w:rStyle w:val="CodeInline"/>
        </w:rPr>
        <w:t>TypeProviderAssemblyAttribute</w:t>
      </w:r>
      <w:r>
        <w:t xml:space="preserve">, with at least one component marked with  </w:t>
      </w:r>
      <w:r w:rsidRPr="003B70D8">
        <w:rPr>
          <w:rStyle w:val="CodeInline"/>
        </w:rPr>
        <w:t>TypeProviderAttribute</w:t>
      </w:r>
      <w:r>
        <w:t>.</w:t>
      </w:r>
    </w:p>
    <w:p w:rsidR="00965BD5" w:rsidRDefault="00965BD5" w:rsidP="00C04A93">
      <w:pPr>
        <w:pStyle w:val="Note"/>
        <w:numPr>
          <w:ilvl w:val="0"/>
          <w:numId w:val="54"/>
        </w:numPr>
      </w:pPr>
      <w:r>
        <w:t xml:space="preserve">a type provider instance is an object created for a component marked with  </w:t>
      </w:r>
      <w:r w:rsidRPr="003B70D8">
        <w:rPr>
          <w:rStyle w:val="CodeInline"/>
        </w:rPr>
        <w:t>TypeProviderAttribute</w:t>
      </w:r>
      <w:r>
        <w:t>.</w:t>
      </w:r>
    </w:p>
    <w:p w:rsidR="00965BD5" w:rsidRDefault="00965BD5" w:rsidP="00C04A93">
      <w:pPr>
        <w:pStyle w:val="Note"/>
        <w:numPr>
          <w:ilvl w:val="0"/>
          <w:numId w:val="54"/>
        </w:numPr>
      </w:pPr>
      <w:r>
        <w:t xml:space="preserve">provided type definitions are </w:t>
      </w:r>
      <w:r w:rsidRPr="00F8043E">
        <w:rPr>
          <w:rStyle w:val="CodeInline"/>
        </w:rPr>
        <w:t>System.Type</w:t>
      </w:r>
      <w:r>
        <w:t xml:space="preserve"> objects returned by a type provider instance.</w:t>
      </w:r>
    </w:p>
    <w:p w:rsidR="00965BD5" w:rsidRDefault="00965BD5" w:rsidP="00C04A93">
      <w:pPr>
        <w:pStyle w:val="Note"/>
        <w:numPr>
          <w:ilvl w:val="0"/>
          <w:numId w:val="54"/>
        </w:numPr>
      </w:pPr>
      <w:r>
        <w:t xml:space="preserve">provided methods are </w:t>
      </w:r>
      <w:r w:rsidRPr="00F8043E">
        <w:rPr>
          <w:rStyle w:val="CodeInline"/>
        </w:rPr>
        <w:t>System.Reflection.</w:t>
      </w:r>
      <w:r>
        <w:rPr>
          <w:rStyle w:val="CodeInline"/>
        </w:rPr>
        <w:t>Method</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constructors are </w:t>
      </w:r>
      <w:r w:rsidRPr="00F8043E">
        <w:rPr>
          <w:rStyle w:val="CodeInline"/>
        </w:rPr>
        <w:t>System.Reflection.</w:t>
      </w:r>
      <w:r>
        <w:rPr>
          <w:rStyle w:val="CodeInline"/>
        </w:rPr>
        <w:t>Constructor</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properties are </w:t>
      </w:r>
      <w:r w:rsidRPr="00F8043E">
        <w:rPr>
          <w:rStyle w:val="CodeInline"/>
        </w:rPr>
        <w:t>System.Reflection.</w:t>
      </w:r>
      <w:r>
        <w:rPr>
          <w:rStyle w:val="CodeInline"/>
        </w:rPr>
        <w:t>Property</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events are </w:t>
      </w:r>
      <w:r w:rsidRPr="00F8043E">
        <w:rPr>
          <w:rStyle w:val="CodeInline"/>
        </w:rPr>
        <w:t>System.Reflection.</w:t>
      </w:r>
      <w:r>
        <w:rPr>
          <w:rStyle w:val="CodeInline"/>
        </w:rPr>
        <w:t>Event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literal fields are </w:t>
      </w:r>
      <w:r w:rsidRPr="00F8043E">
        <w:rPr>
          <w:rStyle w:val="CodeInline"/>
        </w:rPr>
        <w:t>System.Reflection.</w:t>
      </w:r>
      <w:r>
        <w:rPr>
          <w:rStyle w:val="CodeInline"/>
        </w:rPr>
        <w:t>Field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static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provided attributes are attribute value objects returned by a type provider instance.</w:t>
      </w:r>
    </w:p>
    <w:p w:rsidR="00965BD5" w:rsidRPr="003B70D8" w:rsidRDefault="00965BD5" w:rsidP="00965BD5">
      <w:pPr>
        <w:pStyle w:val="Heading2"/>
      </w:pPr>
      <w:bookmarkStart w:id="6748" w:name="_Toc439782541"/>
      <w:r>
        <w:t>Static Parameters</w:t>
      </w:r>
      <w:bookmarkEnd w:id="6748"/>
    </w:p>
    <w:p w:rsidR="00965BD5" w:rsidRDefault="00965BD5" w:rsidP="00965BD5">
      <w:r>
        <w:t>The syntax of types in F# is expanded to include static parameters, including named static parameters:</w:t>
      </w:r>
    </w:p>
    <w:p w:rsidR="00965BD5" w:rsidRDefault="00965BD5" w:rsidP="00965BD5">
      <w:pPr>
        <w:pStyle w:val="GammarElement"/>
        <w:rPr>
          <w:i/>
        </w:rPr>
      </w:pPr>
      <w:r>
        <w:rPr>
          <w:i/>
        </w:rPr>
        <w:t xml:space="preserve">type-arg = </w:t>
      </w:r>
    </w:p>
    <w:p w:rsidR="00965BD5" w:rsidRDefault="00965BD5" w:rsidP="00965BD5">
      <w:pPr>
        <w:pStyle w:val="GammarElement"/>
        <w:rPr>
          <w:i/>
        </w:rPr>
      </w:pPr>
      <w:r>
        <w:rPr>
          <w:i/>
        </w:rPr>
        <w:t xml:space="preserve">    …</w:t>
      </w:r>
    </w:p>
    <w:p w:rsidR="00965BD5" w:rsidRDefault="00965BD5" w:rsidP="00965BD5">
      <w:pPr>
        <w:pStyle w:val="GammarElement"/>
        <w:rPr>
          <w:i/>
        </w:rPr>
      </w:pPr>
      <w:r>
        <w:rPr>
          <w:i/>
        </w:rPr>
        <w:t xml:space="preserve">    static-parameter</w:t>
      </w:r>
    </w:p>
    <w:p w:rsidR="00965BD5" w:rsidRDefault="00965BD5" w:rsidP="00965BD5">
      <w:pPr>
        <w:pStyle w:val="GammarElement"/>
        <w:rPr>
          <w:i/>
        </w:rPr>
      </w:pPr>
    </w:p>
    <w:p w:rsidR="00965BD5" w:rsidRDefault="00965BD5" w:rsidP="00965BD5">
      <w:pPr>
        <w:pStyle w:val="GammarElement"/>
      </w:pPr>
      <w:r>
        <w:rPr>
          <w:i/>
        </w:rPr>
        <w:t xml:space="preserve">static-parameter </w:t>
      </w:r>
      <w:r>
        <w:t xml:space="preserve">= </w:t>
      </w:r>
    </w:p>
    <w:p w:rsidR="00965BD5" w:rsidRDefault="00965BD5" w:rsidP="00965BD5">
      <w:pPr>
        <w:pStyle w:val="GammarElement"/>
        <w:rPr>
          <w:i/>
        </w:rPr>
      </w:pPr>
      <w:r>
        <w:rPr>
          <w:i/>
        </w:rPr>
        <w:t xml:space="preserve">    static-parameter-value</w:t>
      </w:r>
    </w:p>
    <w:p w:rsidR="00965BD5" w:rsidRPr="00ED0A15" w:rsidRDefault="00965BD5" w:rsidP="00965BD5">
      <w:pPr>
        <w:pStyle w:val="GammarElement"/>
        <w:rPr>
          <w:i/>
        </w:rPr>
      </w:pPr>
      <w:r>
        <w:rPr>
          <w:i/>
        </w:rPr>
        <w:t xml:space="preserve">    id </w:t>
      </w:r>
      <w:r>
        <w:t xml:space="preserve">= </w:t>
      </w:r>
      <w:r>
        <w:rPr>
          <w:i/>
        </w:rPr>
        <w:t>static-parameter-value</w:t>
      </w:r>
    </w:p>
    <w:p w:rsidR="00965BD5" w:rsidRDefault="00965BD5" w:rsidP="00965BD5">
      <w:pPr>
        <w:pStyle w:val="GammarElement"/>
      </w:pPr>
    </w:p>
    <w:p w:rsidR="00965BD5" w:rsidRDefault="00965BD5" w:rsidP="00965BD5">
      <w:pPr>
        <w:pStyle w:val="GammarElement"/>
      </w:pPr>
      <w:r>
        <w:rPr>
          <w:i/>
        </w:rPr>
        <w:t xml:space="preserve">static-parameter-value </w:t>
      </w:r>
      <w:r>
        <w:t xml:space="preserve">= </w:t>
      </w:r>
    </w:p>
    <w:p w:rsidR="00965BD5" w:rsidRDefault="00965BD5" w:rsidP="00965BD5">
      <w:pPr>
        <w:pStyle w:val="GammarElement"/>
      </w:pPr>
      <w:r>
        <w:t xml:space="preserve">    const </w:t>
      </w:r>
      <w:r w:rsidRPr="00ED0A15">
        <w:rPr>
          <w:i/>
        </w:rPr>
        <w:t>expr</w:t>
      </w:r>
    </w:p>
    <w:p w:rsidR="00965BD5" w:rsidRPr="00ED0A15" w:rsidRDefault="00965BD5" w:rsidP="00965BD5">
      <w:pPr>
        <w:pStyle w:val="GammarElement"/>
        <w:rPr>
          <w:i/>
        </w:rPr>
      </w:pPr>
      <w:r w:rsidRPr="00ED0A15">
        <w:rPr>
          <w:i/>
        </w:rPr>
        <w:t xml:space="preserve">    simple-constant-expression</w:t>
      </w:r>
    </w:p>
    <w:p w:rsidR="00965BD5" w:rsidRDefault="00965BD5" w:rsidP="00965BD5">
      <w:r>
        <w:t>References to provided types may include static parameters, e.g.</w:t>
      </w:r>
    </w:p>
    <w:p w:rsidR="00965BD5" w:rsidRDefault="00965BD5" w:rsidP="00965BD5">
      <w:pPr>
        <w:pStyle w:val="CodeExample"/>
      </w:pPr>
      <w:r>
        <w:tab/>
        <w:t>type SomeService = ODataService&lt;"http://some.url.org/service"&gt;</w:t>
      </w:r>
    </w:p>
    <w:p w:rsidR="00965BD5" w:rsidRDefault="00965BD5" w:rsidP="00965BD5">
      <w:r>
        <w:t>Static parameters which are constant expressions, but not simple literal constants, may be specified using the const keyword, e.g.</w:t>
      </w:r>
    </w:p>
    <w:p w:rsidR="00965BD5" w:rsidRDefault="00965BD5" w:rsidP="00965BD5">
      <w:pPr>
        <w:pStyle w:val="CodeExample"/>
      </w:pPr>
      <w:r>
        <w:tab/>
        <w:t>type SomeService = CsvFile&lt;const (__SOURCE_DIRECTORY__ + "/a.csv")&gt;</w:t>
      </w:r>
    </w:p>
    <w:p w:rsidR="00965BD5" w:rsidRDefault="00965BD5" w:rsidP="00965BD5">
      <w:r>
        <w:t>Parentheses are needed around any simple contanst expressions after “const” that are not simple literal constants, e.g.</w:t>
      </w:r>
    </w:p>
    <w:p w:rsidR="00965BD5" w:rsidRDefault="00965BD5" w:rsidP="00965BD5">
      <w:pPr>
        <w:pStyle w:val="CodeExample"/>
      </w:pPr>
      <w:r>
        <w:t>type K = N.T&lt; const (+1) &gt;</w:t>
      </w:r>
    </w:p>
    <w:p w:rsidR="00965BD5" w:rsidRDefault="00965BD5" w:rsidP="00965BD5">
      <w:r>
        <w:t xml:space="preserve">During </w:t>
      </w:r>
      <w:r w:rsidR="001F0661">
        <w:t xml:space="preserve">checking </w:t>
      </w:r>
      <w:r>
        <w:t xml:space="preserve">of a type </w:t>
      </w:r>
      <w:r w:rsidRPr="00ED0A15">
        <w:rPr>
          <w:rStyle w:val="CodeInline"/>
        </w:rPr>
        <w:t>A&lt;</w:t>
      </w:r>
      <w:r>
        <w:rPr>
          <w:rStyle w:val="CodeInline"/>
          <w:i/>
        </w:rPr>
        <w:t>type-args</w:t>
      </w:r>
      <w:r w:rsidRPr="00ED0A15">
        <w:rPr>
          <w:rStyle w:val="CodeInline"/>
        </w:rPr>
        <w:t>&gt;</w:t>
      </w:r>
      <w:r>
        <w:t xml:space="preserve">, where A is a provided type, the TPM </w:t>
      </w:r>
      <w:r w:rsidRPr="00DE4EEC">
        <w:rPr>
          <w:rStyle w:val="CodeInline"/>
        </w:rPr>
        <w:t>GetStaticParameters</w:t>
      </w:r>
      <w:r>
        <w:t xml:space="preserve"> is invoked to determine the static parameters for the type A</w:t>
      </w:r>
      <w:r w:rsidR="001F0661">
        <w:t xml:space="preserve"> if any</w:t>
      </w:r>
      <w:r>
        <w:t xml:space="preserve">. If the static parameters </w:t>
      </w:r>
      <w:r w:rsidR="001F0661">
        <w:t>exist and are of the correct kinds</w:t>
      </w:r>
      <w:r>
        <w:t xml:space="preserve">, the TPM </w:t>
      </w:r>
      <w:r w:rsidRPr="00D036CB">
        <w:rPr>
          <w:rStyle w:val="CodeInline"/>
        </w:rPr>
        <w:t>ApplyStaticArguments</w:t>
      </w:r>
      <w:r>
        <w:t xml:space="preserve"> is invoked to apply the static arguments to the provided</w:t>
      </w:r>
      <w:r w:rsidR="001F0661">
        <w:t xml:space="preserve"> type</w:t>
      </w:r>
      <w:r>
        <w:t>.</w:t>
      </w:r>
    </w:p>
    <w:p w:rsidR="001F0661" w:rsidRDefault="001F0661" w:rsidP="001F0661">
      <w:bookmarkStart w:id="6749" w:name="_Toc439782542"/>
      <w:r>
        <w:t xml:space="preserve">During checking of a method </w:t>
      </w:r>
      <w:r>
        <w:rPr>
          <w:rStyle w:val="CodeInline"/>
        </w:rPr>
        <w:t>M</w:t>
      </w:r>
      <w:r w:rsidRPr="00ED0A15">
        <w:rPr>
          <w:rStyle w:val="CodeInline"/>
        </w:rPr>
        <w:t>&lt;</w:t>
      </w:r>
      <w:r>
        <w:rPr>
          <w:rStyle w:val="CodeInline"/>
          <w:i/>
        </w:rPr>
        <w:t>type-args</w:t>
      </w:r>
      <w:r w:rsidRPr="00ED0A15">
        <w:rPr>
          <w:rStyle w:val="CodeInline"/>
        </w:rPr>
        <w:t>&gt;</w:t>
      </w:r>
      <w:r>
        <w:t xml:space="preserve">, where M is a provided method definition, the TPM </w:t>
      </w:r>
      <w:r w:rsidRPr="00DE4EEC">
        <w:rPr>
          <w:rStyle w:val="CodeInline"/>
        </w:rPr>
        <w:t>GetStaticParameters</w:t>
      </w:r>
      <w:r>
        <w:rPr>
          <w:rStyle w:val="CodeInline"/>
        </w:rPr>
        <w:t>ForMethod</w:t>
      </w:r>
      <w:r>
        <w:t xml:space="preserve"> is invoked to determine the static parameters if any. If the static parameters exist and are of the correct kinds, the TPM </w:t>
      </w:r>
      <w:r w:rsidRPr="00D036CB">
        <w:rPr>
          <w:rStyle w:val="CodeInline"/>
        </w:rPr>
        <w:t>ApplyStaticArguments</w:t>
      </w:r>
      <w:r>
        <w:rPr>
          <w:rStyle w:val="CodeInline"/>
        </w:rPr>
        <w:t>ForMethod</w:t>
      </w:r>
      <w:r>
        <w:t xml:space="preserve"> is invoked to apply the static arguments to the provided method. </w:t>
      </w:r>
    </w:p>
    <w:p w:rsidR="001F0661" w:rsidRDefault="001F0661" w:rsidP="001F0661">
      <w:r>
        <w:t>In both cases a static parameter value must be given for each non-optional static parameter.</w:t>
      </w:r>
    </w:p>
    <w:p w:rsidR="00965BD5" w:rsidRPr="003B70D8" w:rsidRDefault="00965BD5" w:rsidP="00965BD5">
      <w:pPr>
        <w:pStyle w:val="Heading3"/>
        <w:rPr>
          <w:lang w:eastAsia="en-GB"/>
        </w:rPr>
      </w:pPr>
      <w:r>
        <w:t>Mangling of Static Parameter Values</w:t>
      </w:r>
      <w:bookmarkEnd w:id="6749"/>
    </w:p>
    <w:p w:rsidR="00965BD5" w:rsidRPr="00ED0A15" w:rsidRDefault="00965BD5" w:rsidP="00965BD5">
      <w:r>
        <w:t xml:space="preserve">Static parameter values are encoded into the names used for types </w:t>
      </w:r>
      <w:r w:rsidR="001F0661">
        <w:t xml:space="preserve">and methods </w:t>
      </w:r>
      <w:r>
        <w:t xml:space="preserve">within F# metadata. The encoding scheme used is </w:t>
      </w:r>
    </w:p>
    <w:p w:rsidR="00965BD5" w:rsidRDefault="00965BD5" w:rsidP="00965BD5">
      <w:r>
        <w:tab/>
      </w:r>
      <w:r>
        <w:rPr>
          <w:b/>
        </w:rPr>
        <w:t>encoding</w:t>
      </w:r>
      <w:r>
        <w:t xml:space="preserve">(A&lt;arg1,…,argN&gt;) = </w:t>
      </w:r>
    </w:p>
    <w:p w:rsidR="00965BD5" w:rsidRDefault="00965BD5" w:rsidP="00965BD5">
      <w:r>
        <w:t xml:space="preserve">                          type</w:t>
      </w:r>
      <w:r w:rsidR="001F0661">
        <w:t>OrMethod</w:t>
      </w:r>
      <w:r>
        <w:t>Name,ParamName1=</w:t>
      </w:r>
      <w:r>
        <w:rPr>
          <w:b/>
        </w:rPr>
        <w:t>encoding</w:t>
      </w:r>
      <w:r>
        <w:t>(arg1),…, ParamNameN=</w:t>
      </w:r>
      <w:r>
        <w:rPr>
          <w:b/>
        </w:rPr>
        <w:t>encoding</w:t>
      </w:r>
      <w:r>
        <w:t>(argN)</w:t>
      </w:r>
    </w:p>
    <w:p w:rsidR="00965BD5" w:rsidRDefault="00965BD5" w:rsidP="00965BD5">
      <w:r>
        <w:tab/>
      </w:r>
      <w:r>
        <w:rPr>
          <w:b/>
        </w:rPr>
        <w:t>encoding</w:t>
      </w:r>
      <w:r>
        <w:t>(</w:t>
      </w:r>
      <w:r>
        <w:rPr>
          <w:i/>
        </w:rPr>
        <w:t>v</w:t>
      </w:r>
      <w:r>
        <w:t>) = "</w:t>
      </w:r>
      <w:r>
        <w:rPr>
          <w:i/>
        </w:rPr>
        <w:t>s</w:t>
      </w:r>
      <w:r>
        <w:t xml:space="preserve">" </w:t>
      </w:r>
    </w:p>
    <w:p w:rsidR="00965BD5" w:rsidRPr="00E42689" w:rsidRDefault="00965BD5" w:rsidP="00965BD5">
      <w:pPr>
        <w:ind w:left="1440"/>
      </w:pPr>
      <w:r>
        <w:t xml:space="preserve">where </w:t>
      </w:r>
      <w:r>
        <w:rPr>
          <w:i/>
        </w:rPr>
        <w:t>s</w:t>
      </w:r>
      <w:r>
        <w:t xml:space="preserve"> is the result applying the F# ‘string’ operator to v (using invariant numeric formatting), and in the result " is replaced by \" and \ by \\</w:t>
      </w:r>
    </w:p>
    <w:p w:rsidR="00965BD5" w:rsidRDefault="00965BD5" w:rsidP="00965BD5">
      <w:pPr>
        <w:pStyle w:val="Heading2"/>
      </w:pPr>
      <w:bookmarkStart w:id="6750" w:name="_Toc439782543"/>
      <w:r>
        <w:t>Provided Namespace</w:t>
      </w:r>
      <w:bookmarkEnd w:id="6750"/>
    </w:p>
    <w:p w:rsidR="00965BD5" w:rsidRPr="00F8043E" w:rsidRDefault="00965BD5" w:rsidP="00965BD5">
      <w:pPr>
        <w:rPr>
          <w:lang w:eastAsia="en-GB"/>
        </w:rPr>
      </w:pPr>
      <w:r>
        <w:rPr>
          <w:lang w:eastAsia="en-GB"/>
        </w:rPr>
        <w:t xml:space="preserve">Each type provider instance in the assembly context reports a collection of provided namespaces though the </w:t>
      </w:r>
      <w:r w:rsidRPr="00F8043E">
        <w:rPr>
          <w:rStyle w:val="CodeInline"/>
        </w:rPr>
        <w:t>GetNamespaces</w:t>
      </w:r>
      <w:r>
        <w:rPr>
          <w:lang w:eastAsia="en-GB"/>
        </w:rPr>
        <w:t xml:space="preserve"> type provider method.  Each provided namespace can in turn report further namespaces through the </w:t>
      </w:r>
      <w:r w:rsidRPr="00F8043E">
        <w:rPr>
          <w:rStyle w:val="CodeInline"/>
        </w:rPr>
        <w:t>GetNestedNamespaces</w:t>
      </w:r>
      <w:r>
        <w:rPr>
          <w:lang w:eastAsia="en-GB"/>
        </w:rPr>
        <w:t xml:space="preserve"> type provider method.</w:t>
      </w:r>
    </w:p>
    <w:p w:rsidR="00965BD5" w:rsidRPr="00E42689" w:rsidRDefault="00965BD5" w:rsidP="00965BD5">
      <w:pPr>
        <w:pStyle w:val="Heading2"/>
      </w:pPr>
      <w:bookmarkStart w:id="6751" w:name="_Toc439782544"/>
      <w:r>
        <w:t>Provided Type Definitions</w:t>
      </w:r>
      <w:bookmarkEnd w:id="6751"/>
    </w:p>
    <w:p w:rsidR="00965BD5" w:rsidRDefault="00965BD5" w:rsidP="00965BD5">
      <w:pPr>
        <w:rPr>
          <w:lang w:eastAsia="en-GB"/>
        </w:rPr>
      </w:pPr>
      <w:bookmarkStart w:id="6752" w:name="_Toc300653105"/>
      <w:bookmarkStart w:id="6753" w:name="_Toc300653108"/>
      <w:r>
        <w:rPr>
          <w:lang w:eastAsia="en-GB"/>
        </w:rPr>
        <w:t xml:space="preserve">Each provided namespace reports provided type definitions though the </w:t>
      </w:r>
      <w:r w:rsidRPr="00F8043E">
        <w:rPr>
          <w:rStyle w:val="CodeInline"/>
        </w:rPr>
        <w:t>Get</w:t>
      </w:r>
      <w:r>
        <w:rPr>
          <w:rStyle w:val="CodeInline"/>
        </w:rPr>
        <w:t>Types</w:t>
      </w:r>
      <w:r>
        <w:rPr>
          <w:lang w:eastAsia="en-GB"/>
        </w:rPr>
        <w:t xml:space="preserve"> and </w:t>
      </w:r>
      <w:r w:rsidRPr="00F8043E">
        <w:rPr>
          <w:rStyle w:val="CodeInline"/>
        </w:rPr>
        <w:t>ResolveTypeName</w:t>
      </w:r>
      <w:r>
        <w:rPr>
          <w:lang w:eastAsia="en-GB"/>
        </w:rPr>
        <w:t xml:space="preserve"> type provider methods. The type provider is obliged to ensure that these two methods return consistent results.</w:t>
      </w:r>
    </w:p>
    <w:p w:rsidR="00965BD5" w:rsidRPr="00F8043E" w:rsidRDefault="00965BD5" w:rsidP="00965BD5">
      <w:pPr>
        <w:rPr>
          <w:lang w:eastAsia="en-GB"/>
        </w:rPr>
      </w:pPr>
      <w:r>
        <w:rPr>
          <w:lang w:eastAsia="en-GB"/>
        </w:rPr>
        <w:t>Name resolution for unqualified identifiers may return provided type definitions if no other resolution is available.</w:t>
      </w:r>
    </w:p>
    <w:p w:rsidR="00965BD5" w:rsidRPr="00ED0A15" w:rsidRDefault="00965BD5" w:rsidP="00965BD5">
      <w:pPr>
        <w:pStyle w:val="Heading3"/>
      </w:pPr>
      <w:bookmarkStart w:id="6754" w:name="_Toc439782545"/>
      <w:r>
        <w:t>Generated v. Erased Types</w:t>
      </w:r>
      <w:bookmarkEnd w:id="6752"/>
      <w:bookmarkEnd w:id="6754"/>
    </w:p>
    <w:p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r w:rsidRPr="00F8043E">
        <w:rPr>
          <w:rStyle w:val="CodeInline"/>
        </w:rPr>
        <w:t>type.BaseType</w:t>
      </w:r>
      <w:r>
        <w:t xml:space="preserve">. The erasure of an erased interface type is “object”.   </w:t>
      </w:r>
    </w:p>
    <w:p w:rsidR="00965BD5" w:rsidRDefault="00965BD5" w:rsidP="00C04A93">
      <w:pPr>
        <w:pStyle w:val="ListParagraph"/>
        <w:numPr>
          <w:ilvl w:val="0"/>
          <w:numId w:val="51"/>
        </w:numPr>
        <w:tabs>
          <w:tab w:val="clear" w:pos="3600"/>
        </w:tabs>
        <w:spacing w:before="120"/>
      </w:pPr>
      <w:r>
        <w:t xml:space="preserve">If it has a type definition under a path </w:t>
      </w:r>
      <w:r>
        <w:rPr>
          <w:rStyle w:val="InlineCode"/>
        </w:rPr>
        <w:t>D.E.F</w:t>
      </w:r>
      <w:r>
        <w:t xml:space="preserve">, and the .Assembly of that type is in a different assembly </w:t>
      </w:r>
      <w:r>
        <w:rPr>
          <w:rStyle w:val="InlineCode"/>
        </w:rPr>
        <w:t>A</w:t>
      </w:r>
      <w:r>
        <w:t xml:space="preserve"> to the provider’s assembly, then that type definition is a “generated” type definition. Otherwise it is an erased type definition.</w:t>
      </w:r>
    </w:p>
    <w:p w:rsidR="00965BD5" w:rsidRDefault="00965BD5" w:rsidP="00C04A93">
      <w:pPr>
        <w:pStyle w:val="ListParagraph"/>
        <w:numPr>
          <w:ilvl w:val="0"/>
          <w:numId w:val="51"/>
        </w:numPr>
        <w:tabs>
          <w:tab w:val="clear" w:pos="3600"/>
        </w:tabs>
        <w:spacing w:before="120"/>
      </w:pPr>
      <w:r>
        <w:t xml:space="preserve">Erased type definitions must return </w:t>
      </w:r>
      <w:r w:rsidRPr="00F8043E">
        <w:rPr>
          <w:rStyle w:val="CodeInline"/>
        </w:rPr>
        <w:t>TypeAttributes</w:t>
      </w:r>
      <w:r>
        <w:t xml:space="preserve"> with the </w:t>
      </w:r>
      <w:r w:rsidRPr="00F8043E">
        <w:rPr>
          <w:rStyle w:val="CodeInline"/>
        </w:rPr>
        <w:t>IsErased</w:t>
      </w:r>
      <w:r>
        <w:t xml:space="preserve"> flag set, value </w:t>
      </w:r>
      <w:r w:rsidRPr="00F8043E">
        <w:rPr>
          <w:rStyle w:val="CodeInline"/>
        </w:rPr>
        <w:t>0x40000000</w:t>
      </w:r>
      <w:r>
        <w:t xml:space="preserve"> and given by the F# literal </w:t>
      </w:r>
      <w:r w:rsidRPr="00F8043E">
        <w:rPr>
          <w:rStyle w:val="CodeInline"/>
        </w:rPr>
        <w:t>TypeProviderTypeAttributes.IsErased</w:t>
      </w:r>
      <w:r>
        <w:t>.</w:t>
      </w:r>
    </w:p>
    <w:p w:rsidR="00965BD5" w:rsidRDefault="00965BD5" w:rsidP="00C04A93">
      <w:pPr>
        <w:pStyle w:val="ListParagraph"/>
        <w:numPr>
          <w:ilvl w:val="0"/>
          <w:numId w:val="51"/>
        </w:numPr>
        <w:tabs>
          <w:tab w:val="clear" w:pos="3600"/>
        </w:tabs>
        <w:spacing w:before="120"/>
      </w:pPr>
      <w:r>
        <w:t xml:space="preserve">When a provided type definition is generated, its reported assembly </w:t>
      </w:r>
      <w:r>
        <w:rPr>
          <w:rStyle w:val="InlineCode"/>
        </w:rPr>
        <w:t>A</w:t>
      </w:r>
      <w:r>
        <w:t xml:space="preserve"> is treated as an injected assembly which is statically linked into the resulting assembly. </w:t>
      </w:r>
    </w:p>
    <w:p w:rsidR="00965BD5" w:rsidRDefault="00965BD5" w:rsidP="00C04A93">
      <w:pPr>
        <w:pStyle w:val="ListParagraph"/>
        <w:numPr>
          <w:ilvl w:val="0"/>
          <w:numId w:val="51"/>
        </w:numPr>
        <w:spacing w:before="120"/>
      </w:pPr>
      <w:r>
        <w:t xml:space="preserve">Concrete type definitions (both provided and F#-authored) and object expressions may not inherit from erased types </w:t>
      </w:r>
    </w:p>
    <w:p w:rsidR="00965BD5" w:rsidRDefault="00965BD5" w:rsidP="00C04A93">
      <w:pPr>
        <w:pStyle w:val="ListParagraph"/>
        <w:numPr>
          <w:ilvl w:val="0"/>
          <w:numId w:val="51"/>
        </w:numPr>
        <w:tabs>
          <w:tab w:val="clear" w:pos="3600"/>
        </w:tabs>
        <w:spacing w:before="120"/>
      </w:pPr>
      <w:r>
        <w:t>Concrete type definitions (both provided and F#-authored) and object expressions may not implement erased interfaces</w:t>
      </w:r>
    </w:p>
    <w:p w:rsidR="00965BD5" w:rsidRDefault="00965BD5" w:rsidP="00C04A93">
      <w:pPr>
        <w:pStyle w:val="ListParagraph"/>
        <w:numPr>
          <w:ilvl w:val="0"/>
          <w:numId w:val="51"/>
        </w:numPr>
        <w:tabs>
          <w:tab w:val="clear" w:pos="3600"/>
        </w:tabs>
        <w:spacing w:before="120"/>
      </w:pPr>
      <w:r>
        <w:t>If an erased type definition</w:t>
      </w:r>
      <w:r w:rsidRPr="00ED0A15">
        <w:t xml:space="preserve"> </w:t>
      </w:r>
      <w:r>
        <w:t>reports an interface, its erasure must implement the erasure of that interface. The interfaces reported by an erased type definition must be unique up to erasure.</w:t>
      </w:r>
    </w:p>
    <w:p w:rsidR="00965BD5" w:rsidRDefault="00965BD5" w:rsidP="00C04A93">
      <w:pPr>
        <w:pStyle w:val="ListParagraph"/>
        <w:numPr>
          <w:ilvl w:val="0"/>
          <w:numId w:val="51"/>
        </w:numPr>
        <w:tabs>
          <w:tab w:val="clear" w:pos="3600"/>
        </w:tabs>
        <w:spacing w:before="120"/>
      </w:pPr>
      <w:r>
        <w:t>Erased types may not be used as the target type of a runtime type test of runtime coercion.</w:t>
      </w:r>
    </w:p>
    <w:p w:rsidR="00965BD5" w:rsidRDefault="00965BD5" w:rsidP="00C04A93">
      <w:pPr>
        <w:pStyle w:val="ListParagraph"/>
        <w:numPr>
          <w:ilvl w:val="0"/>
          <w:numId w:val="51"/>
        </w:numPr>
        <w:tabs>
          <w:tab w:val="clear" w:pos="3600"/>
        </w:tabs>
        <w:spacing w:before="120"/>
      </w:pPr>
      <w:r>
        <w:t>When determining uniqueness for F#-declared methods, uniqueness is determined after erasure of both provided types and units of measure.</w:t>
      </w:r>
    </w:p>
    <w:p w:rsidR="00965BD5" w:rsidRDefault="00965BD5" w:rsidP="00C04A93">
      <w:pPr>
        <w:pStyle w:val="ListParagraph"/>
        <w:numPr>
          <w:ilvl w:val="0"/>
          <w:numId w:val="51"/>
        </w:numPr>
        <w:tabs>
          <w:tab w:val="clear" w:pos="3600"/>
        </w:tabs>
        <w:spacing w:before="120"/>
      </w:pPr>
      <w:r>
        <w:t>The elaborated form of F# expressions is after erasure of provided types.</w:t>
      </w:r>
    </w:p>
    <w:p w:rsidR="00965BD5" w:rsidRDefault="00965BD5" w:rsidP="00C04A93">
      <w:pPr>
        <w:pStyle w:val="ListParagraph"/>
        <w:numPr>
          <w:ilvl w:val="0"/>
          <w:numId w:val="51"/>
        </w:numPr>
      </w:pPr>
      <w:r>
        <w:t>Two generated type definitions are equivalent if and only if they have the same F# path and name in the same assembly, once they are rooted according to their corresponding generative type definition.</w:t>
      </w:r>
    </w:p>
    <w:p w:rsidR="00965BD5" w:rsidRDefault="00965BD5" w:rsidP="00C04A93">
      <w:pPr>
        <w:pStyle w:val="ListParagraph"/>
        <w:numPr>
          <w:ilvl w:val="0"/>
          <w:numId w:val="51"/>
        </w:numPr>
        <w:spacing w:line="312" w:lineRule="auto"/>
      </w:pPr>
      <w:r>
        <w:t>Two erased type definitions are only equivalent if they are provided by the same provider, using the same type name, with the same static arguments.</w:t>
      </w:r>
    </w:p>
    <w:p w:rsidR="00965BD5" w:rsidRDefault="00965BD5" w:rsidP="00965BD5">
      <w:pPr>
        <w:pStyle w:val="Heading3"/>
        <w:spacing w:before="200"/>
      </w:pPr>
      <w:bookmarkStart w:id="6755" w:name="_Toc439782546"/>
      <w:bookmarkEnd w:id="6753"/>
      <w:r>
        <w:t>Type References</w:t>
      </w:r>
      <w:bookmarkEnd w:id="6755"/>
      <w:r>
        <w:t xml:space="preserve"> </w:t>
      </w:r>
    </w:p>
    <w:p w:rsidR="00965BD5" w:rsidRPr="00ED0A15" w:rsidRDefault="00965BD5" w:rsidP="00965BD5">
      <w:pPr>
        <w:pStyle w:val="BodyText"/>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rsidR="00965BD5" w:rsidRDefault="00965BD5" w:rsidP="00965BD5">
      <w:pPr>
        <w:pStyle w:val="Heading3"/>
        <w:spacing w:before="200"/>
      </w:pPr>
      <w:bookmarkStart w:id="6756" w:name="_Toc439782547"/>
      <w:bookmarkStart w:id="6757" w:name="_Toc300653109"/>
      <w:r>
        <w:t>Static Parameters</w:t>
      </w:r>
      <w:bookmarkEnd w:id="6756"/>
    </w:p>
    <w:p w:rsidR="00965BD5" w:rsidRDefault="00965BD5" w:rsidP="00965BD5">
      <w:r>
        <w:t>A provided type definition may report a set of static parameters.  For such a definition, all other provided contents are ignored.</w:t>
      </w:r>
    </w:p>
    <w:p w:rsidR="001F0661" w:rsidRDefault="001F0661" w:rsidP="001F0661">
      <w:r>
        <w:t>A provided method definition may also report a set of static parameters.  For such a definition, all other provided contents are ignored.</w:t>
      </w:r>
    </w:p>
    <w:p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w:t>
      </w:r>
      <w:r w:rsidR="001F0661">
        <w:t xml:space="preserve"> set of static parameters</w:t>
      </w:r>
      <w:r>
        <w:t xml:space="preserve">, </w:t>
      </w:r>
      <w:r w:rsidR="001F0661">
        <w:t xml:space="preserve">no two </w:t>
      </w:r>
      <w:r>
        <w:t>static parameters may have the same name and named static arguments must come after all other arguments.</w:t>
      </w:r>
    </w:p>
    <w:p w:rsidR="00965BD5" w:rsidRDefault="00965BD5" w:rsidP="00965BD5">
      <w:pPr>
        <w:pStyle w:val="Heading3"/>
        <w:spacing w:before="200"/>
      </w:pPr>
      <w:bookmarkStart w:id="6758" w:name="_Toc439782548"/>
      <w:r>
        <w:t>Kind</w:t>
      </w:r>
      <w:bookmarkEnd w:id="6757"/>
      <w:bookmarkEnd w:id="6758"/>
      <w:r>
        <w:t xml:space="preserve"> </w:t>
      </w:r>
    </w:p>
    <w:p w:rsidR="00965BD5" w:rsidRDefault="00965BD5" w:rsidP="00C04A93">
      <w:pPr>
        <w:pStyle w:val="ListParagraph"/>
        <w:numPr>
          <w:ilvl w:val="0"/>
          <w:numId w:val="51"/>
        </w:numPr>
        <w:tabs>
          <w:tab w:val="clear" w:pos="3600"/>
        </w:tabs>
        <w:spacing w:before="120"/>
      </w:pPr>
      <w:r>
        <w:t xml:space="preserve">Provided type definitions may be classes. </w:t>
      </w:r>
    </w:p>
    <w:p w:rsidR="00965BD5" w:rsidRDefault="00965BD5" w:rsidP="00965BD5">
      <w:pPr>
        <w:pStyle w:val="ListParagraph"/>
        <w:tabs>
          <w:tab w:val="clear" w:pos="3600"/>
        </w:tabs>
        <w:spacing w:before="120"/>
        <w:ind w:left="720"/>
      </w:pPr>
      <w:r>
        <w:t xml:space="preserve">This includes both erased and concrete types. This corresponds to the </w:t>
      </w:r>
      <w:r>
        <w:rPr>
          <w:rStyle w:val="InlineCode"/>
        </w:rPr>
        <w:t>type.IsClass</w:t>
      </w:r>
      <w:r>
        <w:t xml:space="preserve"> property returning true for the provided type definition.</w:t>
      </w:r>
    </w:p>
    <w:p w:rsidR="00965BD5" w:rsidRDefault="00965BD5" w:rsidP="00C04A93">
      <w:pPr>
        <w:pStyle w:val="ListParagraph"/>
        <w:numPr>
          <w:ilvl w:val="0"/>
          <w:numId w:val="51"/>
        </w:numPr>
        <w:tabs>
          <w:tab w:val="clear" w:pos="3600"/>
        </w:tabs>
        <w:spacing w:before="120"/>
      </w:pPr>
      <w:r>
        <w:t>Provided type definitions may be interfaces.</w:t>
      </w:r>
    </w:p>
    <w:p w:rsidR="00965BD5" w:rsidRDefault="00965BD5" w:rsidP="00965BD5">
      <w:pPr>
        <w:pStyle w:val="ListParagraph"/>
        <w:tabs>
          <w:tab w:val="clear" w:pos="3600"/>
        </w:tabs>
        <w:spacing w:before="120"/>
        <w:ind w:left="720"/>
      </w:pPr>
      <w:r>
        <w:t xml:space="preserve">This includes both erased and concrete types. This corresponds to the </w:t>
      </w:r>
      <w:r w:rsidRPr="00F8043E">
        <w:rPr>
          <w:rStyle w:val="CodeInline"/>
        </w:rPr>
        <w:t>type.IsInterface</w:t>
      </w:r>
      <w:r>
        <w:t xml:space="preserve"> property returning true. Only one of </w:t>
      </w:r>
      <w:r w:rsidRPr="00F8043E">
        <w:rPr>
          <w:rStyle w:val="CodeInline"/>
        </w:rPr>
        <w:t>IsInterface</w:t>
      </w:r>
      <w:r>
        <w:t xml:space="preserve">, </w:t>
      </w:r>
      <w:r w:rsidRPr="00F8043E">
        <w:rPr>
          <w:rStyle w:val="CodeInline"/>
        </w:rPr>
        <w:t>IsClass</w:t>
      </w:r>
      <w:r>
        <w:t xml:space="preserve">, </w:t>
      </w:r>
      <w:r w:rsidRPr="00F8043E">
        <w:rPr>
          <w:rStyle w:val="CodeInline"/>
        </w:rPr>
        <w:t>IsStruct</w:t>
      </w:r>
      <w:r>
        <w:t xml:space="preserve">, </w:t>
      </w:r>
      <w:r w:rsidRPr="00F8043E">
        <w:rPr>
          <w:rStyle w:val="CodeInline"/>
        </w:rPr>
        <w:t>IsEnum</w:t>
      </w:r>
      <w:r>
        <w:t xml:space="preserve">, </w:t>
      </w:r>
      <w:r w:rsidRPr="00F8043E">
        <w:rPr>
          <w:rStyle w:val="CodeInline"/>
        </w:rPr>
        <w:t>IsDelegate</w:t>
      </w:r>
      <w:r>
        <w:t xml:space="preserve">, </w:t>
      </w:r>
      <w:r w:rsidRPr="00F8043E">
        <w:rPr>
          <w:rStyle w:val="CodeInline"/>
        </w:rPr>
        <w:t>IsArray</w:t>
      </w:r>
      <w:r>
        <w:t xml:space="preserve"> may return true.</w:t>
      </w:r>
    </w:p>
    <w:p w:rsidR="00965BD5" w:rsidRDefault="00965BD5" w:rsidP="00C04A93">
      <w:pPr>
        <w:pStyle w:val="ListParagraph"/>
        <w:numPr>
          <w:ilvl w:val="0"/>
          <w:numId w:val="51"/>
        </w:numPr>
        <w:tabs>
          <w:tab w:val="clear" w:pos="3600"/>
        </w:tabs>
        <w:spacing w:before="120"/>
      </w:pPr>
      <w:r>
        <w:t>Provided type definitions may be static classes.</w:t>
      </w:r>
    </w:p>
    <w:p w:rsidR="00965BD5" w:rsidRDefault="00965BD5" w:rsidP="00965BD5">
      <w:pPr>
        <w:pStyle w:val="ListParagraph"/>
        <w:tabs>
          <w:tab w:val="clear" w:pos="3600"/>
        </w:tabs>
        <w:spacing w:before="120"/>
        <w:ind w:left="720"/>
      </w:pPr>
      <w:r>
        <w:t>This includes both erased and concrete types.</w:t>
      </w:r>
    </w:p>
    <w:p w:rsidR="00965BD5" w:rsidRPr="00ED0A15" w:rsidRDefault="00965BD5" w:rsidP="00C04A93">
      <w:pPr>
        <w:pStyle w:val="ListParagraph"/>
        <w:numPr>
          <w:ilvl w:val="0"/>
          <w:numId w:val="51"/>
        </w:numPr>
        <w:tabs>
          <w:tab w:val="clear" w:pos="3600"/>
        </w:tabs>
        <w:spacing w:before="120"/>
      </w:pPr>
      <w:r>
        <w:t xml:space="preserve">Provided type definitions may be sealed.  </w:t>
      </w:r>
    </w:p>
    <w:p w:rsidR="00965BD5" w:rsidRDefault="00965BD5" w:rsidP="00C04A93">
      <w:pPr>
        <w:pStyle w:val="ListParagraph"/>
        <w:numPr>
          <w:ilvl w:val="0"/>
          <w:numId w:val="51"/>
        </w:numPr>
        <w:tabs>
          <w:tab w:val="clear" w:pos="3600"/>
        </w:tabs>
        <w:spacing w:before="120"/>
      </w:pPr>
      <w:r>
        <w:t xml:space="preserve">Provided type definitions may not be arrays. This means the </w:t>
      </w:r>
      <w:r>
        <w:rPr>
          <w:rStyle w:val="InlineCode"/>
        </w:rPr>
        <w:t>type.IsArray</w:t>
      </w:r>
      <w:r>
        <w:t xml:space="preserve"> property must always return false. Provided types used in return types and argument positions may be array “symbol” types, see below.</w:t>
      </w:r>
    </w:p>
    <w:p w:rsidR="001F0661" w:rsidRDefault="001F0661" w:rsidP="001F0661">
      <w:pPr>
        <w:pStyle w:val="ListParagraph"/>
        <w:numPr>
          <w:ilvl w:val="0"/>
          <w:numId w:val="51"/>
        </w:numPr>
        <w:tabs>
          <w:tab w:val="clear" w:pos="3600"/>
        </w:tabs>
        <w:spacing w:before="120"/>
      </w:pPr>
      <w:r>
        <w:t xml:space="preserve">By default provided type definitions which are reference types are considered to support </w:t>
      </w:r>
      <w:r>
        <w:rPr>
          <w:rStyle w:val="CodeInline"/>
        </w:rPr>
        <w:t>null</w:t>
      </w:r>
      <w:r w:rsidRPr="001F0661">
        <w:t xml:space="preserve"> </w:t>
      </w:r>
      <w:r>
        <w:t>literals.</w:t>
      </w:r>
    </w:p>
    <w:p w:rsidR="001F0661" w:rsidRDefault="001F0661" w:rsidP="001F0661">
      <w:pPr>
        <w:pStyle w:val="ListParagraph"/>
        <w:tabs>
          <w:tab w:val="clear" w:pos="3600"/>
        </w:tabs>
        <w:spacing w:before="120"/>
        <w:ind w:left="720"/>
      </w:pPr>
      <w:r>
        <w:t xml:space="preserve">A provided type definition may have the </w:t>
      </w:r>
      <w:r>
        <w:rPr>
          <w:rStyle w:val="CodeInline"/>
        </w:rPr>
        <w:t>AllowNullLiteralAttribute</w:t>
      </w:r>
      <w:r>
        <w:t xml:space="preserve"> with value </w:t>
      </w:r>
      <w:r>
        <w:rPr>
          <w:rStyle w:val="CodeInline"/>
        </w:rPr>
        <w:t>false</w:t>
      </w:r>
      <w:r>
        <w:t xml:space="preserve"> in which case the type is considered to have </w:t>
      </w:r>
      <w:r>
        <w:rPr>
          <w:rStyle w:val="CodeInline"/>
        </w:rPr>
        <w:t>null</w:t>
      </w:r>
      <w:r>
        <w:t xml:space="preserve"> as an abnormal value.</w:t>
      </w:r>
    </w:p>
    <w:p w:rsidR="00965BD5" w:rsidRDefault="00965BD5" w:rsidP="00965BD5">
      <w:pPr>
        <w:pStyle w:val="Heading3"/>
        <w:spacing w:before="200"/>
      </w:pPr>
      <w:bookmarkStart w:id="6759" w:name="_Toc300653110"/>
      <w:bookmarkStart w:id="6760" w:name="_Toc439782549"/>
      <w:r>
        <w:t>Inheritance</w:t>
      </w:r>
      <w:bookmarkEnd w:id="6759"/>
      <w:bookmarkEnd w:id="6760"/>
    </w:p>
    <w:p w:rsidR="00965BD5" w:rsidRDefault="00965BD5" w:rsidP="00C04A93">
      <w:pPr>
        <w:pStyle w:val="ListParagraph"/>
        <w:numPr>
          <w:ilvl w:val="0"/>
          <w:numId w:val="51"/>
        </w:numPr>
        <w:tabs>
          <w:tab w:val="clear" w:pos="3600"/>
        </w:tabs>
        <w:spacing w:before="120"/>
      </w:pPr>
      <w:r>
        <w:t xml:space="preserve">Provided type definitions may report base types. </w:t>
      </w:r>
    </w:p>
    <w:p w:rsidR="00965BD5" w:rsidRDefault="00965BD5" w:rsidP="00C04A93">
      <w:pPr>
        <w:pStyle w:val="ListParagraph"/>
        <w:numPr>
          <w:ilvl w:val="0"/>
          <w:numId w:val="51"/>
        </w:numPr>
        <w:tabs>
          <w:tab w:val="clear" w:pos="3600"/>
        </w:tabs>
        <w:spacing w:before="120"/>
      </w:pPr>
      <w:r>
        <w:t xml:space="preserve">Provided type definition may report interfaces.  </w:t>
      </w:r>
    </w:p>
    <w:p w:rsidR="00965BD5" w:rsidRDefault="00965BD5" w:rsidP="00965BD5">
      <w:pPr>
        <w:pStyle w:val="Heading3"/>
        <w:spacing w:before="200"/>
      </w:pPr>
      <w:bookmarkStart w:id="6761" w:name="_Toc300653111"/>
      <w:bookmarkStart w:id="6762" w:name="_Toc439782550"/>
      <w:r>
        <w:t>Members</w:t>
      </w:r>
      <w:bookmarkEnd w:id="6761"/>
      <w:bookmarkEnd w:id="6762"/>
    </w:p>
    <w:p w:rsidR="00965BD5" w:rsidRDefault="00965BD5" w:rsidP="00C04A93">
      <w:pPr>
        <w:pStyle w:val="ListParagraph"/>
        <w:numPr>
          <w:ilvl w:val="0"/>
          <w:numId w:val="51"/>
        </w:numPr>
        <w:tabs>
          <w:tab w:val="clear" w:pos="3600"/>
        </w:tabs>
        <w:spacing w:before="120"/>
      </w:pPr>
      <w:r>
        <w:t xml:space="preserve">Provided type definitions may report method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Method</w:t>
      </w:r>
      <w:r>
        <w:t xml:space="preserve"> and </w:t>
      </w:r>
      <w:r>
        <w:rPr>
          <w:rStyle w:val="InlineCode"/>
        </w:rPr>
        <w:t>type.GetMethod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Provided methods may be static, instance and abstract </w:t>
      </w:r>
    </w:p>
    <w:p w:rsidR="00965BD5" w:rsidRDefault="00965BD5" w:rsidP="00C04A93">
      <w:pPr>
        <w:pStyle w:val="ListParagraph"/>
        <w:numPr>
          <w:ilvl w:val="1"/>
          <w:numId w:val="51"/>
        </w:numPr>
        <w:tabs>
          <w:tab w:val="clear" w:pos="3600"/>
        </w:tabs>
        <w:spacing w:before="120"/>
      </w:pPr>
      <w:r>
        <w:t>Provided methods may not be class constructors (.cctor). By .NET rules these would have to be private anyway.</w:t>
      </w:r>
    </w:p>
    <w:p w:rsidR="00965BD5" w:rsidRDefault="00965BD5" w:rsidP="00C04A93">
      <w:pPr>
        <w:pStyle w:val="ListParagraph"/>
        <w:numPr>
          <w:ilvl w:val="1"/>
          <w:numId w:val="51"/>
        </w:numPr>
        <w:tabs>
          <w:tab w:val="clear" w:pos="3600"/>
        </w:tabs>
        <w:spacing w:before="120"/>
      </w:pPr>
      <w:r>
        <w:t>Provided methods may be operators such as op_Addition.</w:t>
      </w:r>
    </w:p>
    <w:p w:rsidR="00965BD5" w:rsidRDefault="00965BD5" w:rsidP="00C04A93">
      <w:pPr>
        <w:pStyle w:val="ListParagraph"/>
        <w:numPr>
          <w:ilvl w:val="0"/>
          <w:numId w:val="51"/>
        </w:numPr>
        <w:tabs>
          <w:tab w:val="clear" w:pos="3600"/>
        </w:tabs>
        <w:spacing w:before="120"/>
      </w:pPr>
      <w:r>
        <w:t>Provided type definitions may report properties.</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Property</w:t>
      </w:r>
      <w:r>
        <w:t xml:space="preserve"> and </w:t>
      </w:r>
      <w:r>
        <w:rPr>
          <w:rStyle w:val="InlineCode"/>
        </w:rPr>
        <w:t>type.GetProperti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Provided properties may be static or instance</w:t>
      </w:r>
    </w:p>
    <w:p w:rsidR="00965BD5" w:rsidRDefault="00965BD5" w:rsidP="00C04A93">
      <w:pPr>
        <w:pStyle w:val="ListParagraph"/>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r>
        <w:rPr>
          <w:rStyle w:val="InlineCode"/>
        </w:rPr>
        <w:t>DefaultMemberAttribute</w:t>
      </w:r>
      <w:r>
        <w:t xml:space="preserve">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 This include 1D, 2D, 3D and 4D indexer access notation in F# (corresponding to different numbers of parameters to the indexer property). </w:t>
      </w:r>
    </w:p>
    <w:p w:rsidR="00965BD5" w:rsidRDefault="00965BD5" w:rsidP="00C04A93">
      <w:pPr>
        <w:pStyle w:val="ListParagraph"/>
        <w:numPr>
          <w:ilvl w:val="0"/>
          <w:numId w:val="51"/>
        </w:numPr>
        <w:tabs>
          <w:tab w:val="clear" w:pos="3600"/>
        </w:tabs>
        <w:spacing w:before="120"/>
      </w:pPr>
      <w:r>
        <w:t xml:space="preserve">Provided type definitions may report constructor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Constructor</w:t>
      </w:r>
      <w:r>
        <w:t xml:space="preserve"> and </w:t>
      </w:r>
      <w:r>
        <w:rPr>
          <w:rStyle w:val="InlineCode"/>
        </w:rPr>
        <w:t>type.GetConstructor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event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nested type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NestedType</w:t>
      </w:r>
      <w:r>
        <w:t xml:space="preserve"> and </w:t>
      </w:r>
      <w:r>
        <w:rPr>
          <w:rStyle w:val="InlineCode"/>
        </w:rPr>
        <w:t>type.GetNestedTyp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The nested types of an erased type may be generated types in a generated assembly. The </w:t>
      </w:r>
      <w:r>
        <w:rPr>
          <w:rStyle w:val="InlineCode"/>
        </w:rPr>
        <w:t>type.DeclaringType</w:t>
      </w:r>
      <w:r>
        <w:t xml:space="preserve"> property of the nested type need not report the erased type.</w:t>
      </w:r>
    </w:p>
    <w:p w:rsidR="00965BD5" w:rsidRDefault="00965BD5" w:rsidP="00C04A93">
      <w:pPr>
        <w:pStyle w:val="ListParagraph"/>
        <w:numPr>
          <w:ilvl w:val="0"/>
          <w:numId w:val="51"/>
        </w:numPr>
        <w:tabs>
          <w:tab w:val="clear" w:pos="3600"/>
        </w:tabs>
        <w:spacing w:before="120"/>
      </w:pPr>
      <w:r>
        <w:t>Provided type definitions may report literal (constant) fields.</w:t>
      </w:r>
    </w:p>
    <w:p w:rsidR="00965BD5" w:rsidRDefault="00965BD5" w:rsidP="00965BD5">
      <w:pPr>
        <w:pStyle w:val="ListParagraph"/>
        <w:tabs>
          <w:tab w:val="clear" w:pos="3600"/>
        </w:tabs>
        <w:spacing w:before="120"/>
        <w:ind w:left="720"/>
      </w:pPr>
      <w:r>
        <w:t xml:space="preserve">This corresponds to non-null results from the </w:t>
      </w:r>
      <w:r w:rsidRPr="00C77172">
        <w:rPr>
          <w:rStyle w:val="CodeInline"/>
        </w:rPr>
        <w:t xml:space="preserve">type.GetField </w:t>
      </w:r>
      <w:r>
        <w:t xml:space="preserve">and </w:t>
      </w:r>
      <w:r w:rsidRPr="00C77172">
        <w:rPr>
          <w:rStyle w:val="CodeInline"/>
        </w:rPr>
        <w:t>type.GetFields</w:t>
      </w:r>
      <w:r>
        <w:t xml:space="preserve"> of the provided type definition, and is related to the fact that provided types may be enumerations. The results returned by these methods must be consistent.</w:t>
      </w:r>
    </w:p>
    <w:p w:rsidR="00965BD5" w:rsidRDefault="00965BD5" w:rsidP="00C04A93">
      <w:pPr>
        <w:pStyle w:val="ListParagraph"/>
        <w:numPr>
          <w:ilvl w:val="0"/>
          <w:numId w:val="51"/>
        </w:numPr>
        <w:tabs>
          <w:tab w:val="clear" w:pos="3600"/>
        </w:tabs>
        <w:spacing w:before="120"/>
      </w:pPr>
      <w:r>
        <w:t>Provided type definitions may not report non-literal (i.e. non-const) fields</w:t>
      </w:r>
    </w:p>
    <w:p w:rsidR="00965BD5" w:rsidRDefault="00965BD5" w:rsidP="00965BD5">
      <w:pPr>
        <w:pStyle w:val="ListParagraph"/>
        <w:tabs>
          <w:tab w:val="clear" w:pos="3600"/>
        </w:tabs>
        <w:spacing w:before="120"/>
        <w:ind w:left="720"/>
      </w:pPr>
      <w:r>
        <w:t>This is a deliberate feature limitation, because in .NET, non-literal fields should not appear in public API surface area.</w:t>
      </w:r>
    </w:p>
    <w:p w:rsidR="00965BD5" w:rsidRDefault="00965BD5" w:rsidP="00965BD5">
      <w:pPr>
        <w:pStyle w:val="Heading3"/>
        <w:spacing w:before="200"/>
      </w:pPr>
      <w:bookmarkStart w:id="6763" w:name="_Toc300653112"/>
      <w:bookmarkStart w:id="6764" w:name="_Toc439782551"/>
      <w:r>
        <w:t>Attributes</w:t>
      </w:r>
      <w:bookmarkEnd w:id="6763"/>
      <w:bookmarkEnd w:id="6764"/>
    </w:p>
    <w:p w:rsidR="00965BD5" w:rsidRDefault="00965BD5" w:rsidP="00C04A93">
      <w:pPr>
        <w:pStyle w:val="ListParagraph"/>
        <w:numPr>
          <w:ilvl w:val="0"/>
          <w:numId w:val="51"/>
        </w:numPr>
        <w:tabs>
          <w:tab w:val="clear" w:pos="3600"/>
        </w:tabs>
        <w:spacing w:before="120"/>
      </w:pPr>
      <w:r>
        <w:t>Provided type definitions, properties, constructors, events and methods may report attributes.</w:t>
      </w:r>
    </w:p>
    <w:p w:rsidR="00965BD5" w:rsidRDefault="00965BD5" w:rsidP="00965BD5">
      <w:pPr>
        <w:pStyle w:val="ListParagraph"/>
        <w:tabs>
          <w:tab w:val="clear" w:pos="3600"/>
        </w:tabs>
        <w:spacing w:before="120"/>
        <w:ind w:left="720"/>
      </w:pPr>
      <w:r>
        <w:t xml:space="preserve">This includes </w:t>
      </w:r>
      <w:r w:rsidRPr="00F8043E">
        <w:rPr>
          <w:rStyle w:val="CodeInline"/>
        </w:rPr>
        <w:t>ObsoleteAttribute</w:t>
      </w:r>
      <w:r>
        <w:t xml:space="preserve"> and </w:t>
      </w:r>
      <w:r w:rsidRPr="00F8043E">
        <w:rPr>
          <w:rStyle w:val="CodeInline"/>
        </w:rPr>
        <w:t>ParamArrayAttribute</w:t>
      </w:r>
      <w:r>
        <w:t xml:space="preserve"> attributes</w:t>
      </w:r>
    </w:p>
    <w:p w:rsidR="00965BD5" w:rsidRDefault="00965BD5" w:rsidP="00965BD5">
      <w:pPr>
        <w:pStyle w:val="Heading3"/>
        <w:spacing w:before="200"/>
      </w:pPr>
      <w:bookmarkStart w:id="6765" w:name="_Toc300653113"/>
      <w:bookmarkStart w:id="6766" w:name="_Toc439782552"/>
      <w:r>
        <w:t>Accessibility</w:t>
      </w:r>
      <w:bookmarkEnd w:id="6765"/>
      <w:bookmarkEnd w:id="6766"/>
    </w:p>
    <w:p w:rsidR="00965BD5" w:rsidRDefault="00965BD5" w:rsidP="00C04A93">
      <w:pPr>
        <w:pStyle w:val="ListParagraph"/>
        <w:numPr>
          <w:ilvl w:val="0"/>
          <w:numId w:val="51"/>
        </w:numPr>
        <w:tabs>
          <w:tab w:val="clear" w:pos="3600"/>
        </w:tabs>
        <w:spacing w:before="120"/>
      </w:pPr>
      <w:r>
        <w:t>All erased provided type definitions must be public</w:t>
      </w:r>
    </w:p>
    <w:p w:rsidR="00965BD5" w:rsidRDefault="00965BD5" w:rsidP="00965BD5">
      <w:pPr>
        <w:pStyle w:val="ListParagraph"/>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rsidR="00965BD5" w:rsidRDefault="00965BD5" w:rsidP="00965BD5">
      <w:pPr>
        <w:pStyle w:val="Heading3"/>
        <w:spacing w:before="200"/>
      </w:pPr>
      <w:bookmarkStart w:id="6767" w:name="_Toc439782553"/>
      <w:r>
        <w:t>Elaborated Code</w:t>
      </w:r>
      <w:bookmarkEnd w:id="6767"/>
    </w:p>
    <w:p w:rsidR="00965BD5" w:rsidRDefault="00965BD5" w:rsidP="00965BD5">
      <w:pPr>
        <w:pStyle w:val="BodyText"/>
      </w:pPr>
      <w:r>
        <w:t xml:space="preserve">Elaborated uses of </w:t>
      </w:r>
      <w:r w:rsidRPr="00C77172">
        <w:t>provided</w:t>
      </w:r>
      <w:r>
        <w:t xml:space="preserve"> methods are erased to elaborated expressions returned by the TPM </w:t>
      </w:r>
      <w:r w:rsidRPr="00C77172">
        <w:rPr>
          <w:rStyle w:val="CodeInline"/>
        </w:rPr>
        <w:t>GetInvokerExpression</w:t>
      </w:r>
      <w:r>
        <w:t xml:space="preserve"> .  In the current release of F#, replacement elaborated expressions are specified via F# quotation values composed of quotations constructed with respect to the referenced assemblies in the compilation context according to the following quotation library calls:</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 xml:space="preserve">Expr.NewArray </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Object</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Whil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Delegate</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ForIntegerRang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Sequentia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With</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Finally</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ambda</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al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onstan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DefaultValu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Tupl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upleG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As</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Tes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S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IfThenEls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w:t>
      </w:r>
    </w:p>
    <w:p w:rsidR="00965BD5" w:rsidRPr="00C77172" w:rsidRDefault="00965BD5" w:rsidP="00965BD5">
      <w:pPr>
        <w:autoSpaceDE w:val="0"/>
        <w:autoSpaceDN w:val="0"/>
        <w:adjustRightInd w:val="0"/>
        <w:spacing w:before="120" w:after="0" w:line="240" w:lineRule="auto"/>
        <w:rPr>
          <w:rFonts w:ascii="Consolas" w:hAnsi="Consolas" w:cs="Consolas"/>
          <w:lang w:val="en-GB"/>
        </w:rPr>
      </w:pPr>
    </w:p>
    <w:p w:rsidR="00965BD5" w:rsidRPr="00C77172" w:rsidRDefault="00965BD5" w:rsidP="00965BD5">
      <w:pPr>
        <w:rPr>
          <w:rFonts w:eastAsia="Times New Roman"/>
        </w:rPr>
      </w:pPr>
      <w:r>
        <w:rPr>
          <w:rFonts w:eastAsia="Times New Roman"/>
        </w:rPr>
        <w:t xml:space="preserve">The type of the quotation expression returned by </w:t>
      </w:r>
      <w:r w:rsidRPr="00DE4EEC">
        <w:rPr>
          <w:rStyle w:val="CodeInline"/>
        </w:rPr>
        <w:t>GetInvokerExpression</w:t>
      </w:r>
      <w:r>
        <w:t xml:space="preserve"> </w:t>
      </w:r>
      <w:r>
        <w:rPr>
          <w:rFonts w:eastAsia="Times New Roman"/>
        </w:rPr>
        <w:t>must be an erased type. The type provider is obliged to ensure that this type is equivalent to the erased type of the expression it is replacing.</w:t>
      </w:r>
    </w:p>
    <w:p w:rsidR="00965BD5" w:rsidRDefault="00965BD5" w:rsidP="00965BD5">
      <w:pPr>
        <w:pStyle w:val="Heading3"/>
        <w:spacing w:before="200"/>
      </w:pPr>
      <w:bookmarkStart w:id="6768" w:name="_Toc439782554"/>
      <w:r>
        <w:t>Further Restrictions</w:t>
      </w:r>
      <w:bookmarkEnd w:id="6768"/>
    </w:p>
    <w:p w:rsidR="00965BD5" w:rsidRDefault="00965BD5" w:rsidP="00C04A93">
      <w:pPr>
        <w:pStyle w:val="ListParagraph"/>
        <w:numPr>
          <w:ilvl w:val="0"/>
          <w:numId w:val="51"/>
        </w:numPr>
        <w:tabs>
          <w:tab w:val="clear" w:pos="3600"/>
        </w:tabs>
        <w:spacing w:before="120"/>
      </w:pPr>
      <w:r w:rsidRPr="00ED0A15">
        <w:t>If a prov</w:t>
      </w:r>
      <w:r>
        <w:t xml:space="preserve">ided type definition reports a </w:t>
      </w:r>
      <w:r w:rsidRPr="00ED0A15">
        <w:t>member</w:t>
      </w:r>
      <w:r>
        <w:t xml:space="preserve"> with </w:t>
      </w:r>
      <w:r w:rsidRPr="00F8043E">
        <w:rPr>
          <w:rStyle w:val="CodeInline"/>
        </w:rPr>
        <w:t>ExtensionAttribute</w:t>
      </w:r>
      <w:r w:rsidRPr="00ED0A15">
        <w:t>, it is not treated as an extension member</w:t>
      </w:r>
    </w:p>
    <w:p w:rsidR="00965BD5" w:rsidRDefault="00965BD5" w:rsidP="00C04A93">
      <w:pPr>
        <w:pStyle w:val="ListParagraph"/>
        <w:numPr>
          <w:ilvl w:val="0"/>
          <w:numId w:val="51"/>
        </w:numPr>
        <w:tabs>
          <w:tab w:val="clear" w:pos="3600"/>
        </w:tabs>
        <w:spacing w:before="120"/>
      </w:pPr>
      <w:r>
        <w:t>Provided type and method definitions may not be generic</w:t>
      </w:r>
    </w:p>
    <w:p w:rsidR="00965BD5" w:rsidRDefault="00965BD5" w:rsidP="00965BD5">
      <w:pPr>
        <w:pStyle w:val="ListParagraph"/>
        <w:tabs>
          <w:tab w:val="clear" w:pos="3600"/>
        </w:tabs>
        <w:spacing w:before="120"/>
        <w:ind w:left="720"/>
      </w:pPr>
      <w:r>
        <w:t xml:space="preserve">This corresponds to </w:t>
      </w:r>
    </w:p>
    <w:p w:rsidR="00965BD5" w:rsidRDefault="00965BD5" w:rsidP="00C04A93">
      <w:pPr>
        <w:pStyle w:val="ListParagraph"/>
        <w:numPr>
          <w:ilvl w:val="0"/>
          <w:numId w:val="52"/>
        </w:numPr>
        <w:tabs>
          <w:tab w:val="clear" w:pos="3600"/>
        </w:tabs>
        <w:spacing w:before="120"/>
      </w:pPr>
      <w:r w:rsidRPr="00C77172">
        <w:rPr>
          <w:rStyle w:val="CodeInline"/>
        </w:rPr>
        <w:t>GetGenericArguments</w:t>
      </w:r>
      <w:r>
        <w:t xml:space="preserve"> returning length 0</w:t>
      </w:r>
    </w:p>
    <w:p w:rsidR="00965BD5" w:rsidRDefault="00965BD5" w:rsidP="00C04A93">
      <w:pPr>
        <w:pStyle w:val="ListParagraph"/>
        <w:numPr>
          <w:ilvl w:val="0"/>
          <w:numId w:val="52"/>
        </w:numPr>
        <w:tabs>
          <w:tab w:val="clear" w:pos="3600"/>
        </w:tabs>
        <w:spacing w:before="120"/>
      </w:pPr>
      <w:r>
        <w:t xml:space="preserve">For type definitions, </w:t>
      </w:r>
      <w:r w:rsidRPr="00C77172">
        <w:rPr>
          <w:rStyle w:val="CodeInline"/>
        </w:rPr>
        <w:t>IsGenericType</w:t>
      </w:r>
      <w:r>
        <w:t xml:space="preserve"> and </w:t>
      </w:r>
      <w:r w:rsidRPr="00C77172">
        <w:rPr>
          <w:rStyle w:val="CodeInline"/>
        </w:rPr>
        <w:t>IsGenericTypeDefinition</w:t>
      </w:r>
      <w:r>
        <w:t xml:space="preserve"> returning false</w:t>
      </w:r>
    </w:p>
    <w:p w:rsidR="00965BD5" w:rsidRDefault="00965BD5" w:rsidP="00C04A93">
      <w:pPr>
        <w:pStyle w:val="ListParagraph"/>
        <w:numPr>
          <w:ilvl w:val="0"/>
          <w:numId w:val="52"/>
        </w:numPr>
        <w:tabs>
          <w:tab w:val="clear" w:pos="3600"/>
        </w:tabs>
        <w:spacing w:before="120"/>
      </w:pPr>
      <w:r>
        <w:t xml:space="preserve">For method definitions, </w:t>
      </w:r>
      <w:r w:rsidRPr="00356B0A">
        <w:rPr>
          <w:rStyle w:val="CodeInline"/>
        </w:rPr>
        <w:t>IsGenericMethod</w:t>
      </w:r>
      <w:r>
        <w:t xml:space="preserve"> and </w:t>
      </w:r>
      <w:r w:rsidRPr="00356B0A">
        <w:rPr>
          <w:rStyle w:val="CodeInline"/>
        </w:rPr>
        <w:t>IsGenericMethodDefinition</w:t>
      </w:r>
      <w:r>
        <w:t xml:space="preserve"> returning false</w:t>
      </w:r>
      <w:r>
        <w:br w:type="page"/>
      </w:r>
    </w:p>
    <w:p w:rsidR="00A26F81" w:rsidRPr="00C77CDB" w:rsidRDefault="006B52C5" w:rsidP="00CD645A">
      <w:pPr>
        <w:pStyle w:val="Heading1"/>
      </w:pPr>
      <w:bookmarkStart w:id="6769" w:name="_Toc439782555"/>
      <w:r w:rsidRPr="00404279">
        <w:t>Special Attributes and Types</w:t>
      </w:r>
      <w:bookmarkEnd w:id="6746"/>
      <w:bookmarkEnd w:id="6747"/>
      <w:bookmarkEnd w:id="6769"/>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Heading2"/>
      </w:pPr>
      <w:bookmarkStart w:id="6770" w:name="_Toc257733781"/>
      <w:bookmarkStart w:id="6771" w:name="_Toc270597678"/>
      <w:bookmarkStart w:id="6772" w:name="_Toc439782556"/>
      <w:bookmarkStart w:id="6773" w:name="FSharpAttributes"/>
      <w:r w:rsidRPr="00404279">
        <w:t xml:space="preserve">Custom Attributes </w:t>
      </w:r>
      <w:r w:rsidR="003821CE">
        <w:t>Recognized</w:t>
      </w:r>
      <w:r w:rsidRPr="00404279">
        <w:t xml:space="preserve"> by F#</w:t>
      </w:r>
      <w:bookmarkEnd w:id="6770"/>
      <w:bookmarkEnd w:id="6771"/>
      <w:bookmarkEnd w:id="6772"/>
    </w:p>
    <w:bookmarkEnd w:id="6773"/>
    <w:p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rsidTr="008F04E6">
        <w:trPr>
          <w:cnfStyle w:val="100000000000" w:firstRow="1" w:lastRow="0" w:firstColumn="0" w:lastColumn="0" w:oddVBand="0" w:evenVBand="0" w:oddHBand="0" w:evenHBand="0" w:firstRowFirstColumn="0" w:firstRowLastColumn="0" w:lastRowFirstColumn="0" w:lastRowLastColumn="0"/>
        </w:trPr>
        <w:tc>
          <w:tcPr>
            <w:tcW w:w="5418" w:type="dxa"/>
          </w:tcPr>
          <w:p w:rsidR="00B90C7D" w:rsidRPr="008F04E6" w:rsidRDefault="006B52C5" w:rsidP="0099564C">
            <w:pPr>
              <w:pStyle w:val="TableHead"/>
            </w:pPr>
            <w:r w:rsidRPr="008F04E6">
              <w:t>Attribute</w:t>
            </w:r>
          </w:p>
        </w:tc>
        <w:tc>
          <w:tcPr>
            <w:tcW w:w="4050" w:type="dxa"/>
          </w:tcPr>
          <w:p w:rsidR="00B90C7D" w:rsidRPr="0099564C" w:rsidRDefault="006B52C5" w:rsidP="0099564C">
            <w:pPr>
              <w:pStyle w:val="TableHead"/>
            </w:pPr>
            <w:r w:rsidRPr="0099564C">
              <w:t>Description</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ObsoleteAttribute</w:t>
            </w:r>
          </w:p>
          <w:p w:rsidR="0018055A" w:rsidRPr="008F04E6" w:rsidRDefault="0018055A" w:rsidP="00230FB7">
            <w:pPr>
              <w:rPr>
                <w:rStyle w:val="CodeInline"/>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ParamArrayAttribute</w:t>
            </w:r>
          </w:p>
          <w:p w:rsidR="0018055A" w:rsidRPr="008F04E6" w:rsidRDefault="0018055A" w:rsidP="00230FB7">
            <w:pPr>
              <w:rPr>
                <w:rStyle w:val="CodeInline"/>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ThreadStaticAttribute</w:t>
            </w:r>
          </w:p>
          <w:p w:rsidR="0018055A" w:rsidRPr="008F04E6" w:rsidRDefault="0018055A" w:rsidP="00230FB7">
            <w:pPr>
              <w:rPr>
                <w:rStyle w:val="CodeInline"/>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ContextStaticAttribute</w:t>
            </w:r>
          </w:p>
          <w:p w:rsidR="0018055A" w:rsidRPr="008F04E6" w:rsidRDefault="0018055A" w:rsidP="00230FB7">
            <w:pPr>
              <w:rPr>
                <w:rStyle w:val="CodeInline"/>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AttributeUsageAttribute</w:t>
            </w:r>
          </w:p>
          <w:p w:rsidR="0018055A" w:rsidRPr="008F04E6" w:rsidRDefault="0018055A" w:rsidP="00230FB7">
            <w:pPr>
              <w:rPr>
                <w:rStyle w:val="CodeInline"/>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Diagnostics.ConditionalAttribute</w:t>
            </w:r>
          </w:p>
          <w:p w:rsidR="0018055A" w:rsidRPr="008F04E6" w:rsidRDefault="0018055A" w:rsidP="00230FB7">
            <w:pPr>
              <w:rPr>
                <w:rStyle w:val="CodeInline"/>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InformationalVersionAttribute</w:t>
            </w:r>
          </w:p>
          <w:p w:rsidR="0018055A" w:rsidRPr="008F04E6" w:rsidRDefault="0018055A" w:rsidP="00230FB7">
            <w:pPr>
              <w:rPr>
                <w:rStyle w:val="CodeInline"/>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FileVersionAttribute</w:t>
            </w:r>
          </w:p>
          <w:p w:rsidR="0018055A" w:rsidRPr="008F04E6" w:rsidRDefault="0018055A" w:rsidP="00230FB7">
            <w:pPr>
              <w:rPr>
                <w:rStyle w:val="CodeInline"/>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DescriptionAttribute</w:t>
            </w:r>
          </w:p>
          <w:p w:rsidR="0018055A" w:rsidRPr="008F04E6" w:rsidRDefault="0018055A" w:rsidP="00230FB7">
            <w:pPr>
              <w:rPr>
                <w:rStyle w:val="CodeInline"/>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itleAttribute</w:t>
            </w:r>
          </w:p>
          <w:p w:rsidR="0018055A" w:rsidRPr="008F04E6" w:rsidRDefault="0018055A" w:rsidP="00230FB7">
            <w:pPr>
              <w:rPr>
                <w:rStyle w:val="CodeInline"/>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pyrightAttribute</w:t>
            </w:r>
          </w:p>
          <w:p w:rsidR="0018055A" w:rsidRPr="008F04E6" w:rsidRDefault="0018055A" w:rsidP="00230FB7">
            <w:pPr>
              <w:rPr>
                <w:rStyle w:val="CodeInline"/>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rademarkAttribute</w:t>
            </w:r>
          </w:p>
          <w:p w:rsidR="0018055A" w:rsidRPr="008F04E6" w:rsidRDefault="0018055A" w:rsidP="00230FB7">
            <w:pPr>
              <w:rPr>
                <w:rStyle w:val="CodeInline"/>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mpanyAttribute</w:t>
            </w:r>
          </w:p>
          <w:p w:rsidR="0018055A" w:rsidRPr="008F04E6" w:rsidRDefault="0018055A" w:rsidP="00230FB7">
            <w:pPr>
              <w:rPr>
                <w:rStyle w:val="CodeInline"/>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ProductAttribute</w:t>
            </w:r>
          </w:p>
          <w:p w:rsidR="0018055A" w:rsidRPr="008F04E6" w:rsidRDefault="0018055A" w:rsidP="00230FB7">
            <w:pPr>
              <w:rPr>
                <w:rStyle w:val="CodeInline"/>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KeyFileAttribute</w:t>
            </w:r>
          </w:p>
          <w:p w:rsidR="00F36CA9" w:rsidRPr="008F04E6" w:rsidRDefault="00F36CA9" w:rsidP="00230FB7">
            <w:pPr>
              <w:rPr>
                <w:rStyle w:val="CodeInline"/>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DefaultMemberAttribute</w:t>
            </w:r>
          </w:p>
          <w:p w:rsidR="00F36CA9" w:rsidRPr="008F04E6" w:rsidRDefault="00F36CA9" w:rsidP="00230FB7">
            <w:pPr>
              <w:rPr>
                <w:rStyle w:val="CodeInline"/>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ExtensionAttribute</w:t>
            </w:r>
          </w:p>
          <w:p w:rsidR="00F36CA9" w:rsidRPr="008F04E6" w:rsidRDefault="00F36CA9" w:rsidP="00230FB7">
            <w:pPr>
              <w:rPr>
                <w:rStyle w:val="CodeInline"/>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DllImportAttribute</w:t>
            </w:r>
          </w:p>
          <w:p w:rsidR="00F36CA9" w:rsidRPr="008F04E6" w:rsidRDefault="00F36CA9" w:rsidP="00230FB7">
            <w:pPr>
              <w:rPr>
                <w:rStyle w:val="CodeInline"/>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MarshalAsAttribute</w:t>
            </w:r>
          </w:p>
          <w:p w:rsidR="00F36CA9" w:rsidRPr="008F04E6" w:rsidRDefault="00F36CA9" w:rsidP="00230FB7">
            <w:pPr>
              <w:rPr>
                <w:rStyle w:val="CodeInline"/>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InAttribute</w:t>
            </w:r>
          </w:p>
          <w:p w:rsidR="00F36CA9" w:rsidRPr="008F04E6" w:rsidRDefault="00F36CA9" w:rsidP="00230FB7">
            <w:pPr>
              <w:rPr>
                <w:rStyle w:val="CodeInline"/>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utAttribute</w:t>
            </w:r>
          </w:p>
          <w:p w:rsidR="00F36CA9" w:rsidRPr="008F04E6" w:rsidRDefault="00F36CA9" w:rsidP="00230FB7">
            <w:pPr>
              <w:rPr>
                <w:rStyle w:val="CodeInline"/>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ptionalAttribute</w:t>
            </w:r>
          </w:p>
          <w:p w:rsidR="00F36CA9" w:rsidRPr="008F04E6" w:rsidRDefault="00F36CA9" w:rsidP="00230FB7">
            <w:pPr>
              <w:rPr>
                <w:rStyle w:val="CodeInline"/>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FieldOffsetAttribute</w:t>
            </w:r>
          </w:p>
          <w:p w:rsidR="00F36CA9" w:rsidRPr="008F04E6" w:rsidRDefault="00F36CA9" w:rsidP="00230FB7">
            <w:pPr>
              <w:rPr>
                <w:rStyle w:val="CodeInline"/>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NonSerializedAttribute</w:t>
            </w:r>
          </w:p>
          <w:p w:rsidR="00F36CA9" w:rsidRPr="008F04E6" w:rsidRDefault="00F36CA9" w:rsidP="00230FB7">
            <w:pPr>
              <w:rPr>
                <w:rStyle w:val="CodeInline"/>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StructLayoutAttribute</w:t>
            </w:r>
          </w:p>
          <w:p w:rsidR="00F36CA9" w:rsidRPr="008F04E6" w:rsidRDefault="00F36CA9" w:rsidP="00230FB7">
            <w:pPr>
              <w:rPr>
                <w:rStyle w:val="CodeInline"/>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rsidTr="008F04E6">
        <w:tc>
          <w:tcPr>
            <w:tcW w:w="5418" w:type="dxa"/>
          </w:tcPr>
          <w:p w:rsidR="00A26F81" w:rsidRPr="008F04E6" w:rsidRDefault="00027C7F" w:rsidP="00230FB7">
            <w:pPr>
              <w:rPr>
                <w:rStyle w:val="CodeInline"/>
              </w:rPr>
            </w:pPr>
            <w:r w:rsidRPr="008F04E6">
              <w:rPr>
                <w:rStyle w:val="CodeInline"/>
              </w:rPr>
              <w:t>FSharp.Core.AutoSerializableAttribute</w:t>
            </w:r>
          </w:p>
          <w:p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rsidTr="008F04E6">
        <w:tc>
          <w:tcPr>
            <w:tcW w:w="5418" w:type="dxa"/>
          </w:tcPr>
          <w:p w:rsidR="000B127D" w:rsidRPr="008F04E6" w:rsidRDefault="000B127D" w:rsidP="008F72BD">
            <w:pPr>
              <w:rPr>
                <w:rStyle w:val="CodeInline"/>
              </w:rPr>
            </w:pPr>
            <w:r w:rsidRPr="008F04E6">
              <w:rPr>
                <w:rStyle w:val="CodeInline"/>
              </w:rPr>
              <w:t>FSharp.Core.</w:t>
            </w:r>
            <w:r>
              <w:rPr>
                <w:rStyle w:val="CodeInline"/>
              </w:rPr>
              <w:t>CLIMutable</w:t>
            </w:r>
            <w:r w:rsidRPr="008F04E6">
              <w:rPr>
                <w:rStyle w:val="CodeInline"/>
              </w:rPr>
              <w:t>Attribute</w:t>
            </w:r>
          </w:p>
          <w:p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rsidR="000B127D" w:rsidRPr="006D7CFB" w:rsidRDefault="000B127D" w:rsidP="008F72BD">
            <w:r w:rsidRPr="006D7CFB">
              <w:t xml:space="preserve">When </w:t>
            </w:r>
            <w:r>
              <w:t>specified, a record type is compiled to a CLI representation with a default constructor with property getters and setters.</w:t>
            </w:r>
          </w:p>
          <w:p w:rsidR="000B127D" w:rsidRPr="006D7CFB" w:rsidRDefault="000B127D" w:rsidP="00230FB7">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AutoOpenAttribute</w:t>
            </w:r>
          </w:p>
          <w:p w:rsidR="000B127D" w:rsidRPr="008F04E6" w:rsidRDefault="000B127D" w:rsidP="00230FB7">
            <w:pPr>
              <w:rPr>
                <w:rStyle w:val="CodeInline"/>
              </w:rPr>
            </w:pPr>
            <w:r w:rsidRPr="008F04E6">
              <w:rPr>
                <w:rStyle w:val="CodeInline"/>
              </w:rPr>
              <w:t>[&lt;AutoOpen&gt;]</w:t>
            </w:r>
          </w:p>
        </w:tc>
        <w:tc>
          <w:tcPr>
            <w:tcW w:w="4050" w:type="dxa"/>
          </w:tcPr>
          <w:p w:rsidR="000B127D" w:rsidRPr="006D7CFB" w:rsidRDefault="000B127D" w:rsidP="00230FB7">
            <w:r w:rsidRPr="006D7CFB">
              <w:t xml:space="preserve">When applied to an assembly and given a string argument, causes the namespace or module to be opened automatically when the assembly is referenced. </w:t>
            </w:r>
          </w:p>
          <w:p w:rsidR="000B127D" w:rsidRPr="006D7CFB" w:rsidRDefault="000B127D" w:rsidP="00860690">
            <w:r w:rsidRPr="006D7CFB">
              <w:t>When applied to a module without a string argument, causes the module to be opened automatically when the enclosing namespace or module is opened.</w:t>
            </w:r>
          </w:p>
          <w:p w:rsidR="000B127D" w:rsidRPr="006D7CFB" w:rsidRDefault="000B127D" w:rsidP="007D58F0">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CompilationRepresentationAttribute</w:t>
            </w:r>
          </w:p>
          <w:p w:rsidR="000B127D" w:rsidRPr="008F04E6" w:rsidRDefault="000B127D" w:rsidP="00230FB7">
            <w:pPr>
              <w:rPr>
                <w:rStyle w:val="CodeInline"/>
              </w:rPr>
            </w:pPr>
            <w:r w:rsidRPr="008F04E6">
              <w:rPr>
                <w:rStyle w:val="CodeInline"/>
              </w:rPr>
              <w:t>[&lt;CompilationRepresentation(...)&gt;]</w:t>
            </w:r>
          </w:p>
        </w:tc>
        <w:tc>
          <w:tcPr>
            <w:tcW w:w="4050" w:type="dxa"/>
          </w:tcPr>
          <w:p w:rsidR="000B127D" w:rsidRPr="006D7CFB" w:rsidRDefault="000B127D" w:rsidP="00230FB7">
            <w:r>
              <w:t>Adjusts the runtime representation of a type</w:t>
            </w:r>
            <w:r w:rsidRPr="006D7CFB" w:rsidDel="00A41D4E">
              <w:t xml:space="preserve"> </w:t>
            </w:r>
            <w:r w:rsidRPr="006D7CFB">
              <w:t xml:space="preserve">.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dNameAttribute</w:t>
            </w:r>
          </w:p>
          <w:p w:rsidR="000B127D" w:rsidRPr="008F04E6" w:rsidRDefault="000B127D" w:rsidP="00230FB7">
            <w:pPr>
              <w:rPr>
                <w:rStyle w:val="CodeInline"/>
              </w:rPr>
            </w:pPr>
            <w:r w:rsidRPr="008F04E6">
              <w:rPr>
                <w:rStyle w:val="CodeInline"/>
              </w:rPr>
              <w:t>[&lt;CompiledName(...)&gt;]</w:t>
            </w:r>
          </w:p>
        </w:tc>
        <w:tc>
          <w:tcPr>
            <w:tcW w:w="4050" w:type="dxa"/>
          </w:tcPr>
          <w:p w:rsidR="000B127D" w:rsidRPr="006D7CFB" w:rsidRDefault="000B127D" w:rsidP="00230FB7">
            <w:r>
              <w:t>Change</w:t>
            </w:r>
            <w:r w:rsidRPr="006D7CFB">
              <w:t xml:space="preserve">s the compiled name of an F# language construct.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ComparisonAttribute</w:t>
            </w:r>
          </w:p>
          <w:p w:rsidR="000B127D" w:rsidRPr="008F04E6" w:rsidRDefault="000B127D" w:rsidP="00230FB7">
            <w:pPr>
              <w:rPr>
                <w:rStyle w:val="CodeInline"/>
              </w:rPr>
            </w:pPr>
            <w:r w:rsidRPr="008F04E6">
              <w:rPr>
                <w:rStyle w:val="CodeInline"/>
              </w:rPr>
              <w:t>[&lt;CustomComparison&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EqualityAttribute</w:t>
            </w:r>
          </w:p>
          <w:p w:rsidR="000B127D" w:rsidRPr="008F04E6" w:rsidRDefault="000B127D" w:rsidP="00230FB7">
            <w:pPr>
              <w:rPr>
                <w:rStyle w:val="CodeInline"/>
              </w:rPr>
            </w:pPr>
            <w:r w:rsidRPr="008F04E6">
              <w:rPr>
                <w:rStyle w:val="CodeInline"/>
              </w:rPr>
              <w:t>[&lt;CustomEquality&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rsidR="000B127D" w:rsidRPr="006D7CFB" w:rsidRDefault="000B127D" w:rsidP="00F35703">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AugmentationAttribute</w:t>
            </w:r>
          </w:p>
          <w:p w:rsidR="000B127D" w:rsidRPr="008F04E6" w:rsidRDefault="000B127D" w:rsidP="00230FB7">
            <w:pPr>
              <w:rPr>
                <w:rStyle w:val="CodeInline"/>
              </w:rPr>
            </w:pPr>
            <w:r w:rsidRPr="008F04E6">
              <w:rPr>
                <w:rStyle w:val="CodeInline"/>
              </w:rPr>
              <w:t>[&lt;DefaultAugmentation(...)&gt;]</w:t>
            </w:r>
          </w:p>
        </w:tc>
        <w:tc>
          <w:tcPr>
            <w:tcW w:w="4050" w:type="dxa"/>
          </w:tcPr>
          <w:p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ValueAttribute</w:t>
            </w:r>
          </w:p>
          <w:p w:rsidR="000B127D" w:rsidRPr="008F04E6" w:rsidRDefault="000B127D" w:rsidP="00230FB7">
            <w:pPr>
              <w:rPr>
                <w:rStyle w:val="CodeInline"/>
              </w:rPr>
            </w:pPr>
            <w:r w:rsidRPr="008F04E6">
              <w:rPr>
                <w:rStyle w:val="CodeInline"/>
              </w:rPr>
              <w:t>[&lt;DefaultValue(...)&gt;]</w:t>
            </w:r>
          </w:p>
        </w:tc>
        <w:tc>
          <w:tcPr>
            <w:tcW w:w="4050" w:type="dxa"/>
          </w:tcPr>
          <w:p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GeneralizableValueAttribute</w:t>
            </w:r>
          </w:p>
          <w:p w:rsidR="000B127D" w:rsidRPr="008F04E6" w:rsidRDefault="000B127D" w:rsidP="00230FB7">
            <w:pPr>
              <w:rPr>
                <w:rStyle w:val="CodeInline"/>
              </w:rPr>
            </w:pPr>
            <w:r w:rsidRPr="008F04E6">
              <w:rPr>
                <w:rStyle w:val="CodeInline"/>
              </w:rPr>
              <w:t>[&lt;GeneralizableValue&gt;]</w:t>
            </w:r>
          </w:p>
        </w:tc>
        <w:tc>
          <w:tcPr>
            <w:tcW w:w="4050" w:type="dxa"/>
          </w:tcPr>
          <w:p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LiteralAttribute</w:t>
            </w:r>
          </w:p>
          <w:p w:rsidR="000B127D" w:rsidRPr="008F04E6" w:rsidRDefault="000B127D" w:rsidP="00230FB7">
            <w:pPr>
              <w:rPr>
                <w:rStyle w:val="CodeInline"/>
              </w:rPr>
            </w:pPr>
            <w:r w:rsidRPr="008F04E6">
              <w:rPr>
                <w:rStyle w:val="CodeInline"/>
              </w:rPr>
              <w:t>[&lt;Literal&gt;]</w:t>
            </w:r>
          </w:p>
        </w:tc>
        <w:tc>
          <w:tcPr>
            <w:tcW w:w="4050" w:type="dxa"/>
          </w:tcPr>
          <w:p w:rsidR="000B127D" w:rsidRPr="006D7CFB" w:rsidRDefault="000B127D" w:rsidP="00230FB7">
            <w:r w:rsidRPr="006D7CFB">
              <w:t xml:space="preserve">When applied to a </w:t>
            </w:r>
            <w:r>
              <w:t>value</w:t>
            </w:r>
            <w:r w:rsidRPr="006D7CFB">
              <w:t>, compiles the value as a CLI literal.</w:t>
            </w:r>
          </w:p>
          <w:p w:rsidR="000B127D" w:rsidRPr="006D7CFB" w:rsidRDefault="000B127D" w:rsidP="00230FB7">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NoDynamicInvocationAttribute</w:t>
            </w:r>
          </w:p>
          <w:p w:rsidR="000B127D" w:rsidRPr="008F04E6" w:rsidRDefault="000B127D" w:rsidP="00230FB7">
            <w:pPr>
              <w:rPr>
                <w:rStyle w:val="CodeInline"/>
              </w:rPr>
            </w:pPr>
            <w:r w:rsidRPr="008F04E6">
              <w:rPr>
                <w:rStyle w:val="CodeInline"/>
              </w:rPr>
              <w:t>[&lt;NoDynamicInvocation&gt;]</w:t>
            </w:r>
          </w:p>
        </w:tc>
        <w:tc>
          <w:tcPr>
            <w:tcW w:w="4050" w:type="dxa"/>
          </w:tcPr>
          <w:p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rMessageAttribute</w:t>
            </w:r>
          </w:p>
          <w:p w:rsidR="000B127D" w:rsidRPr="008F04E6" w:rsidRDefault="000B127D" w:rsidP="00230FB7">
            <w:pPr>
              <w:rPr>
                <w:rStyle w:val="CodeInline"/>
              </w:rPr>
            </w:pPr>
            <w:r w:rsidRPr="008F04E6">
              <w:rPr>
                <w:rStyle w:val="CodeInline"/>
              </w:rPr>
              <w:t>[&lt;CompilerMessage(...)&gt;]</w:t>
            </w:r>
          </w:p>
        </w:tc>
        <w:tc>
          <w:tcPr>
            <w:tcW w:w="4050" w:type="dxa"/>
          </w:tcPr>
          <w:p w:rsidR="000B127D" w:rsidRPr="006D7CFB" w:rsidRDefault="000B127D" w:rsidP="00230FB7">
            <w:r w:rsidRPr="006D7CFB">
              <w:t>When applied to an F# construct, indicates that the F# compiler should report a message when th</w:t>
            </w:r>
            <w:r>
              <w:t>e</w:t>
            </w:r>
            <w:r w:rsidRPr="006D7CFB">
              <w:t xml:space="preserve"> construct is use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Attribute</w:t>
            </w:r>
          </w:p>
          <w:p w:rsidR="000B127D" w:rsidRPr="008F04E6" w:rsidRDefault="000B127D" w:rsidP="00230FB7">
            <w:pPr>
              <w:rPr>
                <w:rStyle w:val="CodeInline"/>
              </w:rPr>
            </w:pPr>
            <w:r w:rsidRPr="008F04E6">
              <w:rPr>
                <w:rStyle w:val="CodeInline"/>
              </w:rPr>
              <w:t>[&lt;Struct&gt;]</w:t>
            </w:r>
          </w:p>
        </w:tc>
        <w:tc>
          <w:tcPr>
            <w:tcW w:w="4050" w:type="dxa"/>
          </w:tcPr>
          <w:p w:rsidR="000B127D" w:rsidRPr="006D7CFB" w:rsidRDefault="000B127D" w:rsidP="00230FB7">
            <w:r w:rsidRPr="006D7CFB">
              <w:t>Indicates that a type is a struct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lassAttribute</w:t>
            </w:r>
          </w:p>
          <w:p w:rsidR="000B127D" w:rsidRPr="008F04E6" w:rsidRDefault="000B127D" w:rsidP="00230FB7">
            <w:pPr>
              <w:rPr>
                <w:rStyle w:val="CodeInline"/>
              </w:rPr>
            </w:pPr>
            <w:r w:rsidRPr="008F04E6">
              <w:rPr>
                <w:rStyle w:val="CodeInline"/>
              </w:rPr>
              <w:t>[&lt;Class&gt;]</w:t>
            </w:r>
          </w:p>
        </w:tc>
        <w:tc>
          <w:tcPr>
            <w:tcW w:w="4050" w:type="dxa"/>
          </w:tcPr>
          <w:p w:rsidR="000B127D" w:rsidRPr="006D7CFB" w:rsidRDefault="000B127D" w:rsidP="00230FB7">
            <w:r w:rsidRPr="006D7CFB">
              <w:t>Indicates that a type is a class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InterfaceAttribute</w:t>
            </w:r>
          </w:p>
          <w:p w:rsidR="000B127D" w:rsidRPr="008F04E6" w:rsidRDefault="000B127D" w:rsidP="00230FB7">
            <w:pPr>
              <w:rPr>
                <w:rStyle w:val="CodeInline"/>
              </w:rPr>
            </w:pPr>
            <w:r w:rsidRPr="008F04E6">
              <w:rPr>
                <w:rStyle w:val="CodeInline"/>
              </w:rPr>
              <w:t>[&lt;Interface&gt;]</w:t>
            </w:r>
          </w:p>
        </w:tc>
        <w:tc>
          <w:tcPr>
            <w:tcW w:w="4050" w:type="dxa"/>
          </w:tcPr>
          <w:p w:rsidR="000B127D" w:rsidRPr="006D7CFB" w:rsidRDefault="000B127D" w:rsidP="00230FB7">
            <w:r w:rsidRPr="006D7CFB">
              <w:t>Indicates that a type is an interface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MeasureAttribute</w:t>
            </w:r>
          </w:p>
          <w:p w:rsidR="000B127D" w:rsidRPr="008F04E6" w:rsidRDefault="000B127D" w:rsidP="00230FB7">
            <w:pPr>
              <w:rPr>
                <w:rStyle w:val="CodeInline"/>
              </w:rPr>
            </w:pPr>
            <w:r w:rsidRPr="008F04E6">
              <w:rPr>
                <w:rStyle w:val="CodeInline"/>
              </w:rPr>
              <w:t>[&lt;Measure&gt;]</w:t>
            </w:r>
          </w:p>
        </w:tc>
        <w:tc>
          <w:tcPr>
            <w:tcW w:w="4050" w:type="dxa"/>
          </w:tcPr>
          <w:p w:rsidR="000B127D" w:rsidRPr="006D7CFB" w:rsidRDefault="000B127D" w:rsidP="00230FB7">
            <w:r w:rsidRPr="006D7CFB">
              <w:t>Indicates that a type or generic parameter is a unit of measure definition or anno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erenceEqualityAttribute</w:t>
            </w:r>
          </w:p>
          <w:p w:rsidR="000B127D" w:rsidRPr="008F04E6" w:rsidRDefault="000B127D" w:rsidP="00230FB7">
            <w:pPr>
              <w:rPr>
                <w:rStyle w:val="CodeInline"/>
              </w:rPr>
            </w:pPr>
            <w:r w:rsidRPr="008F04E6">
              <w:rPr>
                <w:rStyle w:val="CodeInline"/>
              </w:rPr>
              <w:t>[&lt;ReferenceEquality&gt;]</w:t>
            </w:r>
          </w:p>
        </w:tc>
        <w:tc>
          <w:tcPr>
            <w:tcW w:w="4050" w:type="dxa"/>
          </w:tcPr>
          <w:p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lectedDefinitionAttribute</w:t>
            </w:r>
          </w:p>
          <w:p w:rsidR="000B127D" w:rsidRPr="008F04E6" w:rsidRDefault="000B127D" w:rsidP="00230FB7">
            <w:pPr>
              <w:rPr>
                <w:rStyle w:val="CodeInline"/>
              </w:rPr>
            </w:pPr>
            <w:r w:rsidRPr="008F04E6">
              <w:rPr>
                <w:rStyle w:val="CodeInline"/>
              </w:rPr>
              <w:t>[&lt;ReflectedDefinition&gt;]</w:t>
            </w:r>
          </w:p>
        </w:tc>
        <w:tc>
          <w:tcPr>
            <w:tcW w:w="4050" w:type="dxa"/>
          </w:tcPr>
          <w:p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FSharp.Quotations.</w:t>
            </w:r>
            <w:r w:rsidRPr="008F04E6">
              <w:rPr>
                <w:rStyle w:val="CodeInline"/>
              </w:rPr>
              <w:br/>
              <w:t>Expr.GetReflectedDefinition</w:t>
            </w:r>
            <w:r w:rsidRPr="006D7CFB">
              <w:t xml:space="preserve"> metho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QualifiedAccessAttribute</w:t>
            </w:r>
          </w:p>
          <w:p w:rsidR="000B127D" w:rsidRPr="008F04E6" w:rsidRDefault="000B127D" w:rsidP="00230FB7">
            <w:pPr>
              <w:rPr>
                <w:rStyle w:val="CodeInline"/>
              </w:rPr>
            </w:pPr>
            <w:r w:rsidRPr="008F04E6">
              <w:rPr>
                <w:rStyle w:val="CodeInline"/>
              </w:rPr>
              <w:t>[&lt;RequireQualifiedAccess&gt;]</w:t>
            </w:r>
          </w:p>
        </w:tc>
        <w:tc>
          <w:tcPr>
            <w:tcW w:w="4050" w:type="dxa"/>
          </w:tcPr>
          <w:p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rsidR="000B127D" w:rsidRPr="006D7CFB" w:rsidRDefault="000B127D" w:rsidP="00860690">
            <w:r w:rsidRPr="006D7CFB">
              <w:t>When applied to an F# union or record type, indicates that the field labels or union cases must be referenced by using a qualified path that includes the type name.</w:t>
            </w:r>
          </w:p>
          <w:p w:rsidR="000B127D" w:rsidRPr="006D7CFB" w:rsidRDefault="000B127D" w:rsidP="00840C78">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sExplicitTypeArgumentsAttribute</w:t>
            </w:r>
          </w:p>
          <w:p w:rsidR="000B127D" w:rsidRPr="008F04E6" w:rsidRDefault="000B127D" w:rsidP="00230FB7">
            <w:pPr>
              <w:rPr>
                <w:rStyle w:val="CodeInline"/>
              </w:rPr>
            </w:pPr>
            <w:r w:rsidRPr="008F04E6">
              <w:rPr>
                <w:rStyle w:val="CodeInline"/>
              </w:rPr>
              <w:t>[&lt;RequiresExplicitTypeArguments&gt;]</w:t>
            </w:r>
          </w:p>
        </w:tc>
        <w:tc>
          <w:tcPr>
            <w:tcW w:w="4050" w:type="dxa"/>
          </w:tcPr>
          <w:p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ComparisonAttribute</w:t>
            </w:r>
          </w:p>
          <w:p w:rsidR="000B127D" w:rsidRPr="008F04E6" w:rsidRDefault="000B127D" w:rsidP="00230FB7">
            <w:pPr>
              <w:rPr>
                <w:rStyle w:val="CodeInline"/>
              </w:rPr>
            </w:pPr>
            <w:r w:rsidRPr="008F04E6">
              <w:rPr>
                <w:rStyle w:val="CodeInline"/>
              </w:rPr>
              <w:t>[&lt;StructuralComparison&gt;]</w:t>
            </w:r>
          </w:p>
        </w:tc>
        <w:tc>
          <w:tcPr>
            <w:tcW w:w="4050" w:type="dxa"/>
          </w:tcPr>
          <w:p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rsidR="000B127D" w:rsidRPr="006D7CFB" w:rsidRDefault="000B127D" w:rsidP="00860690">
            <w:r w:rsidRPr="006D7CFB">
              <w:t>This attribute should only be used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EqualityAttribute</w:t>
            </w:r>
          </w:p>
          <w:p w:rsidR="000B127D" w:rsidRPr="008F04E6" w:rsidRDefault="000B127D" w:rsidP="00230FB7">
            <w:pPr>
              <w:rPr>
                <w:rStyle w:val="CodeInline"/>
              </w:rPr>
            </w:pPr>
            <w:r w:rsidRPr="008F04E6">
              <w:rPr>
                <w:rStyle w:val="CodeInline"/>
              </w:rPr>
              <w:t>[&lt;StructuralEquality&gt;]</w:t>
            </w:r>
          </w:p>
        </w:tc>
        <w:tc>
          <w:tcPr>
            <w:tcW w:w="4050" w:type="dxa"/>
          </w:tcPr>
          <w:p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rsidR="000B127D" w:rsidRPr="006D7CFB" w:rsidRDefault="000B127D" w:rsidP="00860690">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VolatileFieldAttribute</w:t>
            </w:r>
          </w:p>
          <w:p w:rsidR="00965BD5" w:rsidRPr="008F04E6" w:rsidRDefault="00965BD5" w:rsidP="004778D8">
            <w:pPr>
              <w:rPr>
                <w:rStyle w:val="CodeInline"/>
              </w:rPr>
            </w:pPr>
            <w:r w:rsidRPr="008F04E6">
              <w:rPr>
                <w:rStyle w:val="CodeInline"/>
              </w:rPr>
              <w:t>[&lt;VolatileField&gt;]</w:t>
            </w:r>
          </w:p>
        </w:tc>
        <w:tc>
          <w:tcPr>
            <w:tcW w:w="4050" w:type="dxa"/>
          </w:tcPr>
          <w:p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rsidR="00965BD5" w:rsidRPr="006D7CFB" w:rsidRDefault="00965BD5" w:rsidP="004778D8">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sidRPr="00965BD5">
              <w:rPr>
                <w:rStyle w:val="CodeInline"/>
              </w:rPr>
              <w:t>TypeProviderXmlDocAttribute</w:t>
            </w:r>
          </w:p>
        </w:tc>
        <w:tc>
          <w:tcPr>
            <w:tcW w:w="4050" w:type="dxa"/>
          </w:tcPr>
          <w:p w:rsidR="00965BD5" w:rsidRPr="006D7CFB" w:rsidRDefault="00965BD5" w:rsidP="004778D8">
            <w:r>
              <w:t>Specifies documentation for provided type definitions and provided members</w:t>
            </w:r>
            <w:r w:rsidRPr="006D7CFB">
              <w:t xml:space="preserve"> </w:t>
            </w:r>
          </w:p>
          <w:p w:rsidR="00965BD5" w:rsidRPr="006D7CFB" w:rsidRDefault="00965BD5" w:rsidP="004778D8"/>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Pr>
                <w:rStyle w:val="CodeInline"/>
              </w:rPr>
              <w:t>TypeProviderDefinitionLocation</w:t>
            </w:r>
            <w:r w:rsidRPr="00965BD5">
              <w:rPr>
                <w:rStyle w:val="CodeInline"/>
              </w:rPr>
              <w:t>Attribute</w:t>
            </w:r>
          </w:p>
        </w:tc>
        <w:tc>
          <w:tcPr>
            <w:tcW w:w="4050" w:type="dxa"/>
          </w:tcPr>
          <w:p w:rsidR="00965BD5" w:rsidRPr="006D7CFB" w:rsidRDefault="00965BD5" w:rsidP="004778D8">
            <w:r>
              <w:t>Specifies location information for provided type definitions and provided members</w:t>
            </w:r>
            <w:r w:rsidRPr="006D7CFB">
              <w:t xml:space="preserve"> </w:t>
            </w:r>
          </w:p>
          <w:p w:rsidR="00965BD5" w:rsidRPr="006D7CFB" w:rsidRDefault="00965BD5" w:rsidP="004778D8"/>
        </w:tc>
      </w:tr>
    </w:tbl>
    <w:p w:rsidR="00B90C7D" w:rsidRPr="00110BB5" w:rsidRDefault="006B52C5" w:rsidP="00965BD5">
      <w:pPr>
        <w:pStyle w:val="Heading2"/>
      </w:pPr>
      <w:bookmarkStart w:id="6774" w:name="_Toc257733782"/>
      <w:bookmarkStart w:id="6775" w:name="_Toc270597679"/>
      <w:bookmarkStart w:id="6776" w:name="_Toc439782557"/>
      <w:r w:rsidRPr="00497D56">
        <w:t>Custom Attributes Emitted by F#</w:t>
      </w:r>
      <w:bookmarkEnd w:id="6774"/>
      <w:bookmarkEnd w:id="6775"/>
      <w:bookmarkEnd w:id="6776"/>
    </w:p>
    <w:p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Heading2"/>
      </w:pPr>
      <w:bookmarkStart w:id="6777" w:name="_Toc257733783"/>
      <w:bookmarkStart w:id="6778" w:name="_Toc270597680"/>
      <w:bookmarkStart w:id="6779" w:name="_Toc439782558"/>
      <w:r w:rsidRPr="00110BB5">
        <w:t>Custom Attributes Not Recognized by F#</w:t>
      </w:r>
      <w:bookmarkEnd w:id="6777"/>
      <w:bookmarkEnd w:id="6778"/>
      <w:bookmarkEnd w:id="6779"/>
    </w:p>
    <w:p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rsidTr="008F04E6">
        <w:tc>
          <w:tcPr>
            <w:tcW w:w="6062" w:type="dxa"/>
          </w:tcPr>
          <w:p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rsidTr="008F04E6">
        <w:tc>
          <w:tcPr>
            <w:tcW w:w="6062" w:type="dxa"/>
          </w:tcPr>
          <w:p w:rsidR="00470AEA" w:rsidRPr="008F04E6" w:rsidRDefault="006B52C5" w:rsidP="00696B95">
            <w:pPr>
              <w:rPr>
                <w:rStyle w:val="CodeInline"/>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rsidTr="008F04E6">
        <w:tc>
          <w:tcPr>
            <w:tcW w:w="6062" w:type="dxa"/>
          </w:tcPr>
          <w:p w:rsidR="008A2A34" w:rsidRPr="008F04E6" w:rsidRDefault="006B52C5" w:rsidP="00696B95">
            <w:pPr>
              <w:rPr>
                <w:rStyle w:val="CodeInline"/>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Heading2"/>
      </w:pPr>
      <w:bookmarkStart w:id="6780" w:name="_Toc257733784"/>
      <w:bookmarkStart w:id="6781" w:name="_Toc270597681"/>
      <w:bookmarkStart w:id="6782" w:name="_Toc439782559"/>
      <w:r w:rsidRPr="00391D69">
        <w:t>Exceptions Thrown by F# Language Primitives</w:t>
      </w:r>
      <w:bookmarkEnd w:id="6780"/>
      <w:bookmarkEnd w:id="6781"/>
      <w:bookmarkEnd w:id="6782"/>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rsidTr="008F04E6">
        <w:trPr>
          <w:cnfStyle w:val="100000000000" w:firstRow="1" w:lastRow="0" w:firstColumn="0" w:lastColumn="0" w:oddVBand="0" w:evenVBand="0" w:oddHBand="0" w:evenHBand="0" w:firstRowFirstColumn="0" w:firstRowLastColumn="0" w:lastRowFirstColumn="0" w:lastRowLastColumn="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83" w:name="_Toc220433261"/>
      <w:bookmarkStart w:id="6784" w:name="_Toc220433704"/>
      <w:bookmarkStart w:id="6785" w:name="_Toc220434190"/>
      <w:bookmarkStart w:id="6786" w:name="_Toc220434630"/>
      <w:bookmarkStart w:id="6787" w:name="_Toc220435069"/>
      <w:bookmarkStart w:id="6788" w:name="_Toc220435507"/>
      <w:bookmarkStart w:id="6789" w:name="_Toc220435944"/>
      <w:bookmarkStart w:id="6790" w:name="_Toc220436383"/>
      <w:bookmarkStart w:id="6791" w:name="_Toc220436820"/>
      <w:bookmarkStart w:id="6792" w:name="_Toc220437255"/>
      <w:bookmarkStart w:id="6793" w:name="_Toc220437689"/>
      <w:bookmarkStart w:id="6794" w:name="_Toc183972183"/>
      <w:bookmarkStart w:id="6795" w:name="_Toc207706051"/>
      <w:bookmarkStart w:id="6796" w:name="_Toc257733785"/>
      <w:bookmarkStart w:id="6797" w:name="_Toc270597682"/>
      <w:bookmarkEnd w:id="6783"/>
      <w:bookmarkEnd w:id="6784"/>
      <w:bookmarkEnd w:id="6785"/>
      <w:bookmarkEnd w:id="6786"/>
      <w:bookmarkEnd w:id="6787"/>
      <w:bookmarkEnd w:id="6788"/>
      <w:bookmarkEnd w:id="6789"/>
      <w:bookmarkEnd w:id="6790"/>
      <w:bookmarkEnd w:id="6791"/>
      <w:bookmarkEnd w:id="6792"/>
      <w:bookmarkEnd w:id="6793"/>
    </w:p>
    <w:p w:rsidR="00A26F81" w:rsidRPr="00C77CDB" w:rsidRDefault="006B52C5" w:rsidP="00CD645A">
      <w:pPr>
        <w:pStyle w:val="Heading1"/>
      </w:pPr>
      <w:bookmarkStart w:id="6798" w:name="_Toc439782560"/>
      <w:r w:rsidRPr="00497D56">
        <w:t>The F# Library</w:t>
      </w:r>
      <w:bookmarkEnd w:id="6794"/>
      <w:bookmarkEnd w:id="6795"/>
      <w:r w:rsidRPr="00497D56">
        <w:t xml:space="preserve"> FSharp.Core.dll</w:t>
      </w:r>
      <w:bookmarkEnd w:id="6796"/>
      <w:bookmarkEnd w:id="6797"/>
      <w:bookmarkEnd w:id="6798"/>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rsidR="001D7F8C" w:rsidRPr="00404279" w:rsidRDefault="006B52C5" w:rsidP="00A03CAC">
      <w:pPr>
        <w:pStyle w:val="CodeExample"/>
        <w:rPr>
          <w:rStyle w:val="CodeInline"/>
        </w:rPr>
      </w:pPr>
      <w:r w:rsidRPr="00404279">
        <w:rPr>
          <w:rStyle w:val="CodeInline"/>
        </w:rPr>
        <w:t>open FSharp</w:t>
      </w:r>
    </w:p>
    <w:p w:rsidR="001D7F8C" w:rsidRPr="00F115D2" w:rsidRDefault="006B52C5" w:rsidP="00A03CAC">
      <w:pPr>
        <w:pStyle w:val="CodeExample"/>
        <w:rPr>
          <w:rStyle w:val="CodeInline"/>
        </w:rPr>
      </w:pPr>
      <w:r w:rsidRPr="00404279">
        <w:rPr>
          <w:rStyle w:val="CodeInline"/>
        </w:rPr>
        <w:t>open FSharp.Core</w:t>
      </w:r>
    </w:p>
    <w:p w:rsidR="001D7F8C" w:rsidRPr="00F115D2" w:rsidRDefault="006B52C5" w:rsidP="00A03CAC">
      <w:pPr>
        <w:pStyle w:val="CodeExample"/>
        <w:rPr>
          <w:rStyle w:val="CodeInline"/>
        </w:rPr>
      </w:pPr>
      <w:r w:rsidRPr="00404279">
        <w:rPr>
          <w:rStyle w:val="CodeInline"/>
        </w:rPr>
        <w:t>open FSharp.Core.LanguagePrimitives</w:t>
      </w:r>
    </w:p>
    <w:p w:rsidR="001D7F8C" w:rsidRPr="00F115D2" w:rsidRDefault="006B52C5" w:rsidP="00A03CAC">
      <w:pPr>
        <w:pStyle w:val="CodeExample"/>
        <w:rPr>
          <w:rStyle w:val="CodeInline"/>
        </w:rPr>
      </w:pPr>
      <w:r w:rsidRPr="00404279">
        <w:rPr>
          <w:rStyle w:val="CodeInline"/>
        </w:rPr>
        <w:t>open FSharp.Core.Operators</w:t>
      </w:r>
    </w:p>
    <w:p w:rsidR="001D7F8C" w:rsidRPr="00F115D2" w:rsidRDefault="006B52C5" w:rsidP="00A03CAC">
      <w:pPr>
        <w:pStyle w:val="CodeExample"/>
        <w:rPr>
          <w:rStyle w:val="CodeInline"/>
        </w:rPr>
      </w:pPr>
      <w:r w:rsidRPr="00404279">
        <w:rPr>
          <w:rStyle w:val="CodeInline"/>
        </w:rPr>
        <w:t>open FSharp.Text</w:t>
      </w:r>
    </w:p>
    <w:p w:rsidR="001D7F8C" w:rsidRPr="00F115D2" w:rsidRDefault="006B52C5" w:rsidP="00A03CAC">
      <w:pPr>
        <w:pStyle w:val="CodeExample"/>
        <w:rPr>
          <w:rStyle w:val="CodeInline"/>
        </w:rPr>
      </w:pPr>
      <w:r w:rsidRPr="00404279">
        <w:rPr>
          <w:rStyle w:val="CodeInline"/>
        </w:rPr>
        <w:t>open FSharp.Collections</w:t>
      </w:r>
    </w:p>
    <w:p w:rsidR="00A03CAC" w:rsidRPr="00F115D2" w:rsidRDefault="006B52C5" w:rsidP="00A03CAC">
      <w:pPr>
        <w:pStyle w:val="CodeExample"/>
        <w:rPr>
          <w:rStyle w:val="CodeInline"/>
        </w:rPr>
      </w:pPr>
      <w:r w:rsidRPr="00404279">
        <w:rPr>
          <w:rStyle w:val="CodeInline"/>
        </w:rPr>
        <w:t>open 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128" w:history="1">
        <w:r w:rsidR="00665C29" w:rsidRPr="00802A91">
          <w:rPr>
            <w:rStyle w:val="Hyperlink"/>
          </w:rPr>
          <w:t>http://msdn.com/</w:t>
        </w:r>
        <w:r w:rsidR="00665C29" w:rsidRPr="0099564C">
          <w:rPr>
            <w:rStyle w:val="Hyperlink"/>
          </w:rPr>
          <w:t>library/ee353567.aspx</w:t>
        </w:r>
      </w:hyperlink>
      <w:r w:rsidR="00673699" w:rsidRPr="00497D56">
        <w:t>.</w:t>
      </w:r>
    </w:p>
    <w:p w:rsidR="00A26F81" w:rsidRDefault="006B52C5" w:rsidP="00E104DD">
      <w:pPr>
        <w:pStyle w:val="Heading2"/>
      </w:pPr>
      <w:bookmarkStart w:id="6799" w:name="_Toc244952198"/>
      <w:bookmarkStart w:id="6800" w:name="_Toc257733786"/>
      <w:bookmarkStart w:id="6801" w:name="_Toc270597683"/>
      <w:bookmarkStart w:id="6802" w:name="_Toc439782561"/>
      <w:bookmarkStart w:id="6803" w:name="_Toc207706054"/>
      <w:bookmarkEnd w:id="6799"/>
      <w:r w:rsidRPr="00391D69">
        <w:t>Basic Types (FSharp.Core)</w:t>
      </w:r>
      <w:bookmarkEnd w:id="6800"/>
      <w:bookmarkEnd w:id="6801"/>
      <w:bookmarkEnd w:id="6802"/>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FSharp.Core</w:t>
      </w:r>
      <w:r>
        <w:rPr>
          <w:lang w:eastAsia="en-GB"/>
        </w:rPr>
        <w:t>.</w:t>
      </w:r>
    </w:p>
    <w:p w:rsidR="00321D21" w:rsidRPr="00E42689" w:rsidRDefault="006B52C5" w:rsidP="006230F9">
      <w:pPr>
        <w:pStyle w:val="Heading3"/>
      </w:pPr>
      <w:bookmarkStart w:id="6804" w:name="_Toc257733787"/>
      <w:bookmarkStart w:id="6805" w:name="_Toc270597684"/>
      <w:bookmarkStart w:id="6806" w:name="_Toc439782562"/>
      <w:r w:rsidRPr="00E42689">
        <w:t>Basic Type Abbreviations</w:t>
      </w:r>
      <w:bookmarkEnd w:id="6804"/>
      <w:bookmarkEnd w:id="6805"/>
      <w:bookmarkEnd w:id="6806"/>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firstRow="1" w:lastRow="0" w:firstColumn="1" w:lastColumn="0" w:noHBand="0" w:noVBand="1"/>
      </w:tblPr>
      <w:tblGrid>
        <w:gridCol w:w="2280"/>
        <w:gridCol w:w="6720"/>
      </w:tblGrid>
      <w:tr w:rsidR="00321D21"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rsidTr="008F04E6">
        <w:tc>
          <w:tcPr>
            <w:tcW w:w="2280" w:type="dxa"/>
          </w:tcPr>
          <w:p w:rsidR="00321D21" w:rsidRPr="00110BB5" w:rsidRDefault="006B52C5" w:rsidP="00B97718">
            <w:pPr>
              <w:rPr>
                <w:rStyle w:val="CodeInline"/>
              </w:rPr>
            </w:pPr>
            <w:r w:rsidRPr="00497D56">
              <w:rPr>
                <w:rStyle w:val="CodeInline"/>
              </w:rPr>
              <w:t>obj</w:t>
            </w:r>
          </w:p>
        </w:tc>
        <w:tc>
          <w:tcPr>
            <w:tcW w:w="6720" w:type="dxa"/>
          </w:tcPr>
          <w:p w:rsidR="00321D21" w:rsidRPr="008F04E6" w:rsidRDefault="006B52C5" w:rsidP="00B97718">
            <w:pPr>
              <w:rPr>
                <w:rStyle w:val="CodeInline"/>
              </w:rPr>
            </w:pPr>
            <w:r w:rsidRPr="008F04E6">
              <w:rPr>
                <w:rStyle w:val="CodeInline"/>
              </w:rPr>
              <w:t>System.Object</w:t>
            </w:r>
          </w:p>
        </w:tc>
      </w:tr>
      <w:tr w:rsidR="00321D21" w:rsidRPr="00F115D2" w:rsidTr="008F04E6">
        <w:tc>
          <w:tcPr>
            <w:tcW w:w="2280" w:type="dxa"/>
          </w:tcPr>
          <w:p w:rsidR="00321D21" w:rsidRPr="00110BB5" w:rsidRDefault="006B52C5" w:rsidP="00B97718">
            <w:pPr>
              <w:rPr>
                <w:rStyle w:val="CodeInline"/>
              </w:rPr>
            </w:pPr>
            <w:r w:rsidRPr="00497D56">
              <w:rPr>
                <w:rStyle w:val="CodeInline"/>
              </w:rPr>
              <w:t>exn</w:t>
            </w:r>
          </w:p>
        </w:tc>
        <w:tc>
          <w:tcPr>
            <w:tcW w:w="6720" w:type="dxa"/>
          </w:tcPr>
          <w:p w:rsidR="00321D21" w:rsidRPr="008F04E6" w:rsidRDefault="006B52C5" w:rsidP="00321D21">
            <w:pPr>
              <w:rPr>
                <w:rStyle w:val="CodeInline"/>
              </w:rPr>
            </w:pPr>
            <w:r w:rsidRPr="008F04E6">
              <w:rPr>
                <w:rStyle w:val="CodeInline"/>
              </w:rPr>
              <w:t>System.Exception</w:t>
            </w:r>
          </w:p>
        </w:tc>
      </w:tr>
      <w:tr w:rsidR="00321D21" w:rsidRPr="00F115D2" w:rsidTr="008F04E6">
        <w:tc>
          <w:tcPr>
            <w:tcW w:w="2280" w:type="dxa"/>
          </w:tcPr>
          <w:p w:rsidR="00321D21" w:rsidRPr="00110BB5" w:rsidRDefault="006B52C5" w:rsidP="00B97718">
            <w:pPr>
              <w:rPr>
                <w:rStyle w:val="CodeInline"/>
              </w:rPr>
            </w:pPr>
            <w:r w:rsidRPr="00497D56">
              <w:rPr>
                <w:rStyle w:val="CodeInline"/>
              </w:rPr>
              <w:t>nativeint</w:t>
            </w:r>
          </w:p>
        </w:tc>
        <w:tc>
          <w:tcPr>
            <w:tcW w:w="6720" w:type="dxa"/>
          </w:tcPr>
          <w:p w:rsidR="00321D21" w:rsidRPr="008F04E6" w:rsidRDefault="006B52C5" w:rsidP="00B97718">
            <w:pPr>
              <w:rPr>
                <w:rStyle w:val="CodeInline"/>
              </w:rPr>
            </w:pPr>
            <w:r w:rsidRPr="008F04E6">
              <w:rPr>
                <w:rStyle w:val="CodeInline"/>
              </w:rPr>
              <w:t>System.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unativeint</w:t>
            </w:r>
          </w:p>
        </w:tc>
        <w:tc>
          <w:tcPr>
            <w:tcW w:w="6720" w:type="dxa"/>
          </w:tcPr>
          <w:p w:rsidR="00321D21" w:rsidRPr="008F04E6" w:rsidRDefault="006B52C5" w:rsidP="00321D21">
            <w:pPr>
              <w:rPr>
                <w:rStyle w:val="CodeInline"/>
              </w:rPr>
            </w:pPr>
            <w:r w:rsidRPr="008F04E6">
              <w:rPr>
                <w:rStyle w:val="CodeInline"/>
              </w:rPr>
              <w:t>System.U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string</w:t>
            </w:r>
          </w:p>
        </w:tc>
        <w:tc>
          <w:tcPr>
            <w:tcW w:w="6720" w:type="dxa"/>
          </w:tcPr>
          <w:p w:rsidR="00321D21" w:rsidRPr="008F04E6" w:rsidRDefault="006B52C5" w:rsidP="00321D21">
            <w:pPr>
              <w:rPr>
                <w:rStyle w:val="CodeInline"/>
              </w:rPr>
            </w:pPr>
            <w:r w:rsidRPr="008F04E6">
              <w:rPr>
                <w:rStyle w:val="CodeInline"/>
              </w:rPr>
              <w:t>System.String</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32, single</w:t>
            </w:r>
          </w:p>
        </w:tc>
        <w:tc>
          <w:tcPr>
            <w:tcW w:w="6720" w:type="dxa"/>
          </w:tcPr>
          <w:p w:rsidR="00321D21" w:rsidRPr="008F04E6" w:rsidRDefault="006B52C5" w:rsidP="00B97718">
            <w:pPr>
              <w:rPr>
                <w:rStyle w:val="CodeInline"/>
              </w:rPr>
            </w:pPr>
            <w:r w:rsidRPr="008F04E6">
              <w:rPr>
                <w:rStyle w:val="CodeInline"/>
              </w:rPr>
              <w:t>System.Single</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 double</w:t>
            </w:r>
          </w:p>
        </w:tc>
        <w:tc>
          <w:tcPr>
            <w:tcW w:w="6720" w:type="dxa"/>
          </w:tcPr>
          <w:p w:rsidR="00321D21" w:rsidRPr="008F04E6" w:rsidRDefault="006B52C5" w:rsidP="00B97718">
            <w:pPr>
              <w:rPr>
                <w:rStyle w:val="CodeInline"/>
              </w:rPr>
            </w:pPr>
            <w:r w:rsidRPr="008F04E6">
              <w:rPr>
                <w:rStyle w:val="CodeInline"/>
              </w:rPr>
              <w:t>System.Double</w:t>
            </w:r>
          </w:p>
        </w:tc>
      </w:tr>
      <w:tr w:rsidR="00321D21" w:rsidRPr="00F115D2" w:rsidTr="008F04E6">
        <w:tc>
          <w:tcPr>
            <w:tcW w:w="2280" w:type="dxa"/>
          </w:tcPr>
          <w:p w:rsidR="00321D21" w:rsidRPr="00110BB5" w:rsidRDefault="006B52C5" w:rsidP="00B97718">
            <w:pPr>
              <w:rPr>
                <w:rStyle w:val="CodeInline"/>
              </w:rPr>
            </w:pPr>
            <w:r w:rsidRPr="00497D56">
              <w:rPr>
                <w:rStyle w:val="CodeInline"/>
              </w:rPr>
              <w:t>sbyte, int8</w:t>
            </w:r>
          </w:p>
        </w:tc>
        <w:tc>
          <w:tcPr>
            <w:tcW w:w="6720" w:type="dxa"/>
          </w:tcPr>
          <w:p w:rsidR="00321D21" w:rsidRPr="008F04E6" w:rsidRDefault="006B52C5" w:rsidP="00B97718">
            <w:pPr>
              <w:rPr>
                <w:rStyle w:val="CodeInline"/>
              </w:rPr>
            </w:pPr>
            <w:r w:rsidRPr="008F04E6">
              <w:rPr>
                <w:rStyle w:val="CodeInline"/>
              </w:rPr>
              <w:t>System.SByte</w:t>
            </w:r>
          </w:p>
        </w:tc>
      </w:tr>
      <w:tr w:rsidR="00321D21" w:rsidRPr="00F115D2" w:rsidTr="008F04E6">
        <w:tc>
          <w:tcPr>
            <w:tcW w:w="2280" w:type="dxa"/>
          </w:tcPr>
          <w:p w:rsidR="00321D21" w:rsidRPr="00110BB5" w:rsidRDefault="006B52C5" w:rsidP="00321D21">
            <w:pPr>
              <w:rPr>
                <w:rStyle w:val="CodeInline"/>
              </w:rPr>
            </w:pPr>
            <w:r w:rsidRPr="00497D56">
              <w:rPr>
                <w:rStyle w:val="CodeInline"/>
              </w:rPr>
              <w:t>byte, uint8</w:t>
            </w:r>
          </w:p>
        </w:tc>
        <w:tc>
          <w:tcPr>
            <w:tcW w:w="6720" w:type="dxa"/>
          </w:tcPr>
          <w:p w:rsidR="00321D21" w:rsidRPr="008F04E6" w:rsidRDefault="006B52C5" w:rsidP="00321D21">
            <w:pPr>
              <w:rPr>
                <w:rStyle w:val="CodeInline"/>
              </w:rPr>
            </w:pPr>
            <w:r w:rsidRPr="008F04E6">
              <w:rPr>
                <w:rStyle w:val="CodeInline"/>
              </w:rPr>
              <w:t>System.Byte</w:t>
            </w:r>
          </w:p>
        </w:tc>
      </w:tr>
      <w:tr w:rsidR="00321D21" w:rsidRPr="00F115D2" w:rsidTr="008F04E6">
        <w:tc>
          <w:tcPr>
            <w:tcW w:w="2280" w:type="dxa"/>
          </w:tcPr>
          <w:p w:rsidR="00321D21" w:rsidRPr="00110BB5" w:rsidRDefault="006B52C5" w:rsidP="00B97718">
            <w:pPr>
              <w:rPr>
                <w:rStyle w:val="CodeInline"/>
              </w:rPr>
            </w:pPr>
            <w:r w:rsidRPr="00497D56">
              <w:rPr>
                <w:rStyle w:val="CodeInline"/>
              </w:rPr>
              <w:t>int16</w:t>
            </w:r>
          </w:p>
        </w:tc>
        <w:tc>
          <w:tcPr>
            <w:tcW w:w="6720" w:type="dxa"/>
          </w:tcPr>
          <w:p w:rsidR="00321D21" w:rsidRPr="008F04E6" w:rsidRDefault="006B52C5" w:rsidP="00B97718">
            <w:pPr>
              <w:rPr>
                <w:rStyle w:val="CodeInline"/>
              </w:rPr>
            </w:pPr>
            <w:r w:rsidRPr="008F04E6">
              <w:rPr>
                <w:rStyle w:val="CodeInline"/>
              </w:rPr>
              <w:t>System.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16</w:t>
            </w:r>
          </w:p>
        </w:tc>
        <w:tc>
          <w:tcPr>
            <w:tcW w:w="6720" w:type="dxa"/>
          </w:tcPr>
          <w:p w:rsidR="00321D21" w:rsidRPr="008F04E6" w:rsidRDefault="006B52C5" w:rsidP="00B97718">
            <w:pPr>
              <w:rPr>
                <w:rStyle w:val="CodeInline"/>
              </w:rPr>
            </w:pPr>
            <w:r w:rsidRPr="008F04E6">
              <w:rPr>
                <w:rStyle w:val="CodeInline"/>
              </w:rPr>
              <w:t>System.U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int32, int</w:t>
            </w:r>
          </w:p>
        </w:tc>
        <w:tc>
          <w:tcPr>
            <w:tcW w:w="6720" w:type="dxa"/>
          </w:tcPr>
          <w:p w:rsidR="00321D21" w:rsidRPr="008F04E6" w:rsidRDefault="006B52C5" w:rsidP="00321D21">
            <w:pPr>
              <w:rPr>
                <w:rStyle w:val="CodeInline"/>
              </w:rPr>
            </w:pPr>
            <w:r w:rsidRPr="008F04E6">
              <w:rPr>
                <w:rStyle w:val="CodeInline"/>
              </w:rPr>
              <w:t>System.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uint32</w:t>
            </w:r>
          </w:p>
        </w:tc>
        <w:tc>
          <w:tcPr>
            <w:tcW w:w="6720" w:type="dxa"/>
          </w:tcPr>
          <w:p w:rsidR="00321D21" w:rsidRPr="008F04E6" w:rsidRDefault="006B52C5" w:rsidP="00B97718">
            <w:pPr>
              <w:rPr>
                <w:rStyle w:val="CodeInline"/>
              </w:rPr>
            </w:pPr>
            <w:r w:rsidRPr="008F04E6">
              <w:rPr>
                <w:rStyle w:val="CodeInline"/>
              </w:rPr>
              <w:t>System.U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int64</w:t>
            </w:r>
          </w:p>
        </w:tc>
        <w:tc>
          <w:tcPr>
            <w:tcW w:w="6720" w:type="dxa"/>
          </w:tcPr>
          <w:p w:rsidR="00321D21" w:rsidRPr="008F04E6" w:rsidRDefault="006B52C5" w:rsidP="00B97718">
            <w:pPr>
              <w:rPr>
                <w:rStyle w:val="CodeInline"/>
              </w:rPr>
            </w:pPr>
            <w:r w:rsidRPr="008F04E6">
              <w:rPr>
                <w:rStyle w:val="CodeInline"/>
              </w:rPr>
              <w:t>System.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64</w:t>
            </w:r>
          </w:p>
        </w:tc>
        <w:tc>
          <w:tcPr>
            <w:tcW w:w="6720" w:type="dxa"/>
          </w:tcPr>
          <w:p w:rsidR="00321D21" w:rsidRPr="008F04E6" w:rsidRDefault="006B52C5" w:rsidP="00B97718">
            <w:pPr>
              <w:rPr>
                <w:rStyle w:val="CodeInline"/>
              </w:rPr>
            </w:pPr>
            <w:r w:rsidRPr="008F04E6">
              <w:rPr>
                <w:rStyle w:val="CodeInline"/>
              </w:rPr>
              <w:t>System.U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char</w:t>
            </w:r>
          </w:p>
        </w:tc>
        <w:tc>
          <w:tcPr>
            <w:tcW w:w="6720" w:type="dxa"/>
          </w:tcPr>
          <w:p w:rsidR="00321D21" w:rsidRPr="008F04E6" w:rsidRDefault="006B52C5" w:rsidP="00B97718">
            <w:pPr>
              <w:rPr>
                <w:rStyle w:val="CodeInline"/>
              </w:rPr>
            </w:pPr>
            <w:r w:rsidRPr="008F04E6">
              <w:rPr>
                <w:rStyle w:val="CodeInline"/>
              </w:rPr>
              <w:t>System.Char</w:t>
            </w:r>
          </w:p>
        </w:tc>
      </w:tr>
      <w:tr w:rsidR="00321D21" w:rsidRPr="00F115D2" w:rsidTr="008F04E6">
        <w:tc>
          <w:tcPr>
            <w:tcW w:w="2280" w:type="dxa"/>
          </w:tcPr>
          <w:p w:rsidR="00321D21" w:rsidRPr="00110BB5" w:rsidRDefault="006B52C5" w:rsidP="00B97718">
            <w:pPr>
              <w:rPr>
                <w:rStyle w:val="CodeInline"/>
              </w:rPr>
            </w:pPr>
            <w:r w:rsidRPr="00497D56">
              <w:rPr>
                <w:rStyle w:val="CodeInline"/>
              </w:rPr>
              <w:t>bool</w:t>
            </w:r>
          </w:p>
        </w:tc>
        <w:tc>
          <w:tcPr>
            <w:tcW w:w="6720" w:type="dxa"/>
          </w:tcPr>
          <w:p w:rsidR="00321D21" w:rsidRPr="008F04E6" w:rsidRDefault="006B52C5" w:rsidP="00B97718">
            <w:pPr>
              <w:rPr>
                <w:rStyle w:val="CodeInline"/>
              </w:rPr>
            </w:pPr>
            <w:r w:rsidRPr="008F04E6">
              <w:rPr>
                <w:rStyle w:val="CodeInline"/>
              </w:rPr>
              <w:t>System.Boolean</w:t>
            </w:r>
          </w:p>
        </w:tc>
      </w:tr>
      <w:tr w:rsidR="00321D21" w:rsidRPr="00F115D2" w:rsidTr="008F04E6">
        <w:tc>
          <w:tcPr>
            <w:tcW w:w="2280" w:type="dxa"/>
          </w:tcPr>
          <w:p w:rsidR="00321D21" w:rsidRPr="00110BB5" w:rsidRDefault="006B52C5" w:rsidP="00B97718">
            <w:pPr>
              <w:rPr>
                <w:rStyle w:val="CodeInline"/>
              </w:rPr>
            </w:pPr>
            <w:r w:rsidRPr="00497D56">
              <w:rPr>
                <w:rStyle w:val="CodeInline"/>
              </w:rPr>
              <w:t>decimal</w:t>
            </w:r>
          </w:p>
        </w:tc>
        <w:tc>
          <w:tcPr>
            <w:tcW w:w="6720" w:type="dxa"/>
          </w:tcPr>
          <w:p w:rsidR="00321D21" w:rsidRPr="008F04E6" w:rsidRDefault="006B52C5" w:rsidP="00321D21">
            <w:pPr>
              <w:rPr>
                <w:rStyle w:val="CodeInline"/>
              </w:rPr>
            </w:pPr>
            <w:r w:rsidRPr="008F04E6">
              <w:rPr>
                <w:rStyle w:val="CodeInline"/>
              </w:rPr>
              <w:t>System.Decimal</w:t>
            </w:r>
          </w:p>
        </w:tc>
      </w:tr>
    </w:tbl>
    <w:p w:rsidR="00F330CE" w:rsidRPr="00110BB5" w:rsidRDefault="00AB31A5" w:rsidP="006230F9">
      <w:pPr>
        <w:pStyle w:val="Heading3"/>
      </w:pPr>
      <w:bookmarkStart w:id="6807" w:name="_Toc257733788"/>
      <w:bookmarkStart w:id="6808" w:name="_Toc270597685"/>
      <w:bookmarkStart w:id="6809" w:name="_Toc439782563"/>
      <w:r w:rsidRPr="00497D56">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807"/>
      <w:bookmarkEnd w:id="6808"/>
      <w:bookmarkEnd w:id="6809"/>
    </w:p>
    <w:tbl>
      <w:tblPr>
        <w:tblStyle w:val="Tablerowcell"/>
        <w:tblW w:w="0" w:type="auto"/>
        <w:tblLook w:val="04A0" w:firstRow="1" w:lastRow="0" w:firstColumn="1" w:lastColumn="0" w:noHBand="0" w:noVBand="1"/>
      </w:tblPr>
      <w:tblGrid>
        <w:gridCol w:w="2280"/>
        <w:gridCol w:w="6720"/>
      </w:tblGrid>
      <w:tr w:rsidR="003E3ECE"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rsidTr="008F04E6">
        <w:tc>
          <w:tcPr>
            <w:tcW w:w="2280" w:type="dxa"/>
          </w:tcPr>
          <w:p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Heading3"/>
      </w:pPr>
      <w:bookmarkStart w:id="6810" w:name="_Toc257733789"/>
      <w:bookmarkStart w:id="6811" w:name="_Toc270597686"/>
      <w:bookmarkStart w:id="6812" w:name="_Toc439782564"/>
      <w:r w:rsidRPr="001D1E10">
        <w:t xml:space="preserve">The </w:t>
      </w:r>
      <w:r w:rsidR="006B52C5" w:rsidRPr="00110BB5">
        <w:t>nativeptr&lt;_&gt;</w:t>
      </w:r>
      <w:bookmarkEnd w:id="6803"/>
      <w:bookmarkEnd w:id="6810"/>
      <w:bookmarkEnd w:id="6811"/>
      <w:r>
        <w:t xml:space="preserve"> Type</w:t>
      </w:r>
      <w:bookmarkEnd w:id="6812"/>
    </w:p>
    <w:p w:rsidR="00CD7FCB" w:rsidRDefault="003821CE">
      <w:r>
        <w:t xml:space="preserve">When the </w:t>
      </w:r>
      <w:r w:rsidR="006B52C5" w:rsidRPr="00391D69">
        <w:rPr>
          <w:rStyle w:val="CodeInline"/>
        </w:rPr>
        <w:t>nativeptr</w:t>
      </w:r>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Heading2"/>
      </w:pPr>
      <w:bookmarkStart w:id="6813" w:name="_Toc198191556"/>
      <w:bookmarkStart w:id="6814" w:name="_Toc198193658"/>
      <w:bookmarkStart w:id="6815" w:name="_Toc198194200"/>
      <w:bookmarkStart w:id="6816" w:name="_Toc198191558"/>
      <w:bookmarkStart w:id="6817" w:name="_Toc198193660"/>
      <w:bookmarkStart w:id="6818" w:name="_Toc198194202"/>
      <w:bookmarkStart w:id="6819" w:name="_Toc198191559"/>
      <w:bookmarkStart w:id="6820" w:name="_Toc198193661"/>
      <w:bookmarkStart w:id="6821" w:name="_Toc198194203"/>
      <w:bookmarkStart w:id="6822" w:name="_Toc198191561"/>
      <w:bookmarkStart w:id="6823" w:name="_Toc198193663"/>
      <w:bookmarkStart w:id="6824" w:name="_Toc198194205"/>
      <w:bookmarkStart w:id="6825" w:name="_Toc198191562"/>
      <w:bookmarkStart w:id="6826" w:name="_Toc198193664"/>
      <w:bookmarkStart w:id="6827" w:name="_Toc198194206"/>
      <w:bookmarkStart w:id="6828" w:name="_Toc198191563"/>
      <w:bookmarkStart w:id="6829" w:name="_Toc198193665"/>
      <w:bookmarkStart w:id="6830" w:name="_Toc198194207"/>
      <w:bookmarkStart w:id="6831" w:name="_Toc198191564"/>
      <w:bookmarkStart w:id="6832" w:name="_Toc198193666"/>
      <w:bookmarkStart w:id="6833" w:name="_Toc198194208"/>
      <w:bookmarkStart w:id="6834" w:name="_Toc198191565"/>
      <w:bookmarkStart w:id="6835" w:name="_Toc198193667"/>
      <w:bookmarkStart w:id="6836" w:name="_Toc198194209"/>
      <w:bookmarkStart w:id="6837" w:name="_Toc198191566"/>
      <w:bookmarkStart w:id="6838" w:name="_Toc198193668"/>
      <w:bookmarkStart w:id="6839" w:name="_Toc198194210"/>
      <w:bookmarkStart w:id="6840" w:name="_Toc198191567"/>
      <w:bookmarkStart w:id="6841" w:name="_Toc198193669"/>
      <w:bookmarkStart w:id="6842" w:name="_Toc198194211"/>
      <w:bookmarkStart w:id="6843" w:name="_Toc198191568"/>
      <w:bookmarkStart w:id="6844" w:name="_Toc198193670"/>
      <w:bookmarkStart w:id="6845" w:name="_Toc198194212"/>
      <w:bookmarkStart w:id="6846" w:name="_Toc198191569"/>
      <w:bookmarkStart w:id="6847" w:name="_Toc198193671"/>
      <w:bookmarkStart w:id="6848" w:name="_Toc198194213"/>
      <w:bookmarkStart w:id="6849" w:name="_Toc198191570"/>
      <w:bookmarkStart w:id="6850" w:name="_Toc198193672"/>
      <w:bookmarkStart w:id="6851" w:name="_Toc198194214"/>
      <w:bookmarkStart w:id="6852" w:name="_Toc198191571"/>
      <w:bookmarkStart w:id="6853" w:name="_Toc198193673"/>
      <w:bookmarkStart w:id="6854" w:name="_Toc198194215"/>
      <w:bookmarkStart w:id="6855" w:name="_Toc198191572"/>
      <w:bookmarkStart w:id="6856" w:name="_Toc198193674"/>
      <w:bookmarkStart w:id="6857" w:name="_Toc198194216"/>
      <w:bookmarkStart w:id="6858" w:name="_Toc198191573"/>
      <w:bookmarkStart w:id="6859" w:name="_Toc198193675"/>
      <w:bookmarkStart w:id="6860" w:name="_Toc198194217"/>
      <w:bookmarkStart w:id="6861" w:name="_Toc198191574"/>
      <w:bookmarkStart w:id="6862" w:name="_Toc198193676"/>
      <w:bookmarkStart w:id="6863" w:name="_Toc198194218"/>
      <w:bookmarkStart w:id="6864" w:name="_Toc198191575"/>
      <w:bookmarkStart w:id="6865" w:name="_Toc198193677"/>
      <w:bookmarkStart w:id="6866" w:name="_Toc198194219"/>
      <w:bookmarkStart w:id="6867" w:name="_Toc198191576"/>
      <w:bookmarkStart w:id="6868" w:name="_Toc198193678"/>
      <w:bookmarkStart w:id="6869" w:name="_Toc198194220"/>
      <w:bookmarkStart w:id="6870" w:name="_Toc198191577"/>
      <w:bookmarkStart w:id="6871" w:name="_Toc198193679"/>
      <w:bookmarkStart w:id="6872" w:name="_Toc198194221"/>
      <w:bookmarkStart w:id="6873" w:name="_Toc198191578"/>
      <w:bookmarkStart w:id="6874" w:name="_Toc198193680"/>
      <w:bookmarkStart w:id="6875" w:name="_Toc198194222"/>
      <w:bookmarkStart w:id="6876" w:name="_Toc198191579"/>
      <w:bookmarkStart w:id="6877" w:name="_Toc198193681"/>
      <w:bookmarkStart w:id="6878" w:name="_Toc198194223"/>
      <w:bookmarkStart w:id="6879" w:name="_Toc198191580"/>
      <w:bookmarkStart w:id="6880" w:name="_Toc198193682"/>
      <w:bookmarkStart w:id="6881" w:name="_Toc198194224"/>
      <w:bookmarkStart w:id="6882" w:name="_Toc198191581"/>
      <w:bookmarkStart w:id="6883" w:name="_Toc198193683"/>
      <w:bookmarkStart w:id="6884" w:name="_Toc198194225"/>
      <w:bookmarkStart w:id="6885" w:name="_Toc198191582"/>
      <w:bookmarkStart w:id="6886" w:name="_Toc198193684"/>
      <w:bookmarkStart w:id="6887" w:name="_Toc198194226"/>
      <w:bookmarkStart w:id="6888" w:name="_Toc198191583"/>
      <w:bookmarkStart w:id="6889" w:name="_Toc198193685"/>
      <w:bookmarkStart w:id="6890" w:name="_Toc198194227"/>
      <w:bookmarkStart w:id="6891" w:name="_Toc198191584"/>
      <w:bookmarkStart w:id="6892" w:name="_Toc198193686"/>
      <w:bookmarkStart w:id="6893" w:name="_Toc198194228"/>
      <w:bookmarkStart w:id="6894" w:name="_Toc198191585"/>
      <w:bookmarkStart w:id="6895" w:name="_Toc198193687"/>
      <w:bookmarkStart w:id="6896" w:name="_Toc198194229"/>
      <w:bookmarkStart w:id="6897" w:name="_Toc198191586"/>
      <w:bookmarkStart w:id="6898" w:name="_Toc198193688"/>
      <w:bookmarkStart w:id="6899" w:name="_Toc198194230"/>
      <w:bookmarkStart w:id="6900" w:name="_Toc198191587"/>
      <w:bookmarkStart w:id="6901" w:name="_Toc198193689"/>
      <w:bookmarkStart w:id="6902" w:name="_Toc198194231"/>
      <w:bookmarkStart w:id="6903" w:name="_Toc198191588"/>
      <w:bookmarkStart w:id="6904" w:name="_Toc198193690"/>
      <w:bookmarkStart w:id="6905" w:name="_Toc198194232"/>
      <w:bookmarkStart w:id="6906" w:name="_Toc198191589"/>
      <w:bookmarkStart w:id="6907" w:name="_Toc198193691"/>
      <w:bookmarkStart w:id="6908" w:name="_Toc198194233"/>
      <w:bookmarkStart w:id="6909" w:name="_Toc198191590"/>
      <w:bookmarkStart w:id="6910" w:name="_Toc198193692"/>
      <w:bookmarkStart w:id="6911" w:name="_Toc198194234"/>
      <w:bookmarkStart w:id="6912" w:name="_Toc198191591"/>
      <w:bookmarkStart w:id="6913" w:name="_Toc198193693"/>
      <w:bookmarkStart w:id="6914" w:name="_Toc198194235"/>
      <w:bookmarkStart w:id="6915" w:name="_Toc198191593"/>
      <w:bookmarkStart w:id="6916" w:name="_Toc198193695"/>
      <w:bookmarkStart w:id="6917" w:name="_Toc198194237"/>
      <w:bookmarkStart w:id="6918" w:name="_Toc198191597"/>
      <w:bookmarkStart w:id="6919" w:name="_Toc198193699"/>
      <w:bookmarkStart w:id="6920" w:name="_Toc198194241"/>
      <w:bookmarkStart w:id="6921" w:name="_Toc198191601"/>
      <w:bookmarkStart w:id="6922" w:name="_Toc198193703"/>
      <w:bookmarkStart w:id="6923" w:name="_Toc198194245"/>
      <w:bookmarkStart w:id="6924" w:name="_Toc198191607"/>
      <w:bookmarkStart w:id="6925" w:name="_Toc198193709"/>
      <w:bookmarkStart w:id="6926" w:name="_Toc198194251"/>
      <w:bookmarkStart w:id="6927" w:name="_Toc198191612"/>
      <w:bookmarkStart w:id="6928" w:name="_Toc198193714"/>
      <w:bookmarkStart w:id="6929" w:name="_Toc198194256"/>
      <w:bookmarkStart w:id="6930" w:name="_Toc198191620"/>
      <w:bookmarkStart w:id="6931" w:name="_Toc198193722"/>
      <w:bookmarkStart w:id="6932" w:name="_Toc198194264"/>
      <w:bookmarkStart w:id="6933" w:name="_Toc198191629"/>
      <w:bookmarkStart w:id="6934" w:name="_Toc198193731"/>
      <w:bookmarkStart w:id="6935" w:name="_Toc198194273"/>
      <w:bookmarkStart w:id="6936" w:name="_Toc198191636"/>
      <w:bookmarkStart w:id="6937" w:name="_Toc198193738"/>
      <w:bookmarkStart w:id="6938" w:name="_Toc198194280"/>
      <w:bookmarkStart w:id="6939" w:name="_Toc198191642"/>
      <w:bookmarkStart w:id="6940" w:name="_Toc198193744"/>
      <w:bookmarkStart w:id="6941" w:name="_Toc198194286"/>
      <w:bookmarkStart w:id="6942" w:name="_Toc198191644"/>
      <w:bookmarkStart w:id="6943" w:name="_Toc198193746"/>
      <w:bookmarkStart w:id="6944" w:name="_Toc198194288"/>
      <w:bookmarkStart w:id="6945" w:name="_Toc198191645"/>
      <w:bookmarkStart w:id="6946" w:name="_Toc198193747"/>
      <w:bookmarkStart w:id="6947" w:name="_Toc198194289"/>
      <w:bookmarkStart w:id="6948" w:name="CoreOperators"/>
      <w:bookmarkStart w:id="6949" w:name="_Toc257733790"/>
      <w:bookmarkStart w:id="6950" w:name="_Toc270597687"/>
      <w:bookmarkStart w:id="6951" w:name="_Toc439782565"/>
      <w:bookmarkStart w:id="6952" w:name="_Toc207706056"/>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r w:rsidRPr="00391D69">
        <w:t xml:space="preserve">Basic </w:t>
      </w:r>
      <w:r w:rsidRPr="00E42689">
        <w:t>Operators and Functions</w:t>
      </w:r>
      <w:bookmarkEnd w:id="6948"/>
      <w:r w:rsidRPr="00E42689">
        <w:t xml:space="preserve"> (FSharp.Core.Operators)</w:t>
      </w:r>
      <w:bookmarkEnd w:id="6949"/>
      <w:bookmarkEnd w:id="6950"/>
      <w:bookmarkEnd w:id="6951"/>
    </w:p>
    <w:p w:rsidR="00B96059" w:rsidRPr="00F329AB" w:rsidRDefault="006B52C5" w:rsidP="006230F9">
      <w:pPr>
        <w:pStyle w:val="Heading3"/>
      </w:pPr>
      <w:bookmarkStart w:id="6953" w:name="_Toc257733791"/>
      <w:bookmarkStart w:id="6954" w:name="_Toc270597688"/>
      <w:bookmarkStart w:id="6955" w:name="_Toc439782566"/>
      <w:r w:rsidRPr="00E42689">
        <w:t>Basic Arithmetic Operators</w:t>
      </w:r>
      <w:bookmarkEnd w:id="6953"/>
      <w:bookmarkEnd w:id="6954"/>
      <w:bookmarkEnd w:id="6955"/>
      <w:r w:rsidRPr="00E42689">
        <w:t xml:space="preserve"> </w:t>
      </w:r>
    </w:p>
    <w:p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r w:rsidRPr="00F329AB">
        <w:rPr>
          <w:rStyle w:val="CodeInline"/>
        </w:rPr>
        <w:t>FSharp.Core.Operators</w:t>
      </w:r>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rsidTr="008F04E6">
        <w:tc>
          <w:tcPr>
            <w:tcW w:w="2160" w:type="dxa"/>
          </w:tcPr>
          <w:p w:rsidR="004309A0" w:rsidRPr="00110BB5" w:rsidRDefault="006B52C5" w:rsidP="004309A0">
            <w:pPr>
              <w:rPr>
                <w:rStyle w:val="CodeInline"/>
              </w:rPr>
            </w:pPr>
            <w:r w:rsidRPr="00497D56">
              <w:rPr>
                <w:rStyle w:val="CodeInline"/>
              </w:rPr>
              <w:t>(+)</w:t>
            </w:r>
          </w:p>
        </w:tc>
        <w:tc>
          <w:tcPr>
            <w:tcW w:w="1920" w:type="dxa"/>
          </w:tcPr>
          <w:p w:rsidR="004309A0" w:rsidRPr="00391D69" w:rsidRDefault="006B52C5" w:rsidP="004309A0">
            <w:pPr>
              <w:rPr>
                <w:rStyle w:val="CodeInline"/>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E4268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CB5736">
            <w:pPr>
              <w:rPr>
                <w:rStyle w:val="CodeInline"/>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not</w:t>
            </w:r>
          </w:p>
        </w:tc>
        <w:tc>
          <w:tcPr>
            <w:tcW w:w="1920" w:type="dxa"/>
          </w:tcPr>
          <w:p w:rsidR="00CB5736" w:rsidRPr="00391D69" w:rsidRDefault="006B52C5" w:rsidP="00B96059">
            <w:pPr>
              <w:rPr>
                <w:rStyle w:val="CodeInline"/>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Heading3"/>
      </w:pPr>
      <w:bookmarkStart w:id="6956" w:name="_Toc257733792"/>
      <w:bookmarkStart w:id="6957" w:name="_Toc270597689"/>
      <w:bookmarkStart w:id="6958" w:name="_Toc439782567"/>
      <w:r w:rsidRPr="00110BB5">
        <w:t>Generic Equality and Comparison Operators</w:t>
      </w:r>
      <w:bookmarkEnd w:id="6956"/>
      <w:bookmarkEnd w:id="6957"/>
      <w:bookmarkEnd w:id="6958"/>
    </w:p>
    <w:p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rsidTr="008F04E6">
        <w:tc>
          <w:tcPr>
            <w:tcW w:w="2160" w:type="dxa"/>
          </w:tcPr>
          <w:p w:rsidR="00B96059" w:rsidRPr="00110BB5" w:rsidRDefault="006B52C5" w:rsidP="00B96059">
            <w:pPr>
              <w:rPr>
                <w:rStyle w:val="CodeInline"/>
              </w:rPr>
            </w:pPr>
            <w:r w:rsidRPr="00497D56">
              <w:rPr>
                <w:rStyle w:val="CodeInline"/>
              </w:rPr>
              <w:t>(&lt;&gt;)</w:t>
            </w:r>
          </w:p>
        </w:tc>
        <w:tc>
          <w:tcPr>
            <w:tcW w:w="1920" w:type="dxa"/>
          </w:tcPr>
          <w:p w:rsidR="00B96059" w:rsidRPr="00391D69" w:rsidRDefault="006B52C5" w:rsidP="00B96059">
            <w:pPr>
              <w:rPr>
                <w:rStyle w:val="CodeInline"/>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rsidTr="008F04E6">
        <w:tc>
          <w:tcPr>
            <w:tcW w:w="2160" w:type="dxa"/>
          </w:tcPr>
          <w:p w:rsidR="002E3930" w:rsidRPr="00110BB5" w:rsidRDefault="006B52C5" w:rsidP="00B97718">
            <w:pPr>
              <w:rPr>
                <w:rStyle w:val="CodeInline"/>
              </w:rPr>
            </w:pPr>
            <w:r w:rsidRPr="00497D56">
              <w:rPr>
                <w:rStyle w:val="CodeInline"/>
              </w:rPr>
              <w:t>max</w:t>
            </w:r>
          </w:p>
        </w:tc>
        <w:tc>
          <w:tcPr>
            <w:tcW w:w="1920" w:type="dxa"/>
          </w:tcPr>
          <w:p w:rsidR="002E3930" w:rsidRPr="00391D69" w:rsidRDefault="006B52C5" w:rsidP="002E3930">
            <w:pPr>
              <w:rPr>
                <w:rStyle w:val="CodeInline"/>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rsidTr="008F04E6">
        <w:tc>
          <w:tcPr>
            <w:tcW w:w="2160" w:type="dxa"/>
          </w:tcPr>
          <w:p w:rsidR="002E3930" w:rsidRPr="00110BB5" w:rsidRDefault="006B52C5" w:rsidP="00B97718">
            <w:pPr>
              <w:rPr>
                <w:rStyle w:val="CodeInline"/>
              </w:rPr>
            </w:pPr>
            <w:r w:rsidRPr="00497D56">
              <w:rPr>
                <w:rStyle w:val="CodeInline"/>
              </w:rPr>
              <w:t>min</w:t>
            </w:r>
          </w:p>
        </w:tc>
        <w:tc>
          <w:tcPr>
            <w:tcW w:w="1920" w:type="dxa"/>
          </w:tcPr>
          <w:p w:rsidR="002E3930" w:rsidRPr="00391D69" w:rsidRDefault="006B52C5" w:rsidP="00B97718">
            <w:pPr>
              <w:rPr>
                <w:rStyle w:val="CodeInline"/>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F1188C">
      <w:pPr>
        <w:pStyle w:val="Heading3"/>
      </w:pPr>
      <w:bookmarkStart w:id="6959" w:name="_Toc257733793"/>
      <w:bookmarkStart w:id="6960" w:name="_Toc270597690"/>
      <w:bookmarkStart w:id="6961" w:name="_Toc439782568"/>
      <w:r w:rsidRPr="00110BB5">
        <w:t>Bitwise O</w:t>
      </w:r>
      <w:r w:rsidR="006B52C5" w:rsidRPr="00391D69">
        <w:t>perators</w:t>
      </w:r>
      <w:bookmarkEnd w:id="6959"/>
      <w:bookmarkEnd w:id="6960"/>
      <w:bookmarkEnd w:id="6961"/>
    </w:p>
    <w:p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F1188C">
            <w:pPr>
              <w:keepNext/>
              <w:keepLines/>
            </w:pPr>
            <w:r w:rsidRPr="00F329AB">
              <w:t>Operator</w:t>
            </w:r>
            <w:r w:rsidR="002534CE">
              <w:t xml:space="preserve"> or </w:t>
            </w:r>
            <w:r w:rsidRPr="00F329AB">
              <w:t>Function Name</w:t>
            </w:r>
          </w:p>
        </w:tc>
        <w:tc>
          <w:tcPr>
            <w:tcW w:w="1920" w:type="dxa"/>
          </w:tcPr>
          <w:p w:rsidR="00B96059" w:rsidRPr="00497D56" w:rsidRDefault="006B52C5" w:rsidP="00F1188C">
            <w:pPr>
              <w:keepNext/>
              <w:keepLines/>
            </w:pPr>
            <w:r w:rsidRPr="00391D69">
              <w:t>Expression Form</w:t>
            </w:r>
          </w:p>
        </w:tc>
        <w:tc>
          <w:tcPr>
            <w:tcW w:w="4920" w:type="dxa"/>
          </w:tcPr>
          <w:p w:rsidR="00B96059" w:rsidRPr="00497D56" w:rsidRDefault="006B52C5" w:rsidP="00F1188C">
            <w:pPr>
              <w:keepNext/>
              <w:keepLines/>
            </w:pPr>
            <w:r w:rsidRPr="00391D69">
              <w:t xml:space="preserve">Description </w:t>
            </w:r>
          </w:p>
        </w:tc>
      </w:tr>
      <w:tr w:rsidR="00B96059" w:rsidRPr="00F115D2" w:rsidTr="008F04E6">
        <w:tc>
          <w:tcPr>
            <w:tcW w:w="2160" w:type="dxa"/>
          </w:tcPr>
          <w:p w:rsidR="00B96059" w:rsidRPr="00110BB5" w:rsidRDefault="006B52C5" w:rsidP="00F1188C">
            <w:pPr>
              <w:keepNext/>
              <w:keepLines/>
              <w:rPr>
                <w:rStyle w:val="CodeInline"/>
              </w:rPr>
            </w:pPr>
            <w:r w:rsidRPr="00497D56">
              <w:rPr>
                <w:rStyle w:val="CodeInline"/>
              </w:rPr>
              <w:t>(&lt;&lt;&lt;)</w:t>
            </w:r>
          </w:p>
        </w:tc>
        <w:tc>
          <w:tcPr>
            <w:tcW w:w="1920" w:type="dxa"/>
          </w:tcPr>
          <w:p w:rsidR="00B96059" w:rsidRPr="00391D69" w:rsidRDefault="006B52C5" w:rsidP="00F1188C">
            <w:pPr>
              <w:keepNext/>
              <w:keepLines/>
              <w:rPr>
                <w:rStyle w:val="CodeInline"/>
              </w:rPr>
            </w:pPr>
            <w:r w:rsidRPr="00391D69">
              <w:rPr>
                <w:rStyle w:val="CodeInline"/>
              </w:rPr>
              <w:t>x &lt;&lt;&lt; y</w:t>
            </w:r>
          </w:p>
        </w:tc>
        <w:tc>
          <w:tcPr>
            <w:tcW w:w="4920" w:type="dxa"/>
          </w:tcPr>
          <w:p w:rsidR="00B96059" w:rsidRPr="00E42689" w:rsidRDefault="006B52C5" w:rsidP="00F1188C">
            <w:pPr>
              <w:keepNext/>
              <w:keepLines/>
            </w:pPr>
            <w:r w:rsidRPr="00E42689">
              <w:t xml:space="preserve">Overloaded bitwise </w:t>
            </w:r>
            <w:r w:rsidR="002534CE">
              <w:t>lef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gt;&gt;&gt;)</w:t>
            </w:r>
          </w:p>
        </w:tc>
        <w:tc>
          <w:tcPr>
            <w:tcW w:w="1920" w:type="dxa"/>
          </w:tcPr>
          <w:p w:rsidR="00B96059" w:rsidRPr="00391D69" w:rsidRDefault="006B52C5" w:rsidP="00B96059">
            <w:pPr>
              <w:rPr>
                <w:rStyle w:val="CodeInline"/>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rsidTr="008F04E6">
        <w:tc>
          <w:tcPr>
            <w:tcW w:w="2160" w:type="dxa"/>
          </w:tcPr>
          <w:p w:rsidR="00B96059" w:rsidRPr="00110BB5" w:rsidRDefault="006B52C5" w:rsidP="00B96059">
            <w:pPr>
              <w:rPr>
                <w:rStyle w:val="CodeInline"/>
              </w:rPr>
            </w:pPr>
            <w:r w:rsidRPr="00497D56">
              <w:rPr>
                <w:rStyle w:val="CodeInline"/>
              </w:rPr>
              <w:t>(&amp;&amp;&amp;)</w:t>
            </w:r>
          </w:p>
        </w:tc>
        <w:tc>
          <w:tcPr>
            <w:tcW w:w="1920" w:type="dxa"/>
          </w:tcPr>
          <w:p w:rsidR="00B96059" w:rsidRPr="00391D69" w:rsidRDefault="006B52C5" w:rsidP="00B96059">
            <w:pPr>
              <w:rPr>
                <w:rStyle w:val="CodeInline"/>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Heading3"/>
      </w:pPr>
      <w:bookmarkStart w:id="6962" w:name="_Toc257733794"/>
      <w:bookmarkStart w:id="6963" w:name="_Toc270597691"/>
      <w:bookmarkStart w:id="6964" w:name="_Toc439782569"/>
      <w:r w:rsidRPr="00110BB5">
        <w:t>Math O</w:t>
      </w:r>
      <w:r w:rsidR="006B52C5" w:rsidRPr="00391D69">
        <w:t>perators</w:t>
      </w:r>
      <w:bookmarkEnd w:id="6962"/>
      <w:bookmarkEnd w:id="6963"/>
      <w:bookmarkEnd w:id="6964"/>
    </w:p>
    <w:p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rsidTr="008F04E6">
        <w:tc>
          <w:tcPr>
            <w:tcW w:w="2160" w:type="dxa"/>
          </w:tcPr>
          <w:p w:rsidR="00CB5736" w:rsidRPr="00110BB5" w:rsidRDefault="006B52C5" w:rsidP="00B96059">
            <w:pPr>
              <w:rPr>
                <w:rStyle w:val="CodeInline"/>
              </w:rPr>
            </w:pPr>
            <w:r w:rsidRPr="00497D56">
              <w:rPr>
                <w:rStyle w:val="CodeInline"/>
              </w:rPr>
              <w:t>abs</w:t>
            </w:r>
          </w:p>
        </w:tc>
        <w:tc>
          <w:tcPr>
            <w:tcW w:w="1920" w:type="dxa"/>
          </w:tcPr>
          <w:p w:rsidR="00CB5736" w:rsidRPr="00391D69" w:rsidRDefault="006B52C5" w:rsidP="00B96059">
            <w:pPr>
              <w:rPr>
                <w:rStyle w:val="CodeInline"/>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rsidTr="008F04E6">
        <w:tc>
          <w:tcPr>
            <w:tcW w:w="2160" w:type="dxa"/>
          </w:tcPr>
          <w:p w:rsidR="00CB5736" w:rsidRPr="00110BB5" w:rsidRDefault="006B52C5" w:rsidP="00B96059">
            <w:pPr>
              <w:rPr>
                <w:rStyle w:val="CodeInline"/>
              </w:rPr>
            </w:pPr>
            <w:r w:rsidRPr="00497D56">
              <w:rPr>
                <w:rStyle w:val="CodeInline"/>
              </w:rPr>
              <w:t>acos</w:t>
            </w:r>
          </w:p>
        </w:tc>
        <w:tc>
          <w:tcPr>
            <w:tcW w:w="1920" w:type="dxa"/>
          </w:tcPr>
          <w:p w:rsidR="00CB5736" w:rsidRPr="00391D69" w:rsidRDefault="006B52C5" w:rsidP="00B96059">
            <w:pPr>
              <w:rPr>
                <w:rStyle w:val="CodeInline"/>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sin</w:t>
            </w:r>
          </w:p>
        </w:tc>
        <w:tc>
          <w:tcPr>
            <w:tcW w:w="1920" w:type="dxa"/>
          </w:tcPr>
          <w:p w:rsidR="00CB5736" w:rsidRPr="00391D69" w:rsidRDefault="006B52C5" w:rsidP="00B96059">
            <w:pPr>
              <w:rPr>
                <w:rStyle w:val="CodeInline"/>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w:t>
            </w:r>
          </w:p>
        </w:tc>
        <w:tc>
          <w:tcPr>
            <w:tcW w:w="1920" w:type="dxa"/>
          </w:tcPr>
          <w:p w:rsidR="00CB5736" w:rsidRPr="00391D69" w:rsidRDefault="006B52C5" w:rsidP="00B96059">
            <w:pPr>
              <w:rPr>
                <w:rStyle w:val="CodeInline"/>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2</w:t>
            </w:r>
          </w:p>
        </w:tc>
        <w:tc>
          <w:tcPr>
            <w:tcW w:w="1920" w:type="dxa"/>
          </w:tcPr>
          <w:p w:rsidR="00CB5736" w:rsidRPr="00391D69" w:rsidRDefault="006B52C5" w:rsidP="00B96059">
            <w:pPr>
              <w:rPr>
                <w:rStyle w:val="CodeInline"/>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rsidTr="008F04E6">
        <w:tc>
          <w:tcPr>
            <w:tcW w:w="2160" w:type="dxa"/>
          </w:tcPr>
          <w:p w:rsidR="00B96059" w:rsidRPr="00110BB5" w:rsidRDefault="006B52C5" w:rsidP="00B96059">
            <w:pPr>
              <w:rPr>
                <w:rStyle w:val="CodeInline"/>
              </w:rPr>
            </w:pPr>
            <w:r w:rsidRPr="00497D56">
              <w:rPr>
                <w:rStyle w:val="CodeInline"/>
              </w:rPr>
              <w:t>ceil</w:t>
            </w:r>
          </w:p>
        </w:tc>
        <w:tc>
          <w:tcPr>
            <w:tcW w:w="1920" w:type="dxa"/>
          </w:tcPr>
          <w:p w:rsidR="00B96059" w:rsidRPr="00391D69" w:rsidRDefault="006B52C5" w:rsidP="00B96059">
            <w:pPr>
              <w:rPr>
                <w:rStyle w:val="CodeInline"/>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w:t>
            </w:r>
          </w:p>
        </w:tc>
        <w:tc>
          <w:tcPr>
            <w:tcW w:w="1920" w:type="dxa"/>
          </w:tcPr>
          <w:p w:rsidR="00B96059" w:rsidRPr="00391D69" w:rsidRDefault="006B52C5" w:rsidP="00B96059">
            <w:pPr>
              <w:rPr>
                <w:rStyle w:val="CodeInline"/>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h</w:t>
            </w:r>
          </w:p>
        </w:tc>
        <w:tc>
          <w:tcPr>
            <w:tcW w:w="1920" w:type="dxa"/>
          </w:tcPr>
          <w:p w:rsidR="00B96059" w:rsidRPr="00391D69" w:rsidRDefault="006B52C5" w:rsidP="00B96059">
            <w:pPr>
              <w:rPr>
                <w:rStyle w:val="CodeInline"/>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exp</w:t>
            </w:r>
          </w:p>
        </w:tc>
        <w:tc>
          <w:tcPr>
            <w:tcW w:w="1920" w:type="dxa"/>
          </w:tcPr>
          <w:p w:rsidR="00B96059" w:rsidRPr="00391D69" w:rsidRDefault="006B52C5" w:rsidP="00B96059">
            <w:pPr>
              <w:rPr>
                <w:rStyle w:val="CodeInline"/>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rsidTr="008F04E6">
        <w:tc>
          <w:tcPr>
            <w:tcW w:w="2160" w:type="dxa"/>
          </w:tcPr>
          <w:p w:rsidR="002E3930" w:rsidRPr="00110BB5" w:rsidRDefault="006B52C5" w:rsidP="00B97718">
            <w:pPr>
              <w:rPr>
                <w:rStyle w:val="CodeInline"/>
              </w:rPr>
            </w:pPr>
            <w:r w:rsidRPr="00497D56">
              <w:rPr>
                <w:rStyle w:val="CodeInline"/>
              </w:rPr>
              <w:t>floor</w:t>
            </w:r>
          </w:p>
        </w:tc>
        <w:tc>
          <w:tcPr>
            <w:tcW w:w="1920" w:type="dxa"/>
          </w:tcPr>
          <w:p w:rsidR="002E3930" w:rsidRPr="00391D69" w:rsidRDefault="006B52C5" w:rsidP="00B97718">
            <w:pPr>
              <w:rPr>
                <w:rStyle w:val="CodeInline"/>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rsidTr="008F04E6">
        <w:tc>
          <w:tcPr>
            <w:tcW w:w="2160" w:type="dxa"/>
          </w:tcPr>
          <w:p w:rsidR="002E3930" w:rsidRPr="00110BB5" w:rsidRDefault="006B52C5" w:rsidP="00B97718">
            <w:pPr>
              <w:rPr>
                <w:rStyle w:val="CodeInline"/>
              </w:rPr>
            </w:pPr>
            <w:r w:rsidRPr="00497D56">
              <w:rPr>
                <w:rStyle w:val="CodeInline"/>
              </w:rPr>
              <w:t>log</w:t>
            </w:r>
          </w:p>
        </w:tc>
        <w:tc>
          <w:tcPr>
            <w:tcW w:w="1920" w:type="dxa"/>
          </w:tcPr>
          <w:p w:rsidR="002E3930" w:rsidRPr="00391D69" w:rsidRDefault="006B52C5" w:rsidP="00B97718">
            <w:pPr>
              <w:rPr>
                <w:rStyle w:val="CodeInline"/>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log10</w:t>
            </w:r>
          </w:p>
        </w:tc>
        <w:tc>
          <w:tcPr>
            <w:tcW w:w="1920" w:type="dxa"/>
          </w:tcPr>
          <w:p w:rsidR="002E3930" w:rsidRPr="00391D69" w:rsidRDefault="006B52C5" w:rsidP="00B97718">
            <w:pPr>
              <w:rPr>
                <w:rStyle w:val="CodeInline"/>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pown</w:t>
            </w:r>
          </w:p>
        </w:tc>
        <w:tc>
          <w:tcPr>
            <w:tcW w:w="1920" w:type="dxa"/>
          </w:tcPr>
          <w:p w:rsidR="002E3930" w:rsidRPr="00391D69" w:rsidRDefault="006B52C5" w:rsidP="002E3930">
            <w:pPr>
              <w:rPr>
                <w:rStyle w:val="CodeInline"/>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round</w:t>
            </w:r>
          </w:p>
        </w:tc>
        <w:tc>
          <w:tcPr>
            <w:tcW w:w="1920" w:type="dxa"/>
          </w:tcPr>
          <w:p w:rsidR="002E3930" w:rsidRPr="00391D69" w:rsidRDefault="006B52C5" w:rsidP="00B97718">
            <w:pPr>
              <w:rPr>
                <w:rStyle w:val="CodeInline"/>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rsidTr="008F04E6">
        <w:tc>
          <w:tcPr>
            <w:tcW w:w="2160" w:type="dxa"/>
          </w:tcPr>
          <w:p w:rsidR="002E3930" w:rsidRPr="00110BB5" w:rsidRDefault="006B52C5" w:rsidP="00B97718">
            <w:pPr>
              <w:rPr>
                <w:rStyle w:val="CodeInline"/>
              </w:rPr>
            </w:pPr>
            <w:r w:rsidRPr="00497D56">
              <w:rPr>
                <w:rStyle w:val="CodeInline"/>
              </w:rPr>
              <w:t>sign</w:t>
            </w:r>
          </w:p>
        </w:tc>
        <w:tc>
          <w:tcPr>
            <w:tcW w:w="1920" w:type="dxa"/>
          </w:tcPr>
          <w:p w:rsidR="002E3930" w:rsidRPr="00391D69" w:rsidRDefault="006B52C5" w:rsidP="00B97718">
            <w:pPr>
              <w:rPr>
                <w:rStyle w:val="CodeInline"/>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w:t>
            </w:r>
          </w:p>
        </w:tc>
        <w:tc>
          <w:tcPr>
            <w:tcW w:w="1920" w:type="dxa"/>
          </w:tcPr>
          <w:p w:rsidR="002E3930" w:rsidRPr="00391D69" w:rsidRDefault="006B52C5" w:rsidP="00B97718">
            <w:pPr>
              <w:rPr>
                <w:rStyle w:val="CodeInline"/>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h</w:t>
            </w:r>
          </w:p>
        </w:tc>
        <w:tc>
          <w:tcPr>
            <w:tcW w:w="1920" w:type="dxa"/>
          </w:tcPr>
          <w:p w:rsidR="002E3930" w:rsidRPr="00391D69" w:rsidRDefault="006B52C5" w:rsidP="00B97718">
            <w:pPr>
              <w:rPr>
                <w:rStyle w:val="CodeInline"/>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qrt</w:t>
            </w:r>
          </w:p>
        </w:tc>
        <w:tc>
          <w:tcPr>
            <w:tcW w:w="1920" w:type="dxa"/>
          </w:tcPr>
          <w:p w:rsidR="002E3930" w:rsidRPr="00391D69" w:rsidRDefault="006B52C5" w:rsidP="00B97718">
            <w:pPr>
              <w:rPr>
                <w:rStyle w:val="CodeInline"/>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w:t>
            </w:r>
          </w:p>
        </w:tc>
        <w:tc>
          <w:tcPr>
            <w:tcW w:w="1920" w:type="dxa"/>
          </w:tcPr>
          <w:p w:rsidR="002E3930" w:rsidRPr="00391D69" w:rsidRDefault="006B52C5" w:rsidP="00B97718">
            <w:pPr>
              <w:rPr>
                <w:rStyle w:val="CodeInline"/>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h</w:t>
            </w:r>
          </w:p>
        </w:tc>
        <w:tc>
          <w:tcPr>
            <w:tcW w:w="1920" w:type="dxa"/>
          </w:tcPr>
          <w:p w:rsidR="002E3930" w:rsidRPr="00E42689" w:rsidRDefault="006B52C5" w:rsidP="00B97718">
            <w:pPr>
              <w:rPr>
                <w:rStyle w:val="CodeInline"/>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Heading3"/>
      </w:pPr>
      <w:bookmarkStart w:id="6965" w:name="_Toc257733795"/>
      <w:bookmarkStart w:id="6966" w:name="_Toc270597692"/>
      <w:bookmarkStart w:id="6967" w:name="_Toc439782570"/>
      <w:r w:rsidRPr="00110BB5">
        <w:t>Function Pipelining and Composition Operators</w:t>
      </w:r>
      <w:bookmarkEnd w:id="6965"/>
      <w:bookmarkEnd w:id="6966"/>
      <w:bookmarkEnd w:id="6967"/>
    </w:p>
    <w:p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rsidTr="008F04E6">
        <w:tc>
          <w:tcPr>
            <w:tcW w:w="2160" w:type="dxa"/>
          </w:tcPr>
          <w:p w:rsidR="002437F2" w:rsidRPr="00110BB5" w:rsidRDefault="006B52C5" w:rsidP="00B97718">
            <w:pPr>
              <w:rPr>
                <w:rStyle w:val="CodeInline"/>
              </w:rPr>
            </w:pPr>
            <w:r w:rsidRPr="00497D56">
              <w:rPr>
                <w:rStyle w:val="CodeInline"/>
              </w:rPr>
              <w:t>(|&gt;)</w:t>
            </w:r>
          </w:p>
        </w:tc>
        <w:tc>
          <w:tcPr>
            <w:tcW w:w="1920" w:type="dxa"/>
          </w:tcPr>
          <w:p w:rsidR="002437F2" w:rsidRPr="00391D69" w:rsidRDefault="006B52C5" w:rsidP="00D269CF">
            <w:pPr>
              <w:rPr>
                <w:rStyle w:val="CodeInline"/>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gt;&gt;)</w:t>
            </w:r>
          </w:p>
        </w:tc>
        <w:tc>
          <w:tcPr>
            <w:tcW w:w="1920" w:type="dxa"/>
          </w:tcPr>
          <w:p w:rsidR="002437F2" w:rsidRPr="00E42689" w:rsidRDefault="006B52C5" w:rsidP="00B97718">
            <w:pPr>
              <w:rPr>
                <w:rStyle w:val="CodeInline"/>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rsidTr="008F04E6">
        <w:tc>
          <w:tcPr>
            <w:tcW w:w="2160" w:type="dxa"/>
          </w:tcPr>
          <w:p w:rsidR="002437F2" w:rsidRPr="00110BB5" w:rsidRDefault="006B52C5" w:rsidP="00B97718">
            <w:pPr>
              <w:rPr>
                <w:rStyle w:val="CodeInline"/>
              </w:rPr>
            </w:pPr>
            <w:r w:rsidRPr="00497D56">
              <w:rPr>
                <w:rStyle w:val="CodeInline"/>
              </w:rPr>
              <w:t>(&lt;|)</w:t>
            </w:r>
          </w:p>
        </w:tc>
        <w:tc>
          <w:tcPr>
            <w:tcW w:w="1920" w:type="dxa"/>
          </w:tcPr>
          <w:p w:rsidR="002437F2" w:rsidRPr="00391D69" w:rsidRDefault="006B52C5" w:rsidP="00B97718">
            <w:pPr>
              <w:rPr>
                <w:rStyle w:val="CodeInline"/>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lt;&lt;)</w:t>
            </w:r>
          </w:p>
        </w:tc>
        <w:tc>
          <w:tcPr>
            <w:tcW w:w="1920" w:type="dxa"/>
          </w:tcPr>
          <w:p w:rsidR="002437F2" w:rsidRPr="00391D69" w:rsidRDefault="006B52C5" w:rsidP="00D269CF">
            <w:pPr>
              <w:rPr>
                <w:rStyle w:val="CodeInline"/>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rsidTr="008F04E6">
        <w:tc>
          <w:tcPr>
            <w:tcW w:w="2160" w:type="dxa"/>
          </w:tcPr>
          <w:p w:rsidR="002437F2" w:rsidRPr="00110BB5" w:rsidRDefault="006B52C5" w:rsidP="00B97718">
            <w:pPr>
              <w:rPr>
                <w:rStyle w:val="CodeInline"/>
              </w:rPr>
            </w:pPr>
            <w:r w:rsidRPr="00497D56">
              <w:rPr>
                <w:rStyle w:val="CodeInline"/>
              </w:rPr>
              <w:t>ignore</w:t>
            </w:r>
          </w:p>
        </w:tc>
        <w:tc>
          <w:tcPr>
            <w:tcW w:w="1920" w:type="dxa"/>
          </w:tcPr>
          <w:p w:rsidR="002437F2" w:rsidRPr="00391D69" w:rsidRDefault="006B52C5" w:rsidP="00B97718">
            <w:pPr>
              <w:rPr>
                <w:rStyle w:val="CodeInline"/>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Heading3"/>
      </w:pPr>
      <w:bookmarkStart w:id="6968" w:name="_Toc257733796"/>
      <w:bookmarkStart w:id="6969" w:name="_Toc270597693"/>
      <w:bookmarkStart w:id="6970" w:name="_Toc439782571"/>
      <w:r w:rsidRPr="00110BB5">
        <w:t>Object Transformation Operators</w:t>
      </w:r>
      <w:bookmarkEnd w:id="6968"/>
      <w:bookmarkEnd w:id="6969"/>
      <w:bookmarkEnd w:id="6970"/>
    </w:p>
    <w:p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ox</w:t>
            </w:r>
          </w:p>
        </w:tc>
        <w:tc>
          <w:tcPr>
            <w:tcW w:w="1920" w:type="dxa"/>
          </w:tcPr>
          <w:p w:rsidR="00B96059" w:rsidRPr="00391D69" w:rsidRDefault="006B52C5" w:rsidP="00B96059">
            <w:pPr>
              <w:rPr>
                <w:rStyle w:val="CodeInline"/>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hash</w:t>
            </w:r>
          </w:p>
        </w:tc>
        <w:tc>
          <w:tcPr>
            <w:tcW w:w="1920" w:type="dxa"/>
          </w:tcPr>
          <w:p w:rsidR="00B96059" w:rsidRPr="00391D69" w:rsidRDefault="006B52C5" w:rsidP="00B96059">
            <w:pPr>
              <w:rPr>
                <w:rStyle w:val="CodeInline"/>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izeof</w:t>
            </w:r>
          </w:p>
        </w:tc>
        <w:tc>
          <w:tcPr>
            <w:tcW w:w="1920" w:type="dxa"/>
          </w:tcPr>
          <w:p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of</w:t>
            </w:r>
          </w:p>
        </w:tc>
        <w:tc>
          <w:tcPr>
            <w:tcW w:w="1920" w:type="dxa"/>
          </w:tcPr>
          <w:p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defof</w:t>
            </w:r>
          </w:p>
        </w:tc>
        <w:tc>
          <w:tcPr>
            <w:tcW w:w="1920" w:type="dxa"/>
          </w:tcPr>
          <w:p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rsidTr="008F04E6">
        <w:tc>
          <w:tcPr>
            <w:tcW w:w="2160" w:type="dxa"/>
          </w:tcPr>
          <w:p w:rsidR="002E3930" w:rsidRPr="00110BB5" w:rsidRDefault="006B52C5" w:rsidP="00B97718">
            <w:pPr>
              <w:rPr>
                <w:rStyle w:val="CodeInline"/>
              </w:rPr>
            </w:pPr>
            <w:r w:rsidRPr="00497D56">
              <w:rPr>
                <w:rStyle w:val="CodeInline"/>
              </w:rPr>
              <w:t>unbox</w:t>
            </w:r>
          </w:p>
        </w:tc>
        <w:tc>
          <w:tcPr>
            <w:tcW w:w="1920" w:type="dxa"/>
          </w:tcPr>
          <w:p w:rsidR="002E3930" w:rsidRPr="00391D69" w:rsidRDefault="006B52C5" w:rsidP="00B97718">
            <w:pPr>
              <w:rPr>
                <w:rStyle w:val="CodeInline"/>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ref</w:t>
            </w:r>
          </w:p>
        </w:tc>
        <w:tc>
          <w:tcPr>
            <w:tcW w:w="1920" w:type="dxa"/>
          </w:tcPr>
          <w:p w:rsidR="002E3930" w:rsidRPr="00391D69" w:rsidRDefault="006B52C5" w:rsidP="00B97718">
            <w:pPr>
              <w:rPr>
                <w:rStyle w:val="CodeInline"/>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Heading3"/>
      </w:pPr>
      <w:bookmarkStart w:id="6971" w:name="_Toc257733798"/>
      <w:bookmarkStart w:id="6972" w:name="_Toc270597695"/>
      <w:bookmarkStart w:id="6973" w:name="_Toc439782572"/>
      <w:r w:rsidRPr="00110BB5">
        <w:t>Pair Operators</w:t>
      </w:r>
      <w:bookmarkEnd w:id="6971"/>
      <w:bookmarkEnd w:id="6972"/>
      <w:bookmarkEnd w:id="6973"/>
    </w:p>
    <w:p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r w:rsidRPr="00391D69">
        <w:rPr>
          <w:rStyle w:val="CodeInline"/>
        </w:rPr>
        <w: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fst</w:t>
            </w:r>
          </w:p>
        </w:tc>
        <w:tc>
          <w:tcPr>
            <w:tcW w:w="1920" w:type="dxa"/>
          </w:tcPr>
          <w:p w:rsidR="002E3930" w:rsidRPr="00391D69" w:rsidRDefault="006B52C5" w:rsidP="002E3930">
            <w:pPr>
              <w:rPr>
                <w:rStyle w:val="CodeInline"/>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nd</w:t>
            </w:r>
          </w:p>
        </w:tc>
        <w:tc>
          <w:tcPr>
            <w:tcW w:w="1920" w:type="dxa"/>
          </w:tcPr>
          <w:p w:rsidR="002E3930" w:rsidRPr="00391D69" w:rsidRDefault="006B52C5" w:rsidP="002E3930">
            <w:pPr>
              <w:rPr>
                <w:rStyle w:val="CodeInline"/>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Heading3"/>
      </w:pPr>
      <w:bookmarkStart w:id="6974" w:name="_Toc257733799"/>
      <w:bookmarkStart w:id="6975" w:name="_Toc270597696"/>
      <w:bookmarkStart w:id="6976" w:name="_Toc439782573"/>
      <w:r w:rsidRPr="00497D56">
        <w:t>Exception Operators</w:t>
      </w:r>
      <w:bookmarkEnd w:id="6974"/>
      <w:bookmarkEnd w:id="6975"/>
      <w:bookmarkEnd w:id="6976"/>
    </w:p>
    <w:p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failwith</w:t>
            </w:r>
          </w:p>
        </w:tc>
        <w:tc>
          <w:tcPr>
            <w:tcW w:w="1920" w:type="dxa"/>
          </w:tcPr>
          <w:p w:rsidR="00B96059" w:rsidRPr="00391D69" w:rsidRDefault="006B52C5" w:rsidP="00B96059">
            <w:pPr>
              <w:rPr>
                <w:rStyle w:val="CodeInline"/>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invalidArg</w:t>
            </w:r>
          </w:p>
        </w:tc>
        <w:tc>
          <w:tcPr>
            <w:tcW w:w="1920" w:type="dxa"/>
          </w:tcPr>
          <w:p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raise</w:t>
            </w:r>
          </w:p>
        </w:tc>
        <w:tc>
          <w:tcPr>
            <w:tcW w:w="1920" w:type="dxa"/>
          </w:tcPr>
          <w:p w:rsidR="00B96059" w:rsidRPr="00391D69" w:rsidRDefault="006B52C5" w:rsidP="00B96059">
            <w:pPr>
              <w:rPr>
                <w:rStyle w:val="CodeInline"/>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rsidTr="008F04E6">
        <w:tc>
          <w:tcPr>
            <w:tcW w:w="2160" w:type="dxa"/>
          </w:tcPr>
          <w:p w:rsidR="006B52C5" w:rsidRPr="00110BB5" w:rsidRDefault="006B52C5">
            <w:pPr>
              <w:rPr>
                <w:rStyle w:val="CodeInline"/>
              </w:rPr>
            </w:pPr>
            <w:r w:rsidRPr="00497D56">
              <w:rPr>
                <w:rStyle w:val="CodeInline"/>
              </w:rPr>
              <w:t>reraise</w:t>
            </w:r>
          </w:p>
        </w:tc>
        <w:tc>
          <w:tcPr>
            <w:tcW w:w="1920" w:type="dxa"/>
          </w:tcPr>
          <w:p w:rsidR="006B52C5" w:rsidRPr="00391D69" w:rsidRDefault="006B52C5">
            <w:pPr>
              <w:rPr>
                <w:rStyle w:val="CodeInline"/>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Heading3"/>
      </w:pPr>
      <w:bookmarkStart w:id="6977" w:name="_Toc257733800"/>
      <w:bookmarkStart w:id="6978" w:name="_Toc270597697"/>
      <w:bookmarkStart w:id="6979" w:name="_Toc439782574"/>
      <w:r w:rsidRPr="00497D56">
        <w:t>Input/Output Handles</w:t>
      </w:r>
      <w:bookmarkEnd w:id="6977"/>
      <w:bookmarkEnd w:id="6978"/>
      <w:bookmarkEnd w:id="6979"/>
    </w:p>
    <w:p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C77E48">
            <w:r w:rsidRPr="00E42689">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stdin</w:t>
            </w:r>
          </w:p>
        </w:tc>
        <w:tc>
          <w:tcPr>
            <w:tcW w:w="1920" w:type="dxa"/>
          </w:tcPr>
          <w:p w:rsidR="002E3930" w:rsidRPr="00391D69" w:rsidRDefault="006B52C5" w:rsidP="00B97718">
            <w:pPr>
              <w:rPr>
                <w:rStyle w:val="CodeInline"/>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out</w:t>
            </w:r>
          </w:p>
        </w:tc>
        <w:tc>
          <w:tcPr>
            <w:tcW w:w="1920" w:type="dxa"/>
          </w:tcPr>
          <w:p w:rsidR="002E3930" w:rsidRPr="00391D69" w:rsidRDefault="006B52C5" w:rsidP="00B97718">
            <w:pPr>
              <w:rPr>
                <w:rStyle w:val="CodeInline"/>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err</w:t>
            </w:r>
          </w:p>
        </w:tc>
        <w:tc>
          <w:tcPr>
            <w:tcW w:w="1920" w:type="dxa"/>
          </w:tcPr>
          <w:p w:rsidR="002E3930" w:rsidRPr="00E42689" w:rsidRDefault="006B52C5" w:rsidP="00B97718">
            <w:pPr>
              <w:rPr>
                <w:rStyle w:val="CodeInline"/>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Heading3"/>
      </w:pPr>
      <w:bookmarkStart w:id="6980" w:name="_Toc257733801"/>
      <w:bookmarkStart w:id="6981" w:name="_Toc270597698"/>
      <w:bookmarkStart w:id="6982" w:name="_Toc439782575"/>
      <w:r w:rsidRPr="00497D56">
        <w:t>Overloaded Conversion Functions</w:t>
      </w:r>
      <w:bookmarkEnd w:id="6980"/>
      <w:bookmarkEnd w:id="6981"/>
      <w:bookmarkEnd w:id="6982"/>
    </w:p>
    <w:p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yte</w:t>
            </w:r>
          </w:p>
        </w:tc>
        <w:tc>
          <w:tcPr>
            <w:tcW w:w="1920" w:type="dxa"/>
          </w:tcPr>
          <w:p w:rsidR="00B96059" w:rsidRPr="00391D69" w:rsidRDefault="006B52C5" w:rsidP="00B96059">
            <w:pPr>
              <w:rPr>
                <w:rStyle w:val="CodeInline"/>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sbyte</w:t>
            </w:r>
          </w:p>
        </w:tc>
        <w:tc>
          <w:tcPr>
            <w:tcW w:w="1920" w:type="dxa"/>
          </w:tcPr>
          <w:p w:rsidR="00B96059" w:rsidRPr="00E42689" w:rsidRDefault="006B52C5" w:rsidP="00B96059">
            <w:pPr>
              <w:rPr>
                <w:rStyle w:val="CodeInline"/>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int16</w:t>
            </w:r>
          </w:p>
        </w:tc>
        <w:tc>
          <w:tcPr>
            <w:tcW w:w="1920" w:type="dxa"/>
          </w:tcPr>
          <w:p w:rsidR="00B96059" w:rsidRPr="00391D69" w:rsidRDefault="006B52C5" w:rsidP="00B96059">
            <w:pPr>
              <w:rPr>
                <w:rStyle w:val="CodeInline"/>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16</w:t>
            </w:r>
          </w:p>
        </w:tc>
        <w:tc>
          <w:tcPr>
            <w:tcW w:w="1920" w:type="dxa"/>
          </w:tcPr>
          <w:p w:rsidR="00B96059" w:rsidRPr="00391D69" w:rsidRDefault="006B52C5" w:rsidP="00B96059">
            <w:pPr>
              <w:rPr>
                <w:rStyle w:val="CodeInline"/>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32, int</w:t>
            </w:r>
          </w:p>
        </w:tc>
        <w:tc>
          <w:tcPr>
            <w:tcW w:w="1920" w:type="dxa"/>
          </w:tcPr>
          <w:p w:rsidR="00B96059" w:rsidRPr="00391D69" w:rsidRDefault="006B52C5" w:rsidP="00B96059">
            <w:pPr>
              <w:rPr>
                <w:rStyle w:val="CodeInline"/>
              </w:rPr>
            </w:pPr>
            <w:r w:rsidRPr="00391D69">
              <w:rPr>
                <w:rStyle w:val="CodeInline"/>
              </w:rPr>
              <w:t>int32 x</w:t>
            </w:r>
          </w:p>
          <w:p w:rsidR="00B96059" w:rsidRPr="00E42689" w:rsidRDefault="006B52C5" w:rsidP="00B96059">
            <w:pPr>
              <w:rPr>
                <w:rStyle w:val="CodeInline"/>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32</w:t>
            </w:r>
          </w:p>
        </w:tc>
        <w:tc>
          <w:tcPr>
            <w:tcW w:w="1920" w:type="dxa"/>
          </w:tcPr>
          <w:p w:rsidR="00B96059" w:rsidRPr="00391D69" w:rsidRDefault="006B52C5" w:rsidP="00B96059">
            <w:pPr>
              <w:rPr>
                <w:rStyle w:val="CodeInline"/>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64</w:t>
            </w:r>
          </w:p>
        </w:tc>
        <w:tc>
          <w:tcPr>
            <w:tcW w:w="1920" w:type="dxa"/>
          </w:tcPr>
          <w:p w:rsidR="00B96059" w:rsidRPr="00391D69" w:rsidRDefault="006B52C5" w:rsidP="00B96059">
            <w:pPr>
              <w:rPr>
                <w:rStyle w:val="CodeInline"/>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64</w:t>
            </w:r>
          </w:p>
        </w:tc>
        <w:tc>
          <w:tcPr>
            <w:tcW w:w="1920" w:type="dxa"/>
          </w:tcPr>
          <w:p w:rsidR="00B96059" w:rsidRPr="00391D69" w:rsidRDefault="006B52C5" w:rsidP="00B96059">
            <w:pPr>
              <w:rPr>
                <w:rStyle w:val="CodeInline"/>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nativeint</w:t>
            </w:r>
          </w:p>
        </w:tc>
        <w:tc>
          <w:tcPr>
            <w:tcW w:w="1920" w:type="dxa"/>
          </w:tcPr>
          <w:p w:rsidR="00B96059" w:rsidRPr="00391D69" w:rsidRDefault="006B52C5" w:rsidP="00B96059">
            <w:pPr>
              <w:rPr>
                <w:rStyle w:val="CodeInline"/>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nativeint</w:t>
            </w:r>
          </w:p>
        </w:tc>
        <w:tc>
          <w:tcPr>
            <w:tcW w:w="1920" w:type="dxa"/>
          </w:tcPr>
          <w:p w:rsidR="00B96059" w:rsidRPr="00E42689" w:rsidRDefault="006B52C5" w:rsidP="00B96059">
            <w:pPr>
              <w:rPr>
                <w:rStyle w:val="CodeInline"/>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 double</w:t>
            </w:r>
          </w:p>
        </w:tc>
        <w:tc>
          <w:tcPr>
            <w:tcW w:w="1920" w:type="dxa"/>
          </w:tcPr>
          <w:p w:rsidR="00B96059" w:rsidRPr="00391D69" w:rsidRDefault="006B52C5" w:rsidP="00B96059">
            <w:pPr>
              <w:rPr>
                <w:rStyle w:val="CodeInline"/>
              </w:rPr>
            </w:pPr>
            <w:r w:rsidRPr="00391D69">
              <w:rPr>
                <w:rStyle w:val="CodeInline"/>
              </w:rPr>
              <w:t>float x</w:t>
            </w:r>
          </w:p>
          <w:p w:rsidR="00B96059" w:rsidRPr="00E42689" w:rsidRDefault="006B52C5" w:rsidP="00B96059">
            <w:pPr>
              <w:rPr>
                <w:rStyle w:val="CodeInline"/>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32, single</w:t>
            </w:r>
          </w:p>
        </w:tc>
        <w:tc>
          <w:tcPr>
            <w:tcW w:w="1920" w:type="dxa"/>
          </w:tcPr>
          <w:p w:rsidR="00B96059" w:rsidRPr="00391D69" w:rsidRDefault="006B52C5" w:rsidP="00B96059">
            <w:pPr>
              <w:rPr>
                <w:rStyle w:val="CodeInline"/>
              </w:rPr>
            </w:pPr>
            <w:r w:rsidRPr="00391D69">
              <w:rPr>
                <w:rStyle w:val="CodeInline"/>
              </w:rPr>
              <w:t>float32 x</w:t>
            </w:r>
          </w:p>
          <w:p w:rsidR="00B96059" w:rsidRPr="00E42689" w:rsidRDefault="006B52C5" w:rsidP="00B96059">
            <w:pPr>
              <w:rPr>
                <w:rStyle w:val="CodeInline"/>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decimal</w:t>
            </w:r>
          </w:p>
        </w:tc>
        <w:tc>
          <w:tcPr>
            <w:tcW w:w="1920" w:type="dxa"/>
          </w:tcPr>
          <w:p w:rsidR="00B96059" w:rsidRPr="00391D69" w:rsidRDefault="006B52C5" w:rsidP="00B96059">
            <w:pPr>
              <w:rPr>
                <w:rStyle w:val="CodeInline"/>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char</w:t>
            </w:r>
          </w:p>
        </w:tc>
        <w:tc>
          <w:tcPr>
            <w:tcW w:w="1920" w:type="dxa"/>
          </w:tcPr>
          <w:p w:rsidR="00B96059" w:rsidRPr="00391D69" w:rsidRDefault="006B52C5" w:rsidP="00B96059">
            <w:pPr>
              <w:rPr>
                <w:rStyle w:val="CodeInline"/>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rsidTr="008F04E6">
        <w:tc>
          <w:tcPr>
            <w:tcW w:w="2160" w:type="dxa"/>
          </w:tcPr>
          <w:p w:rsidR="00B96059" w:rsidRPr="00110BB5" w:rsidRDefault="006B52C5" w:rsidP="00B96059">
            <w:pPr>
              <w:rPr>
                <w:rStyle w:val="CodeInline"/>
              </w:rPr>
            </w:pPr>
            <w:r w:rsidRPr="00497D56">
              <w:rPr>
                <w:rStyle w:val="CodeInline"/>
              </w:rPr>
              <w:t>enum</w:t>
            </w:r>
          </w:p>
        </w:tc>
        <w:tc>
          <w:tcPr>
            <w:tcW w:w="1920" w:type="dxa"/>
          </w:tcPr>
          <w:p w:rsidR="00B96059" w:rsidRPr="00391D69" w:rsidRDefault="006B52C5" w:rsidP="00B96059">
            <w:pPr>
              <w:rPr>
                <w:rStyle w:val="CodeInline"/>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Heading2"/>
      </w:pPr>
      <w:bookmarkStart w:id="6983" w:name="_Toc257733802"/>
      <w:bookmarkStart w:id="6984" w:name="_Toc270597699"/>
      <w:bookmarkStart w:id="6985" w:name="_Toc439782576"/>
      <w:bookmarkEnd w:id="6952"/>
      <w:r w:rsidRPr="00497D56">
        <w:t>Checked Arithmetic Operators</w:t>
      </w:r>
      <w:bookmarkEnd w:id="6983"/>
      <w:bookmarkEnd w:id="6984"/>
      <w:bookmarkEnd w:id="6985"/>
    </w:p>
    <w:p w:rsidR="00497AFA" w:rsidRPr="00E42689" w:rsidRDefault="006B52C5" w:rsidP="008F04E6">
      <w:pPr>
        <w:keepNext/>
      </w:pPr>
      <w:r w:rsidRPr="00391D69">
        <w:t xml:space="preserve">The module </w:t>
      </w:r>
      <w:r w:rsidRPr="00391D69">
        <w:rPr>
          <w:rStyle w:val="CodeInline"/>
        </w:rPr>
        <w:t>FSharp.Core.Operator</w:t>
      </w:r>
      <w:r w:rsidRPr="00E42689">
        <w:rPr>
          <w:rStyle w:val="CodeInline"/>
        </w:rPr>
        <w:t>s.Checked</w:t>
      </w:r>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byte</w:t>
            </w:r>
          </w:p>
        </w:tc>
        <w:tc>
          <w:tcPr>
            <w:tcW w:w="1920" w:type="dxa"/>
          </w:tcPr>
          <w:p w:rsidR="00497AFA" w:rsidRPr="00391D69" w:rsidRDefault="006B52C5" w:rsidP="00B97718">
            <w:pPr>
              <w:rPr>
                <w:rStyle w:val="CodeInline"/>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sbyte</w:t>
            </w:r>
          </w:p>
        </w:tc>
        <w:tc>
          <w:tcPr>
            <w:tcW w:w="1920" w:type="dxa"/>
          </w:tcPr>
          <w:p w:rsidR="00497AFA" w:rsidRPr="00391D69" w:rsidRDefault="006B52C5" w:rsidP="00B97718">
            <w:pPr>
              <w:rPr>
                <w:rStyle w:val="CodeInline"/>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int16</w:t>
            </w:r>
          </w:p>
        </w:tc>
        <w:tc>
          <w:tcPr>
            <w:tcW w:w="1920" w:type="dxa"/>
          </w:tcPr>
          <w:p w:rsidR="00497AFA" w:rsidRPr="00391D69" w:rsidRDefault="006B52C5" w:rsidP="00B97718">
            <w:pPr>
              <w:rPr>
                <w:rStyle w:val="CodeInline"/>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16</w:t>
            </w:r>
          </w:p>
        </w:tc>
        <w:tc>
          <w:tcPr>
            <w:tcW w:w="1920" w:type="dxa"/>
          </w:tcPr>
          <w:p w:rsidR="00497AFA" w:rsidRPr="00391D69" w:rsidRDefault="006B52C5" w:rsidP="00B97718">
            <w:pPr>
              <w:rPr>
                <w:rStyle w:val="CodeInline"/>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32, int</w:t>
            </w:r>
          </w:p>
        </w:tc>
        <w:tc>
          <w:tcPr>
            <w:tcW w:w="1920" w:type="dxa"/>
          </w:tcPr>
          <w:p w:rsidR="00497AFA" w:rsidRPr="00391D69" w:rsidRDefault="006B52C5" w:rsidP="00B97718">
            <w:pPr>
              <w:rPr>
                <w:rStyle w:val="CodeInline"/>
              </w:rPr>
            </w:pPr>
            <w:r w:rsidRPr="00110BB5">
              <w:rPr>
                <w:rStyle w:val="CodeInline"/>
              </w:rPr>
              <w:t>int32 x</w:t>
            </w:r>
          </w:p>
          <w:p w:rsidR="00497AFA" w:rsidRPr="00E42689" w:rsidRDefault="006B52C5" w:rsidP="00B97718">
            <w:pPr>
              <w:rPr>
                <w:rStyle w:val="CodeInline"/>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32</w:t>
            </w:r>
          </w:p>
        </w:tc>
        <w:tc>
          <w:tcPr>
            <w:tcW w:w="1920" w:type="dxa"/>
          </w:tcPr>
          <w:p w:rsidR="00497AFA" w:rsidRPr="00391D69" w:rsidRDefault="006B52C5" w:rsidP="00B97718">
            <w:pPr>
              <w:rPr>
                <w:rStyle w:val="CodeInline"/>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64</w:t>
            </w:r>
          </w:p>
        </w:tc>
        <w:tc>
          <w:tcPr>
            <w:tcW w:w="1920" w:type="dxa"/>
          </w:tcPr>
          <w:p w:rsidR="00497AFA" w:rsidRPr="00391D69" w:rsidRDefault="006B52C5" w:rsidP="00B97718">
            <w:pPr>
              <w:rPr>
                <w:rStyle w:val="CodeInline"/>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64</w:t>
            </w:r>
          </w:p>
        </w:tc>
        <w:tc>
          <w:tcPr>
            <w:tcW w:w="1920" w:type="dxa"/>
          </w:tcPr>
          <w:p w:rsidR="00497AFA" w:rsidRPr="00391D69" w:rsidRDefault="006B52C5" w:rsidP="00B97718">
            <w:pPr>
              <w:rPr>
                <w:rStyle w:val="CodeInline"/>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nativeint</w:t>
            </w:r>
          </w:p>
        </w:tc>
        <w:tc>
          <w:tcPr>
            <w:tcW w:w="1920" w:type="dxa"/>
          </w:tcPr>
          <w:p w:rsidR="00497AFA" w:rsidRPr="00391D69" w:rsidRDefault="006B52C5" w:rsidP="00B97718">
            <w:pPr>
              <w:rPr>
                <w:rStyle w:val="CodeInline"/>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nativeint</w:t>
            </w:r>
          </w:p>
        </w:tc>
        <w:tc>
          <w:tcPr>
            <w:tcW w:w="1920" w:type="dxa"/>
          </w:tcPr>
          <w:p w:rsidR="00497AFA" w:rsidRPr="00391D69" w:rsidRDefault="006B52C5" w:rsidP="00B97718">
            <w:pPr>
              <w:rPr>
                <w:rStyle w:val="CodeInline"/>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rsidTr="008F04E6">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Heading2"/>
      </w:pPr>
      <w:bookmarkStart w:id="6986" w:name="_Toc257733803"/>
      <w:bookmarkStart w:id="6987" w:name="_Toc270597700"/>
      <w:bookmarkStart w:id="6988" w:name="_Toc439782577"/>
      <w:r w:rsidRPr="00497D56">
        <w:t>List and Option Types</w:t>
      </w:r>
      <w:bookmarkEnd w:id="6986"/>
      <w:bookmarkEnd w:id="6987"/>
      <w:bookmarkEnd w:id="6988"/>
      <w:r w:rsidRPr="00497D56">
        <w:t xml:space="preserve"> </w:t>
      </w:r>
    </w:p>
    <w:p w:rsidR="00497AFA" w:rsidRPr="00391D69" w:rsidRDefault="001B6AC0" w:rsidP="006230F9">
      <w:pPr>
        <w:pStyle w:val="Heading3"/>
      </w:pPr>
      <w:bookmarkStart w:id="6989" w:name="_Toc257733804"/>
      <w:bookmarkStart w:id="6990" w:name="_Toc270597701"/>
      <w:bookmarkStart w:id="6991" w:name="_Toc439782578"/>
      <w:r w:rsidRPr="00110BB5">
        <w:t>The List T</w:t>
      </w:r>
      <w:r w:rsidR="006B52C5" w:rsidRPr="00391D69">
        <w:t>ype</w:t>
      </w:r>
      <w:bookmarkEnd w:id="6989"/>
      <w:bookmarkEnd w:id="6990"/>
      <w:bookmarkEnd w:id="6991"/>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r w:rsidR="006B52C5" w:rsidRPr="00E42689">
        <w:rPr>
          <w:rStyle w:val="CodeInline"/>
        </w:rPr>
        <w:t>FSharp.Collections.list</w:t>
      </w:r>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rsidR="00497AFA" w:rsidRPr="00097F91" w:rsidRDefault="006B52C5" w:rsidP="00DB3050">
      <w:pPr>
        <w:pStyle w:val="Grammar"/>
        <w:rPr>
          <w:rStyle w:val="CodeInline"/>
          <w:lang w:val="de-DE"/>
        </w:rPr>
      </w:pPr>
      <w:r w:rsidRPr="00097F91">
        <w:rPr>
          <w:rStyle w:val="CodeInline"/>
          <w:lang w:val="de-DE"/>
        </w:rPr>
        <w:t>type 'T list =</w:t>
      </w:r>
    </w:p>
    <w:p w:rsidR="00497AFA" w:rsidRPr="00025AB2" w:rsidRDefault="006B52C5" w:rsidP="00DB3050">
      <w:pPr>
        <w:pStyle w:val="Grammar"/>
        <w:rPr>
          <w:rStyle w:val="CodeInline"/>
          <w:lang w:val="de-DE"/>
        </w:rPr>
      </w:pPr>
      <w:r w:rsidRPr="00025AB2">
        <w:rPr>
          <w:rStyle w:val="CodeInline"/>
          <w:lang w:val="de-DE"/>
        </w:rPr>
        <w:t xml:space="preserve">    | ([])  </w:t>
      </w:r>
    </w:p>
    <w:p w:rsidR="00497AFA" w:rsidRPr="00025AB2" w:rsidRDefault="006B52C5" w:rsidP="00DB3050">
      <w:pPr>
        <w:pStyle w:val="Grammar"/>
        <w:rPr>
          <w:rStyle w:val="CodeInline"/>
          <w:lang w:val="de-D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Heading3"/>
      </w:pPr>
      <w:bookmarkStart w:id="6992" w:name="_Toc257733805"/>
      <w:bookmarkStart w:id="6993" w:name="_Toc270597702"/>
      <w:bookmarkStart w:id="6994" w:name="_Toc439782579"/>
      <w:r w:rsidRPr="00404279">
        <w:t>The Option T</w:t>
      </w:r>
      <w:r w:rsidR="006B52C5" w:rsidRPr="00404279">
        <w:t>ype</w:t>
      </w:r>
      <w:bookmarkEnd w:id="6992"/>
      <w:bookmarkEnd w:id="6993"/>
      <w:bookmarkEnd w:id="6994"/>
    </w:p>
    <w:p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r w:rsidR="006B52C5" w:rsidRPr="006B52C5">
        <w:rPr>
          <w:rStyle w:val="CodeInline"/>
        </w:rPr>
        <w:t>FSharp.Core.option</w:t>
      </w:r>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rsidR="00497AFA" w:rsidRPr="00404279" w:rsidRDefault="006B52C5" w:rsidP="00DB3050">
      <w:pPr>
        <w:pStyle w:val="Grammar"/>
        <w:rPr>
          <w:rStyle w:val="CodeInline"/>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Heading2"/>
      </w:pPr>
      <w:bookmarkStart w:id="6995" w:name="_Toc257733806"/>
      <w:bookmarkStart w:id="6996" w:name="_Toc270597703"/>
      <w:bookmarkStart w:id="6997" w:name="_Toc439782580"/>
      <w:r w:rsidRPr="00404279">
        <w:t>Lazy Computations (Lazy)</w:t>
      </w:r>
      <w:bookmarkEnd w:id="6995"/>
      <w:bookmarkEnd w:id="6996"/>
      <w:bookmarkEnd w:id="6997"/>
    </w:p>
    <w:p w:rsidR="001B3297" w:rsidRPr="00497D56" w:rsidRDefault="006B52C5" w:rsidP="001B3297">
      <w:r w:rsidRPr="006B52C5">
        <w:t xml:space="preserve">See </w:t>
      </w:r>
      <w:hyperlink r:id="rId129"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rsidR="00A26F81" w:rsidRPr="00C77CDB" w:rsidRDefault="006B52C5" w:rsidP="00E104DD">
      <w:pPr>
        <w:pStyle w:val="Heading2"/>
      </w:pPr>
      <w:bookmarkStart w:id="6998" w:name="_Toc257733807"/>
      <w:bookmarkStart w:id="6999" w:name="_Toc270597704"/>
      <w:bookmarkStart w:id="7000" w:name="_Toc439782581"/>
      <w:r w:rsidRPr="00110BB5">
        <w:t>Asynchronous Co</w:t>
      </w:r>
      <w:r w:rsidRPr="00391D69">
        <w:t>mputations (Async)</w:t>
      </w:r>
      <w:bookmarkEnd w:id="6998"/>
      <w:bookmarkEnd w:id="6999"/>
      <w:bookmarkEnd w:id="7000"/>
    </w:p>
    <w:p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30" w:history="1">
        <w:r w:rsidR="00CA3D17" w:rsidRPr="00CA3D17">
          <w:rPr>
            <w:rStyle w:val="Hyperlink"/>
          </w:rPr>
          <w:t>http://msdn.microsoft.com/library/ee370232.aspx</w:t>
        </w:r>
      </w:hyperlink>
    </w:p>
    <w:p w:rsidR="00AC17D7" w:rsidRDefault="00AC17D7" w:rsidP="00E104DD">
      <w:pPr>
        <w:pStyle w:val="Heading2"/>
      </w:pPr>
      <w:bookmarkStart w:id="7001" w:name="_Toc439782582"/>
      <w:bookmarkStart w:id="7002" w:name="_Toc257733808"/>
      <w:bookmarkStart w:id="7003" w:name="_Toc270597705"/>
      <w:r>
        <w:t>Query Expressions</w:t>
      </w:r>
      <w:bookmarkEnd w:id="7001"/>
    </w:p>
    <w:p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31" w:history="1">
        <w:r w:rsidRPr="00AC17D7">
          <w:rPr>
            <w:rStyle w:val="Hyperlink"/>
          </w:rPr>
          <w:t>http://msdn.microsoft.com/library/hh698410</w:t>
        </w:r>
      </w:hyperlink>
    </w:p>
    <w:p w:rsidR="00A26F81" w:rsidRPr="00C77CDB" w:rsidRDefault="000D7AD1" w:rsidP="00E104DD">
      <w:pPr>
        <w:pStyle w:val="Heading2"/>
      </w:pPr>
      <w:bookmarkStart w:id="7004" w:name="_Toc439782583"/>
      <w:r w:rsidRPr="00110BB5">
        <w:t>Agents</w:t>
      </w:r>
      <w:r w:rsidR="006B52C5" w:rsidRPr="00391D69">
        <w:t xml:space="preserve"> (MailboxProcessor)</w:t>
      </w:r>
      <w:bookmarkEnd w:id="7002"/>
      <w:bookmarkEnd w:id="7003"/>
      <w:bookmarkEnd w:id="7004"/>
    </w:p>
    <w:p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2" w:history="1">
        <w:r w:rsidR="00CA3D17" w:rsidRPr="00CA3D17">
          <w:rPr>
            <w:rStyle w:val="Hyperlink"/>
          </w:rPr>
          <w:t>http://msdn.microsoft.com/library/ee370357.aspx</w:t>
        </w:r>
      </w:hyperlink>
    </w:p>
    <w:p w:rsidR="00A26F81" w:rsidRPr="00C77CDB" w:rsidRDefault="006B52C5" w:rsidP="00E104DD">
      <w:pPr>
        <w:pStyle w:val="Heading2"/>
      </w:pPr>
      <w:bookmarkStart w:id="7005" w:name="_Toc257733809"/>
      <w:bookmarkStart w:id="7006" w:name="_Toc270597706"/>
      <w:bookmarkStart w:id="7007" w:name="_Toc439782584"/>
      <w:r w:rsidRPr="00110BB5">
        <w:t>Event Types</w:t>
      </w:r>
      <w:bookmarkEnd w:id="7005"/>
      <w:bookmarkEnd w:id="7006"/>
      <w:bookmarkEnd w:id="7007"/>
    </w:p>
    <w:p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3" w:history="1">
        <w:r w:rsidR="00CA3D17" w:rsidRPr="00CA3D17">
          <w:rPr>
            <w:rStyle w:val="Hyperlink"/>
          </w:rPr>
          <w:t>http://msdn.microsoft.com/library/ee370608.aspx</w:t>
        </w:r>
      </w:hyperlink>
    </w:p>
    <w:p w:rsidR="00A26F81" w:rsidRPr="00C77CDB" w:rsidRDefault="0011102D" w:rsidP="00E104DD">
      <w:pPr>
        <w:pStyle w:val="Heading2"/>
      </w:pPr>
      <w:bookmarkStart w:id="7008" w:name="_Toc257733810"/>
      <w:bookmarkStart w:id="7009" w:name="_Toc270597707"/>
      <w:bookmarkStart w:id="7010" w:name="_Toc439782585"/>
      <w:r w:rsidRPr="00497D56">
        <w:t xml:space="preserve">Immutable </w:t>
      </w:r>
      <w:r w:rsidR="006B52C5" w:rsidRPr="00110BB5">
        <w:t>Collection Types (Map,</w:t>
      </w:r>
      <w:r w:rsidR="00C43CC1" w:rsidRPr="00391D69">
        <w:t xml:space="preserve"> </w:t>
      </w:r>
      <w:r w:rsidR="006B52C5" w:rsidRPr="00391D69">
        <w:t>Set)</w:t>
      </w:r>
      <w:bookmarkEnd w:id="7008"/>
      <w:bookmarkEnd w:id="7009"/>
      <w:bookmarkEnd w:id="7010"/>
    </w:p>
    <w:p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4" w:history="1">
        <w:r w:rsidR="00CA3D17" w:rsidRPr="00CA3D17">
          <w:rPr>
            <w:rStyle w:val="Hyperlink"/>
          </w:rPr>
          <w:t>http://msdn.microsoft.com/library/ee353413.aspx</w:t>
        </w:r>
      </w:hyperlink>
    </w:p>
    <w:p w:rsidR="00A26F81" w:rsidRPr="00C77CDB" w:rsidRDefault="006B52C5" w:rsidP="00C04A93">
      <w:pPr>
        <w:pStyle w:val="Heading2"/>
      </w:pPr>
      <w:bookmarkStart w:id="7011" w:name="_Toc257733811"/>
      <w:bookmarkStart w:id="7012" w:name="_Toc270597708"/>
      <w:bookmarkStart w:id="7013" w:name="_Toc439782586"/>
      <w:r w:rsidRPr="00110BB5">
        <w:t>Text Formatting (Printf)</w:t>
      </w:r>
      <w:bookmarkEnd w:id="7011"/>
      <w:bookmarkEnd w:id="7012"/>
      <w:bookmarkEnd w:id="7013"/>
      <w:r w:rsidR="004A5922" w:rsidRPr="004A5922">
        <w:t xml:space="preserve"> </w:t>
      </w:r>
    </w:p>
    <w:p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5" w:history="1">
        <w:r w:rsidR="00CA3D17" w:rsidRPr="00CA3D17">
          <w:rPr>
            <w:rStyle w:val="Hyperlink"/>
          </w:rPr>
          <w:t>http://msdn.microsoft.com/library/ee370560.aspx</w:t>
        </w:r>
      </w:hyperlink>
    </w:p>
    <w:p w:rsidR="00A26F81" w:rsidRPr="00C77CDB" w:rsidRDefault="006B52C5" w:rsidP="00E104DD">
      <w:pPr>
        <w:pStyle w:val="Heading2"/>
      </w:pPr>
      <w:bookmarkStart w:id="7014" w:name="_Toc257733812"/>
      <w:bookmarkStart w:id="7015" w:name="_Toc270597709"/>
      <w:bookmarkStart w:id="7016" w:name="_Toc439782587"/>
      <w:r w:rsidRPr="00110BB5">
        <w:t>Reflection</w:t>
      </w:r>
      <w:bookmarkEnd w:id="7014"/>
      <w:bookmarkEnd w:id="7015"/>
      <w:bookmarkEnd w:id="7016"/>
    </w:p>
    <w:p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6" w:history="1">
        <w:r w:rsidR="00CA3D17" w:rsidRPr="00CA3D17">
          <w:rPr>
            <w:rStyle w:val="Hyperlink"/>
          </w:rPr>
          <w:t>http://msdn.microsoft.com/library/ee353491.aspx</w:t>
        </w:r>
      </w:hyperlink>
      <w:r w:rsidRPr="006B52C5">
        <w:t xml:space="preserve"> </w:t>
      </w:r>
    </w:p>
    <w:p w:rsidR="00A26F81" w:rsidRPr="00C77CDB" w:rsidRDefault="006B52C5" w:rsidP="00E104DD">
      <w:pPr>
        <w:pStyle w:val="Heading2"/>
      </w:pPr>
      <w:bookmarkStart w:id="7017" w:name="_Toc257733813"/>
      <w:bookmarkStart w:id="7018" w:name="_Toc270597710"/>
      <w:bookmarkStart w:id="7019" w:name="_Toc439782588"/>
      <w:r w:rsidRPr="00110BB5">
        <w:t>Quotations</w:t>
      </w:r>
      <w:bookmarkEnd w:id="7017"/>
      <w:bookmarkEnd w:id="7018"/>
      <w:bookmarkEnd w:id="7019"/>
    </w:p>
    <w:p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7" w:history="1">
        <w:r w:rsidR="00CA3D17" w:rsidRPr="00CA3D17">
          <w:rPr>
            <w:rStyle w:val="Hyperlink"/>
          </w:rPr>
          <w:t>http://msdn.microsoft.com/library/ee370558.aspx</w:t>
        </w:r>
      </w:hyperlink>
      <w:r w:rsidRPr="006B52C5">
        <w:t xml:space="preserve"> </w:t>
      </w:r>
    </w:p>
    <w:p w:rsidR="00A26F81" w:rsidRPr="00C77CDB" w:rsidRDefault="00753826" w:rsidP="00E104DD">
      <w:pPr>
        <w:pStyle w:val="Heading2"/>
      </w:pPr>
      <w:bookmarkStart w:id="7020" w:name="_Toc257733814"/>
      <w:bookmarkStart w:id="7021" w:name="_Toc270597711"/>
      <w:bookmarkStart w:id="7022" w:name="_Toc439782589"/>
      <w:r w:rsidRPr="00391D69">
        <w:t>Native Pointer Operations</w:t>
      </w:r>
      <w:bookmarkEnd w:id="7020"/>
      <w:bookmarkEnd w:id="7021"/>
      <w:bookmarkEnd w:id="7022"/>
    </w:p>
    <w:p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r w:rsidRPr="00156A14">
        <w:rPr>
          <w:rStyle w:val="CodeInline"/>
        </w:rPr>
        <w:t>FSharp.Core.NativeIntrop</w:t>
      </w:r>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rsidTr="008F04E6">
        <w:trPr>
          <w:cnfStyle w:val="100000000000" w:firstRow="1" w:lastRow="0" w:firstColumn="0" w:lastColumn="0" w:oddVBand="0" w:evenVBand="0" w:oddHBand="0" w:evenHBand="0" w:firstRowFirstColumn="0" w:firstRowLastColumn="0" w:lastRowFirstColumn="0" w:lastRowLastColumn="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rsidTr="008F04E6">
        <w:tc>
          <w:tcPr>
            <w:tcW w:w="2520" w:type="dxa"/>
          </w:tcPr>
          <w:p w:rsidR="00753826" w:rsidRPr="00110BB5" w:rsidRDefault="00F802D6" w:rsidP="003431B2">
            <w:pPr>
              <w:rPr>
                <w:rStyle w:val="CodeInline"/>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rsidTr="008F04E6">
        <w:tc>
          <w:tcPr>
            <w:tcW w:w="2520" w:type="dxa"/>
          </w:tcPr>
          <w:p w:rsidR="00F802D6" w:rsidRPr="00110BB5" w:rsidRDefault="00F802D6" w:rsidP="00F802D6">
            <w:pPr>
              <w:rPr>
                <w:rStyle w:val="CodeInline"/>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Heading3"/>
      </w:pPr>
      <w:bookmarkStart w:id="7023" w:name="_Toc257733815"/>
      <w:bookmarkStart w:id="7024" w:name="_Toc270597712"/>
      <w:bookmarkStart w:id="7025" w:name="_Toc439782590"/>
      <w:r w:rsidRPr="00F329AB">
        <w:t>Stack A</w:t>
      </w:r>
      <w:r w:rsidR="00753826" w:rsidRPr="00F329AB">
        <w:t>llocation</w:t>
      </w:r>
      <w:bookmarkEnd w:id="7023"/>
      <w:bookmarkEnd w:id="7024"/>
      <w:bookmarkEnd w:id="7025"/>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Heading1"/>
      </w:pPr>
      <w:bookmarkStart w:id="7026" w:name="_Toc269634750"/>
      <w:bookmarkStart w:id="7027" w:name="_Toc257733817"/>
      <w:bookmarkStart w:id="7028" w:name="_Toc270597713"/>
      <w:bookmarkStart w:id="7029" w:name="_Toc439782591"/>
      <w:bookmarkEnd w:id="7026"/>
      <w:r w:rsidRPr="00391D69">
        <w:t>Features for ML Compatibility</w:t>
      </w:r>
      <w:bookmarkEnd w:id="7027"/>
      <w:bookmarkEnd w:id="7028"/>
      <w:bookmarkEnd w:id="7029"/>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rsidR="00A90CA7" w:rsidRPr="00E42689" w:rsidRDefault="006B52C5" w:rsidP="00801039">
      <w:pPr>
        <w:pStyle w:val="Heading2"/>
      </w:pPr>
      <w:bookmarkStart w:id="7030" w:name="_Toc257733818"/>
      <w:bookmarkStart w:id="7031" w:name="_Toc270597714"/>
      <w:bookmarkStart w:id="7032" w:name="_Toc439782592"/>
      <w:r w:rsidRPr="00E42689">
        <w:t>Conditional Compilation for ML Compatibility</w:t>
      </w:r>
      <w:bookmarkEnd w:id="7030"/>
      <w:bookmarkEnd w:id="7031"/>
      <w:bookmarkEnd w:id="7032"/>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Heading2"/>
      </w:pPr>
      <w:bookmarkStart w:id="7033" w:name="_Toc257733819"/>
      <w:bookmarkStart w:id="7034" w:name="_Toc270597715"/>
      <w:bookmarkStart w:id="7035" w:name="_Toc439782593"/>
      <w:r w:rsidRPr="00391D69">
        <w:t>Extra Syntactic Forms for ML Compatibility</w:t>
      </w:r>
      <w:bookmarkEnd w:id="7033"/>
      <w:bookmarkEnd w:id="7034"/>
      <w:bookmarkEnd w:id="7035"/>
    </w:p>
    <w:p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65C29" w:rsidRDefault="00BA384C" w:rsidP="0099564C">
      <w:pPr>
        <w:pStyle w:val="NoteStart"/>
        <w:keepNext/>
        <w:ind w:left="562" w:right="518"/>
        <w:rPr>
          <w:rStyle w:val="CodeInline"/>
        </w:rPr>
      </w:pPr>
      <w:r w:rsidRPr="00F329AB">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szCs w:val="22"/>
          <w:lang w:eastAsia="en-US"/>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rsidR="003248A0" w:rsidRPr="00110BB5" w:rsidRDefault="003248A0" w:rsidP="00801039">
      <w:pPr>
        <w:pStyle w:val="Heading2"/>
      </w:pPr>
      <w:bookmarkStart w:id="7036" w:name="_Toc257733820"/>
      <w:bookmarkStart w:id="7037" w:name="_Toc270597716"/>
      <w:bookmarkStart w:id="7038" w:name="_Toc439782594"/>
      <w:r w:rsidRPr="00497D56">
        <w:t xml:space="preserve">Extra </w:t>
      </w:r>
      <w:r w:rsidRPr="00110BB5">
        <w:t>Operators</w:t>
      </w:r>
      <w:bookmarkEnd w:id="7036"/>
      <w:bookmarkEnd w:id="7037"/>
      <w:bookmarkEnd w:id="7038"/>
    </w:p>
    <w:p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rsidR="003248A0" w:rsidRPr="00097F91" w:rsidRDefault="003248A0"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A90CA7" w:rsidRPr="00110BB5" w:rsidRDefault="006B52C5" w:rsidP="00801039">
      <w:pPr>
        <w:pStyle w:val="Heading2"/>
      </w:pPr>
      <w:bookmarkStart w:id="7039" w:name="_Toc257733821"/>
      <w:bookmarkStart w:id="7040" w:name="_Toc270597717"/>
      <w:bookmarkStart w:id="7041" w:name="_Ref279571201"/>
      <w:bookmarkStart w:id="7042" w:name="_Toc439782595"/>
      <w:r w:rsidRPr="00497D56">
        <w:t>File Extensions</w:t>
      </w:r>
      <w:r w:rsidR="005662A7" w:rsidRPr="00110BB5">
        <w:t xml:space="preserve"> and Lexical Matters</w:t>
      </w:r>
      <w:bookmarkEnd w:id="7039"/>
      <w:bookmarkEnd w:id="7040"/>
      <w:bookmarkEnd w:id="7041"/>
      <w:bookmarkEnd w:id="7042"/>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rsidR="00280E01" w:rsidRDefault="00280E01" w:rsidP="003743A9">
      <w:pPr>
        <w:pStyle w:val="Heading1Unnum"/>
      </w:pPr>
      <w:bookmarkStart w:id="7043" w:name="_Toc267667752"/>
      <w:bookmarkStart w:id="7044" w:name="References"/>
      <w:bookmarkStart w:id="7045" w:name="_Toc265760061"/>
      <w:bookmarkStart w:id="7046" w:name="_Toc270597718"/>
      <w:bookmarkStart w:id="7047" w:name="_Toc224699169"/>
    </w:p>
    <w:p w:rsidR="00F8043E" w:rsidRDefault="00F8043E" w:rsidP="00ED0A15"/>
    <w:p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rsidR="007372F9" w:rsidRDefault="007372F9" w:rsidP="00C04A93">
      <w:pPr>
        <w:pStyle w:val="AppendixTitle"/>
        <w:numPr>
          <w:ilvl w:val="0"/>
          <w:numId w:val="50"/>
        </w:numPr>
      </w:pPr>
      <w:bookmarkStart w:id="7048" w:name="_Toc439782596"/>
      <w:bookmarkEnd w:id="7043"/>
      <w:r>
        <w:t>F# Grammar Summary</w:t>
      </w:r>
      <w:bookmarkEnd w:id="7048"/>
    </w:p>
    <w:p w:rsidR="007372F9" w:rsidRDefault="007372F9" w:rsidP="007372F9">
      <w:r>
        <w:t>This appendix summarizes the grammar of the F# language. The following table describe</w:t>
      </w:r>
      <w:r w:rsidR="003D4FEB">
        <w:t>s</w:t>
      </w:r>
      <w:r>
        <w:t xml:space="preserve"> the notation conventions used in the grammar. </w:t>
      </w:r>
    </w:p>
    <w:p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rsidTr="0099564C">
        <w:trPr>
          <w:cnfStyle w:val="100000000000" w:firstRow="1" w:lastRow="0" w:firstColumn="0" w:lastColumn="0" w:oddVBand="0" w:evenVBand="0" w:oddHBand="0" w:evenHBand="0" w:firstRowFirstColumn="0" w:firstRowLastColumn="0" w:lastRowFirstColumn="0" w:lastRowLastColumn="0"/>
        </w:trPr>
        <w:tc>
          <w:tcPr>
            <w:tcW w:w="2268" w:type="dxa"/>
          </w:tcPr>
          <w:p w:rsidR="007372F9" w:rsidRPr="003355A0" w:rsidRDefault="007372F9" w:rsidP="0007339E">
            <w:r w:rsidRPr="003355A0">
              <w:t>Notation</w:t>
            </w:r>
          </w:p>
        </w:tc>
        <w:tc>
          <w:tcPr>
            <w:tcW w:w="394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rsidTr="0099564C">
        <w:tc>
          <w:tcPr>
            <w:tcW w:w="2268" w:type="dxa"/>
          </w:tcPr>
          <w:p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rsidTr="0099564C">
        <w:tc>
          <w:tcPr>
            <w:tcW w:w="2268" w:type="dxa"/>
          </w:tcPr>
          <w:p w:rsidR="007372F9" w:rsidRPr="003355A0" w:rsidRDefault="007372F9" w:rsidP="0007339E">
            <w:r w:rsidRPr="00404279">
              <w:rPr>
                <w:rStyle w:val="CodeInline"/>
              </w:rPr>
              <w:t>...</w:t>
            </w:r>
          </w:p>
        </w:tc>
        <w:tc>
          <w:tcPr>
            <w:tcW w:w="394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rsidTr="0099564C">
        <w:tc>
          <w:tcPr>
            <w:tcW w:w="2268" w:type="dxa"/>
          </w:tcPr>
          <w:p w:rsidR="007372F9" w:rsidRPr="00C42F8D" w:rsidRDefault="007372F9" w:rsidP="0007339E">
            <w:pPr>
              <w:rPr>
                <w:rStyle w:val="CodeInline"/>
                <w:b/>
              </w:rPr>
            </w:pPr>
            <w:r>
              <w:rPr>
                <w:rStyle w:val="CodeInline"/>
                <w:b/>
              </w:rPr>
              <w:t>keyword</w:t>
            </w:r>
          </w:p>
        </w:tc>
        <w:tc>
          <w:tcPr>
            <w:tcW w:w="394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D90980" w:rsidRDefault="007372F9" w:rsidP="0007339E">
            <w:pPr>
              <w:rPr>
                <w:rStyle w:val="CodeInline"/>
                <w:i/>
              </w:rPr>
            </w:pPr>
            <w:r w:rsidRPr="00D90980">
              <w:rPr>
                <w:rStyle w:val="CodeInline"/>
                <w:i/>
              </w:rPr>
              <w:t>element-name</w:t>
            </w:r>
          </w:p>
        </w:tc>
        <w:tc>
          <w:tcPr>
            <w:tcW w:w="394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99564C" w:rsidRDefault="007372F9" w:rsidP="0007339E">
            <w:pPr>
              <w:rPr>
                <w:rStyle w:val="CodeInline"/>
              </w:rPr>
            </w:pPr>
            <w:r w:rsidRPr="0099564C">
              <w:rPr>
                <w:rStyle w:val="CodeInline"/>
              </w:rPr>
              <w:t>[ char1 – char2 ]</w:t>
            </w:r>
          </w:p>
        </w:tc>
        <w:tc>
          <w:tcPr>
            <w:tcW w:w="394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rPr>
            </w:pPr>
            <w:r w:rsidRPr="008C3CBF">
              <w:rPr>
                <w:rStyle w:val="CodeInline"/>
              </w:rPr>
              <w:t>[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 ^ char1 – char2 ]</w:t>
            </w:r>
          </w:p>
        </w:tc>
        <w:tc>
          <w:tcPr>
            <w:tcW w:w="394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symbol’ or “symbol”</w:t>
            </w:r>
          </w:p>
        </w:tc>
        <w:tc>
          <w:tcPr>
            <w:tcW w:w="394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spec)</w:t>
            </w:r>
          </w:p>
        </w:tc>
        <w:tc>
          <w:tcPr>
            <w:tcW w:w="394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token</w:t>
            </w:r>
          </w:p>
        </w:tc>
        <w:tc>
          <w:tcPr>
            <w:tcW w:w="394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rPr>
            </w:pPr>
            <w:r>
              <w:rPr>
                <w:rStyle w:val="CodeInline"/>
              </w:rPr>
              <w:t>$app</w:t>
            </w:r>
          </w:p>
        </w:tc>
      </w:tr>
    </w:tbl>
    <w:p w:rsidR="007372F9" w:rsidRPr="00A3016C" w:rsidRDefault="007372F9" w:rsidP="007372F9">
      <w:pPr>
        <w:pStyle w:val="BodyText"/>
      </w:pPr>
    </w:p>
    <w:p w:rsidR="007372F9" w:rsidRPr="00B50FF0" w:rsidRDefault="007372F9" w:rsidP="00C04A93">
      <w:pPr>
        <w:pStyle w:val="AppHeading1"/>
        <w:keepNext/>
        <w:numPr>
          <w:ilvl w:val="1"/>
          <w:numId w:val="50"/>
        </w:numPr>
      </w:pPr>
      <w:r>
        <w:t>Lexical Grammar</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Whitespace</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n' </w:t>
      </w:r>
    </w:p>
    <w:p w:rsidR="007372F9" w:rsidRPr="0099564C" w:rsidRDefault="007372F9" w:rsidP="007372F9">
      <w:pPr>
        <w:pStyle w:val="SummaryGrammar"/>
        <w:rPr>
          <w:rStyle w:val="CodeInline"/>
          <w:color w:val="auto"/>
        </w:rPr>
      </w:pPr>
      <w:r w:rsidRPr="0099564C">
        <w:rPr>
          <w:rStyle w:val="CodeInline"/>
          <w:color w:val="auto"/>
        </w:rPr>
        <w:t xml:space="preserve">      '\r' '\n'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rsidR="007372F9" w:rsidRPr="0099564C" w:rsidRDefault="007372F9" w:rsidP="00C04A93">
      <w:pPr>
        <w:pStyle w:val="AppHeading2"/>
        <w:keepNext/>
        <w:keepLines/>
        <w:numPr>
          <w:ilvl w:val="2"/>
          <w:numId w:val="50"/>
        </w:numPr>
        <w:outlineLvl w:val="2"/>
        <w:rPr>
          <w:rFonts w:hint="eastAsia"/>
          <w:color w:val="auto"/>
        </w:rPr>
      </w:pPr>
      <w:bookmarkStart w:id="7049" w:name="_Toc267667753"/>
      <w:r w:rsidRPr="0099564C">
        <w:rPr>
          <w:color w:val="auto"/>
        </w:rPr>
        <w:t>Comments</w:t>
      </w:r>
      <w:bookmarkEnd w:id="7049"/>
    </w:p>
    <w:p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rsidR="007372F9" w:rsidRPr="0099564C" w:rsidRDefault="007372F9" w:rsidP="00C04A93">
      <w:pPr>
        <w:pStyle w:val="AppHeading2"/>
        <w:keepNext/>
        <w:keepLines/>
        <w:numPr>
          <w:ilvl w:val="2"/>
          <w:numId w:val="50"/>
        </w:numPr>
        <w:outlineLvl w:val="2"/>
        <w:rPr>
          <w:rFonts w:hint="eastAsia"/>
          <w:color w:val="auto"/>
        </w:rPr>
      </w:pPr>
      <w:bookmarkStart w:id="7050" w:name="_Toc267667755"/>
      <w:r w:rsidRPr="0099564C">
        <w:rPr>
          <w:color w:val="auto"/>
        </w:rPr>
        <w:t>Conditional Compilation</w:t>
      </w:r>
    </w:p>
    <w:p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Identifiers and Keywords</w:t>
      </w:r>
      <w:bookmarkEnd w:id="7050"/>
    </w:p>
    <w:p w:rsidR="007372F9" w:rsidRPr="0099564C" w:rsidRDefault="007372F9" w:rsidP="003743A9">
      <w:pPr>
        <w:pStyle w:val="AppHeading3"/>
        <w:rPr>
          <w:rFonts w:hint="eastAsia"/>
          <w:color w:val="auto"/>
        </w:rPr>
      </w:pPr>
      <w:r w:rsidRPr="0099564C">
        <w:rPr>
          <w:color w:val="auto"/>
        </w:rPr>
        <w:t>Identifiers</w:t>
      </w:r>
    </w:p>
    <w:p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rsidR="007372F9" w:rsidRPr="0099564C" w:rsidRDefault="007372F9" w:rsidP="007372F9">
      <w:pPr>
        <w:pStyle w:val="SummaryGrammar"/>
        <w:rPr>
          <w:color w:val="auto"/>
        </w:rPr>
      </w:pPr>
      <w:r w:rsidRPr="0099564C">
        <w:rPr>
          <w:color w:val="auto"/>
        </w:rPr>
        <w:t xml:space="preserve">      '\Ll'</w:t>
      </w:r>
    </w:p>
    <w:p w:rsidR="007372F9" w:rsidRPr="0099564C" w:rsidRDefault="007372F9" w:rsidP="007372F9">
      <w:pPr>
        <w:pStyle w:val="SummaryGrammar"/>
        <w:rPr>
          <w:color w:val="auto"/>
        </w:rPr>
      </w:pPr>
      <w:r w:rsidRPr="0099564C">
        <w:rPr>
          <w:color w:val="auto"/>
        </w:rPr>
        <w:t xml:space="preserve">      '\Lt'</w:t>
      </w:r>
    </w:p>
    <w:p w:rsidR="007372F9" w:rsidRPr="0099564C" w:rsidRDefault="007372F9" w:rsidP="007372F9">
      <w:pPr>
        <w:pStyle w:val="SummaryGrammar"/>
        <w:rPr>
          <w:color w:val="auto"/>
        </w:rPr>
      </w:pPr>
      <w:r w:rsidRPr="0099564C">
        <w:rPr>
          <w:color w:val="auto"/>
        </w:rPr>
        <w:t xml:space="preserve">      '\Lm'</w:t>
      </w:r>
    </w:p>
    <w:p w:rsidR="007372F9" w:rsidRPr="0099564C" w:rsidRDefault="007372F9" w:rsidP="007372F9">
      <w:pPr>
        <w:pStyle w:val="SummaryGrammar"/>
        <w:rPr>
          <w:color w:val="auto"/>
        </w:rPr>
      </w:pPr>
      <w:r w:rsidRPr="0099564C">
        <w:rPr>
          <w:color w:val="auto"/>
        </w:rPr>
        <w:t xml:space="preserve">      '\Lo'</w:t>
      </w:r>
    </w:p>
    <w:p w:rsidR="007372F9" w:rsidRPr="0099564C" w:rsidRDefault="007372F9" w:rsidP="007372F9">
      <w:pPr>
        <w:pStyle w:val="SummaryGrammar"/>
        <w:rPr>
          <w:rStyle w:val="CodeInline"/>
          <w:color w:val="auto"/>
        </w:rPr>
      </w:pPr>
      <w:r w:rsidRPr="0099564C">
        <w:rPr>
          <w:color w:val="auto"/>
        </w:rPr>
        <w:t xml:space="preserve">      '\Nl'</w:t>
      </w:r>
    </w:p>
    <w:p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Mn'</w:t>
      </w:r>
    </w:p>
    <w:p w:rsidR="007372F9" w:rsidRPr="0099564C" w:rsidRDefault="007372F9" w:rsidP="007372F9">
      <w:pPr>
        <w:pStyle w:val="SummaryGrammar"/>
        <w:rPr>
          <w:color w:val="auto"/>
        </w:rPr>
      </w:pPr>
      <w:r w:rsidRPr="0099564C">
        <w:rPr>
          <w:color w:val="auto"/>
        </w:rPr>
        <w:t xml:space="preserve">      '\M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rsidR="007372F9" w:rsidRPr="0099564C" w:rsidRDefault="007372F9" w:rsidP="007372F9">
      <w:pPr>
        <w:pStyle w:val="SummaryGrammar"/>
        <w:rPr>
          <w:color w:val="auto"/>
        </w:rPr>
      </w:pPr>
      <w:r w:rsidRPr="0099564C">
        <w:rPr>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Long Identifiers</w:t>
      </w:r>
    </w:p>
    <w:p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Keywords</w:t>
      </w:r>
    </w:p>
    <w:p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rsidR="007372F9" w:rsidRPr="0099564C" w:rsidRDefault="007372F9" w:rsidP="007372F9">
      <w:pPr>
        <w:pStyle w:val="SummaryGrammar"/>
        <w:rPr>
          <w:rStyle w:val="CodeInline"/>
          <w:color w:val="auto"/>
        </w:rPr>
      </w:pPr>
    </w:p>
    <w:p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rsidR="007372F9" w:rsidRPr="0099564C" w:rsidRDefault="007372F9" w:rsidP="003743A9">
      <w:pPr>
        <w:pStyle w:val="AppHeading3"/>
        <w:rPr>
          <w:rFonts w:hint="eastAsia"/>
          <w:color w:val="auto"/>
        </w:rPr>
      </w:pPr>
      <w:bookmarkStart w:id="7051" w:name="_Toc267667757"/>
      <w:r w:rsidRPr="0099564C">
        <w:rPr>
          <w:color w:val="auto"/>
        </w:rPr>
        <w:t>Symbolic Keywords</w:t>
      </w:r>
      <w:bookmarkEnd w:id="7051"/>
    </w:p>
    <w:p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C04A93">
      <w:pPr>
        <w:pStyle w:val="AppHeading2"/>
        <w:keepNext/>
        <w:keepLines/>
        <w:numPr>
          <w:ilvl w:val="2"/>
          <w:numId w:val="50"/>
        </w:numPr>
        <w:outlineLvl w:val="2"/>
        <w:rPr>
          <w:rFonts w:hint="eastAsia"/>
          <w:color w:val="auto"/>
        </w:rPr>
      </w:pPr>
      <w:bookmarkStart w:id="7052" w:name="_Toc267667756"/>
      <w:r w:rsidRPr="0099564C">
        <w:rPr>
          <w:color w:val="auto"/>
        </w:rPr>
        <w:t>Strings and Characters</w:t>
      </w:r>
      <w:bookmarkEnd w:id="7052"/>
    </w:p>
    <w:p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rsidR="007372F9" w:rsidRPr="00514E58" w:rsidRDefault="007372F9" w:rsidP="007372F9">
      <w:pPr>
        <w:pStyle w:val="SummaryGrammar"/>
        <w:keepNext/>
        <w:keepLines/>
        <w:rPr>
          <w:rStyle w:val="CodeInline"/>
          <w:color w:val="auto"/>
          <w:lang w:val="de-DE"/>
        </w:rPr>
      </w:pPr>
      <w:r w:rsidRPr="0099564C">
        <w:rPr>
          <w:rStyle w:val="CodeInline"/>
          <w:color w:val="auto"/>
        </w:rPr>
        <w:t xml:space="preserve">      </w:t>
      </w:r>
      <w:r w:rsidRPr="00514E58">
        <w:rPr>
          <w:rStyle w:val="CodeInline"/>
          <w:color w:val="auto"/>
          <w:lang w:val="de-DE"/>
        </w:rPr>
        <w:t>'\n' '\t' '\r' '\b' ' \ "</w:t>
      </w:r>
    </w:p>
    <w:p w:rsidR="007372F9" w:rsidRPr="00514E58" w:rsidRDefault="007372F9" w:rsidP="007372F9">
      <w:pPr>
        <w:pStyle w:val="SummaryGrammar"/>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514E58" w:rsidRDefault="007372F9" w:rsidP="007372F9">
      <w:pPr>
        <w:pStyle w:val="SummaryGrammar"/>
        <w:keepNext/>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99564C" w:rsidRDefault="007372F9" w:rsidP="007372F9">
      <w:pPr>
        <w:pStyle w:val="SummaryGrammar"/>
        <w:rPr>
          <w:rStyle w:val="CodeInline"/>
          <w:color w:val="auto"/>
          <w:lang w:val="de-D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rsidR="007372F9" w:rsidRPr="0099564C" w:rsidRDefault="007372F9" w:rsidP="007372F9">
      <w:pPr>
        <w:pStyle w:val="SummaryGrammar"/>
        <w:rPr>
          <w:rStyle w:val="CodeInline"/>
          <w:color w:val="auto"/>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ele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rsidR="007372F9" w:rsidRDefault="007372F9" w:rsidP="007372F9">
      <w:pPr>
        <w:pStyle w:val="SummaryGrammar"/>
        <w:rPr>
          <w:rStyle w:val="CodeInline"/>
          <w:color w:val="auto"/>
        </w:rPr>
      </w:pPr>
      <w:r w:rsidRPr="0099564C">
        <w:rPr>
          <w:rStyle w:val="CodeInline"/>
          <w:color w:val="auto"/>
        </w:rPr>
        <w:t xml:space="preserve">      newline, return, tab, backspace,',\,"</w:t>
      </w:r>
    </w:p>
    <w:p w:rsidR="00283531" w:rsidRDefault="00283531" w:rsidP="007372F9">
      <w:pPr>
        <w:pStyle w:val="SummaryGrammar"/>
        <w:rPr>
          <w:rStyle w:val="CodeInline"/>
          <w:color w:val="auto"/>
        </w:rPr>
      </w:pPr>
    </w:p>
    <w:p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rsidR="007372F9" w:rsidRPr="0099564C" w:rsidRDefault="007372F9" w:rsidP="00C04A93">
      <w:pPr>
        <w:pStyle w:val="AppHeading2"/>
        <w:keepNext/>
        <w:keepLines/>
        <w:numPr>
          <w:ilvl w:val="2"/>
          <w:numId w:val="50"/>
        </w:numPr>
        <w:outlineLvl w:val="2"/>
        <w:rPr>
          <w:rFonts w:hint="eastAsia"/>
          <w:color w:val="auto"/>
        </w:rPr>
      </w:pPr>
      <w:bookmarkStart w:id="7053" w:name="_Toc267667759"/>
      <w:r w:rsidRPr="0099564C">
        <w:rPr>
          <w:color w:val="auto"/>
        </w:rPr>
        <w:t>Numeric Literals</w:t>
      </w:r>
      <w:bookmarkEnd w:id="7053"/>
    </w:p>
    <w:p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A-F] </w:t>
      </w:r>
    </w:p>
    <w:p w:rsidR="007372F9" w:rsidRPr="0099564C" w:rsidRDefault="007372F9" w:rsidP="007372F9">
      <w:pPr>
        <w:pStyle w:val="SummaryGrammar"/>
        <w:rPr>
          <w:rStyle w:val="CodeInline"/>
          <w:color w:val="auto"/>
        </w:rPr>
      </w:pPr>
      <w:r w:rsidRPr="0099564C">
        <w:rPr>
          <w:rStyle w:val="CodeInline"/>
          <w:color w:val="auto"/>
        </w:rPr>
        <w:t xml:space="preserve">      [a-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rsidR="007372F9" w:rsidRPr="00E84CE6"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rsidR="007372F9" w:rsidRPr="0099564C" w:rsidRDefault="007372F9" w:rsidP="007372F9">
      <w:pPr>
        <w:pStyle w:val="SummaryGrammar"/>
        <w:rPr>
          <w:rStyle w:val="CodeInline"/>
          <w:i/>
          <w:color w:val="auto"/>
        </w:rPr>
      </w:pPr>
    </w:p>
    <w:p w:rsidR="007372F9" w:rsidRPr="00514E58" w:rsidRDefault="007372F9" w:rsidP="007372F9">
      <w:pPr>
        <w:pStyle w:val="SummaryGrammar"/>
        <w:rPr>
          <w:rStyle w:val="CodeInline"/>
          <w:color w:val="auto"/>
          <w:lang w:val="en-GB"/>
        </w:rPr>
      </w:pPr>
      <w:r w:rsidRPr="00514E58">
        <w:rPr>
          <w:rStyle w:val="CodeInline"/>
          <w:i/>
          <w:color w:val="auto"/>
          <w:lang w:val="en-GB"/>
        </w:rPr>
        <w:t>float</w:t>
      </w:r>
      <w:r w:rsidRPr="00514E58">
        <w:rPr>
          <w:rStyle w:val="CodeInline"/>
          <w:color w:val="auto"/>
          <w:lang w:val="en-GB"/>
        </w:rPr>
        <w:t xml:space="preserve"> : </w:t>
      </w:r>
    </w:p>
    <w:p w:rsidR="007372F9" w:rsidRPr="0099564C" w:rsidRDefault="007372F9" w:rsidP="007372F9">
      <w:pPr>
        <w:pStyle w:val="SummaryGrammar"/>
        <w:rPr>
          <w:rStyle w:val="CodeInline"/>
          <w:color w:val="auto"/>
          <w:lang w:val="de-D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rsidR="007372F9" w:rsidRPr="00514E58"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rsidR="007372F9" w:rsidRPr="00514E58" w:rsidRDefault="007372F9" w:rsidP="007372F9">
      <w:pPr>
        <w:pStyle w:val="SummaryGrammar"/>
        <w:rPr>
          <w:rStyle w:val="CodeInline"/>
          <w:color w:val="auto"/>
          <w:lang w:val="de-DE"/>
        </w:rPr>
      </w:pPr>
    </w:p>
    <w:p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rsidR="007372F9" w:rsidRPr="0099564C" w:rsidRDefault="007372F9" w:rsidP="007372F9">
      <w:pPr>
        <w:pStyle w:val="SummaryGrammar"/>
        <w:rPr>
          <w:rStyle w:val="CodeInline"/>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54" w:name="_Toc207705771"/>
      <w:bookmarkStart w:id="7055" w:name="_Toc257733500"/>
      <w:bookmarkStart w:id="7056" w:name="_Toc267667764"/>
      <w:r w:rsidRPr="0099564C">
        <w:rPr>
          <w:color w:val="auto"/>
        </w:rPr>
        <w:t>Line Directives</w:t>
      </w:r>
      <w:bookmarkEnd w:id="7054"/>
      <w:bookmarkEnd w:id="7055"/>
      <w:bookmarkEnd w:id="7056"/>
    </w:p>
    <w:p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rsidR="007372F9" w:rsidRPr="0099564C" w:rsidRDefault="007372F9" w:rsidP="00C04A93">
      <w:pPr>
        <w:pStyle w:val="AppHeading2"/>
        <w:keepNext/>
        <w:keepLines/>
        <w:numPr>
          <w:ilvl w:val="2"/>
          <w:numId w:val="50"/>
        </w:numPr>
        <w:outlineLvl w:val="2"/>
        <w:rPr>
          <w:rFonts w:hint="eastAsia"/>
          <w:color w:val="auto"/>
        </w:rPr>
      </w:pPr>
      <w:bookmarkStart w:id="7057" w:name="_Toc267667766"/>
      <w:r w:rsidRPr="0099564C">
        <w:rPr>
          <w:color w:val="auto"/>
        </w:rPr>
        <w:t>Identifier Replacements</w:t>
      </w:r>
      <w:bookmarkEnd w:id="7057"/>
    </w:p>
    <w:p w:rsidR="007372F9" w:rsidRPr="0099564C" w:rsidRDefault="007372F9" w:rsidP="007372F9">
      <w:pPr>
        <w:pStyle w:val="SummaryGrammar"/>
        <w:rPr>
          <w:rStyle w:val="CodeInline"/>
          <w:b/>
          <w:color w:val="auto"/>
        </w:rPr>
      </w:pPr>
      <w:r w:rsidRPr="0099564C">
        <w:rPr>
          <w:rStyle w:val="CodeInline"/>
          <w:b/>
          <w:color w:val="auto"/>
        </w:rPr>
        <w:t>__SOURCE_DIRECTORY__</w:t>
      </w:r>
    </w:p>
    <w:p w:rsidR="007372F9" w:rsidRPr="0099564C" w:rsidRDefault="007372F9" w:rsidP="007372F9">
      <w:pPr>
        <w:pStyle w:val="SummaryGrammar"/>
        <w:rPr>
          <w:rStyle w:val="CodeInline"/>
          <w:b/>
          <w:color w:val="auto"/>
        </w:rPr>
      </w:pPr>
      <w:r w:rsidRPr="0099564C">
        <w:rPr>
          <w:rStyle w:val="CodeInline"/>
          <w:b/>
          <w:color w:val="auto"/>
        </w:rPr>
        <w:t>__SOURCE_FILE__</w:t>
      </w:r>
    </w:p>
    <w:p w:rsidR="007372F9" w:rsidRPr="0099564C" w:rsidRDefault="007372F9" w:rsidP="007372F9">
      <w:pPr>
        <w:pStyle w:val="SummaryGrammar"/>
        <w:rPr>
          <w:rStyle w:val="CodeInline"/>
          <w:color w:val="auto"/>
        </w:rPr>
      </w:pPr>
      <w:r w:rsidRPr="0099564C">
        <w:rPr>
          <w:rStyle w:val="CodeInline"/>
          <w:b/>
          <w:color w:val="auto"/>
        </w:rPr>
        <w:t>__LINE__</w:t>
      </w:r>
    </w:p>
    <w:p w:rsidR="007372F9" w:rsidRPr="0099564C" w:rsidRDefault="007372F9" w:rsidP="00C04A93">
      <w:pPr>
        <w:pStyle w:val="AppHeading2"/>
        <w:keepNext/>
        <w:keepLines/>
        <w:numPr>
          <w:ilvl w:val="2"/>
          <w:numId w:val="50"/>
        </w:numPr>
        <w:outlineLvl w:val="2"/>
        <w:rPr>
          <w:rFonts w:hint="eastAsia"/>
          <w:color w:val="auto"/>
        </w:rPr>
      </w:pPr>
      <w:bookmarkStart w:id="7058" w:name="_Toc267667768"/>
      <w:r w:rsidRPr="0099564C">
        <w:rPr>
          <w:color w:val="auto"/>
        </w:rPr>
        <w:t>Operators</w:t>
      </w:r>
    </w:p>
    <w:p w:rsidR="007372F9" w:rsidRPr="0099564C" w:rsidRDefault="007372F9" w:rsidP="00F1188C">
      <w:pPr>
        <w:pStyle w:val="AppHeading3"/>
        <w:rPr>
          <w:rFonts w:hint="eastAsia"/>
          <w:color w:val="auto"/>
        </w:rPr>
      </w:pPr>
      <w:r w:rsidRPr="0099564C">
        <w:rPr>
          <w:color w:val="auto"/>
        </w:rPr>
        <w:t>Operator Names</w:t>
      </w:r>
      <w:bookmarkEnd w:id="7058"/>
    </w:p>
    <w:p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rsidR="007372F9" w:rsidRPr="0099564C" w:rsidRDefault="007372F9" w:rsidP="003743A9">
      <w:pPr>
        <w:pStyle w:val="AppHeading3"/>
        <w:rPr>
          <w:rFonts w:hint="eastAsia"/>
          <w:color w:val="auto"/>
        </w:rPr>
      </w:pPr>
      <w:bookmarkStart w:id="7059" w:name="_Toc267667758"/>
      <w:bookmarkStart w:id="7060" w:name="_Toc267667769"/>
      <w:r w:rsidRPr="0099564C">
        <w:rPr>
          <w:color w:val="auto"/>
        </w:rPr>
        <w:t>Symbolic Operators</w:t>
      </w:r>
      <w:bookmarkEnd w:id="7059"/>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rPr>
          <w:rStyle w:val="CodeInline"/>
          <w:color w:val="auto"/>
        </w:rPr>
      </w:pPr>
      <w:r w:rsidRPr="0099564C">
        <w:rPr>
          <w:rStyle w:val="CodeInline"/>
          <w:color w:val="auto"/>
        </w:rPr>
        <w:t xml:space="preserve">       !%&amp;*+-./&lt;=&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lt;@ &l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gt; @@&g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l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rsidR="007372F9" w:rsidRPr="0099564C" w:rsidRDefault="007372F9" w:rsidP="003743A9">
      <w:pPr>
        <w:pStyle w:val="AppHeading3"/>
        <w:rPr>
          <w:rFonts w:hint="eastAsia"/>
          <w:color w:val="auto"/>
        </w:rPr>
      </w:pPr>
      <w:r w:rsidRPr="0099564C">
        <w:rPr>
          <w:color w:val="auto"/>
        </w:rPr>
        <w:t xml:space="preserve">Infix and Prefix Operators </w:t>
      </w:r>
    </w:p>
    <w:p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3743A9">
      <w:pPr>
        <w:pStyle w:val="AppHeading3"/>
        <w:rPr>
          <w:rFonts w:hint="eastAsia"/>
          <w:color w:val="auto"/>
        </w:rPr>
      </w:pPr>
      <w:bookmarkStart w:id="7061" w:name="_Toc267667770"/>
      <w:bookmarkEnd w:id="7060"/>
      <w:r w:rsidRPr="0099564C">
        <w:rPr>
          <w:color w:val="auto"/>
        </w:rPr>
        <w:t>Constants</w:t>
      </w:r>
      <w:bookmarkEnd w:id="7061"/>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Default="007372F9" w:rsidP="00C04A93">
      <w:pPr>
        <w:pStyle w:val="AppHeading1"/>
        <w:keepNext/>
        <w:numPr>
          <w:ilvl w:val="1"/>
          <w:numId w:val="50"/>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rsidR="007372F9" w:rsidRPr="0099564C" w:rsidRDefault="007372F9" w:rsidP="00C04A93">
      <w:pPr>
        <w:pStyle w:val="AppHeading2"/>
        <w:keepNext/>
        <w:keepLines/>
        <w:numPr>
          <w:ilvl w:val="2"/>
          <w:numId w:val="50"/>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rsidR="007372F9" w:rsidRPr="0099564C" w:rsidRDefault="007372F9" w:rsidP="003743A9">
      <w:pPr>
        <w:pStyle w:val="AppHeading3"/>
        <w:rPr>
          <w:rFonts w:hint="eastAsia"/>
          <w:color w:val="auto"/>
        </w:rPr>
      </w:pPr>
      <w:r w:rsidRPr="0099564C">
        <w:rPr>
          <w:color w:val="auto"/>
        </w:rPr>
        <w:t>Namespaces and Modules</w:t>
      </w:r>
    </w:p>
    <w:p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rsidR="007372F9" w:rsidRPr="0099564C" w:rsidRDefault="007372F9" w:rsidP="007372F9">
      <w:pPr>
        <w:pStyle w:val="SummaryGrammar"/>
        <w:rPr>
          <w:rStyle w:val="CodeInline"/>
          <w:color w:val="auto"/>
        </w:rPr>
      </w:pPr>
    </w:p>
    <w:p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rsidR="007372F9" w:rsidRPr="0099564C" w:rsidRDefault="007372F9" w:rsidP="003743A9">
      <w:pPr>
        <w:pStyle w:val="AppHeading3"/>
        <w:rPr>
          <w:rFonts w:hint="eastAsia"/>
          <w:color w:val="auto"/>
        </w:rPr>
      </w:pPr>
      <w:r w:rsidRPr="0099564C">
        <w:rPr>
          <w:color w:val="auto"/>
        </w:rPr>
        <w:t>Namespace and Module Signatures</w:t>
      </w:r>
    </w:p>
    <w:p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s and Type Constraint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args</w:t>
      </w:r>
      <w:r w:rsidRPr="0099564C">
        <w:rPr>
          <w:rStyle w:val="CodeInline"/>
          <w:color w:val="auto"/>
        </w:rPr>
        <w:t xml:space="preserve">&gt;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rsidR="007372F9" w:rsidRPr="0099564C" w:rsidRDefault="007372F9" w:rsidP="007372F9">
      <w:pPr>
        <w:pStyle w:val="SummaryGrammar"/>
        <w:rPr>
          <w:rStyle w:val="CodeInline"/>
          <w:color w:val="auto"/>
        </w:rPr>
      </w:pPr>
    </w:p>
    <w:p w:rsidR="00356B0A" w:rsidRPr="00356B0A" w:rsidRDefault="00356B0A" w:rsidP="00356B0A">
      <w:pPr>
        <w:pStyle w:val="SummaryGrammar"/>
        <w:rPr>
          <w:rStyle w:val="CodeInline"/>
          <w:i/>
          <w:color w:val="auto"/>
        </w:rPr>
      </w:pPr>
      <w:r w:rsidRPr="00356B0A">
        <w:rPr>
          <w:rStyle w:val="CodeInline"/>
          <w:i/>
          <w:color w:val="auto"/>
        </w:rPr>
        <w:t>type-args :=  type-arg, ..., type-arg</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type-arg :=  </w:t>
      </w:r>
    </w:p>
    <w:p w:rsidR="00356B0A" w:rsidRPr="00356B0A" w:rsidRDefault="00356B0A" w:rsidP="00356B0A">
      <w:pPr>
        <w:pStyle w:val="SummaryGrammar"/>
        <w:rPr>
          <w:rStyle w:val="CodeInline"/>
          <w:i/>
          <w:color w:val="auto"/>
        </w:rPr>
      </w:pPr>
      <w:r w:rsidRPr="00356B0A">
        <w:rPr>
          <w:rStyle w:val="CodeInline"/>
          <w:i/>
          <w:color w:val="auto"/>
        </w:rPr>
        <w:t xml:space="preserve">    type</w:t>
      </w:r>
      <w:r w:rsidRPr="00356B0A">
        <w:rPr>
          <w:rStyle w:val="CodeInline"/>
          <w:i/>
          <w:color w:val="auto"/>
        </w:rPr>
        <w:tab/>
      </w:r>
    </w:p>
    <w:p w:rsidR="00356B0A" w:rsidRPr="00356B0A" w:rsidRDefault="00356B0A" w:rsidP="00356B0A">
      <w:pPr>
        <w:pStyle w:val="SummaryGrammar"/>
        <w:rPr>
          <w:rStyle w:val="CodeInline"/>
          <w:i/>
          <w:color w:val="auto"/>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rsidR="00356B0A" w:rsidRDefault="00356B0A" w:rsidP="00356B0A">
      <w:pPr>
        <w:pStyle w:val="SummaryGrammar"/>
        <w:rPr>
          <w:rStyle w:val="CodeInline"/>
          <w:i/>
          <w:color w:val="auto"/>
        </w:rPr>
      </w:pPr>
      <w:r w:rsidRPr="00356B0A">
        <w:rPr>
          <w:rStyle w:val="CodeInline"/>
          <w:i/>
          <w:color w:val="auto"/>
        </w:rPr>
        <w:t xml:space="preserve">    static-parameter</w:t>
      </w:r>
      <w:r w:rsidRPr="00356B0A">
        <w:rPr>
          <w:rStyle w:val="CodeInline"/>
          <w:i/>
          <w:color w:val="auto"/>
        </w:rPr>
        <w:tab/>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static-typars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3743A9">
      <w:pPr>
        <w:pStyle w:val="AppHeading3"/>
        <w:rPr>
          <w:rFonts w:hint="eastAsia"/>
          <w:color w:val="auto"/>
        </w:rPr>
      </w:pPr>
      <w:bookmarkStart w:id="7062" w:name="_Toc267667791"/>
      <w:r w:rsidRPr="0099564C">
        <w:rPr>
          <w:color w:val="auto"/>
        </w:rPr>
        <w:t>Equality and Comparison Constraints</w:t>
      </w:r>
      <w:bookmarkEnd w:id="7062"/>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rsidR="007372F9"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rsidR="00356B0A" w:rsidRDefault="00356B0A" w:rsidP="00356B0A">
      <w:pPr>
        <w:pStyle w:val="SummaryGrammar"/>
        <w:rPr>
          <w:rStyle w:val="CodeInline"/>
          <w:i/>
          <w:color w:val="auto"/>
        </w:rPr>
      </w:pPr>
    </w:p>
    <w:p w:rsidR="00356B0A" w:rsidRDefault="00356B0A" w:rsidP="00356B0A">
      <w:pPr>
        <w:pStyle w:val="AppHeading3"/>
        <w:rPr>
          <w:rFonts w:hint="eastAsia"/>
          <w:color w:val="auto"/>
        </w:rPr>
      </w:pPr>
      <w:r>
        <w:rPr>
          <w:color w:val="auto"/>
        </w:rPr>
        <w:t>Type Providers</w:t>
      </w:r>
    </w:p>
    <w:p w:rsid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 = </w:t>
      </w:r>
    </w:p>
    <w:p w:rsidR="00356B0A" w:rsidRPr="00356B0A" w:rsidRDefault="00356B0A" w:rsidP="00356B0A">
      <w:pPr>
        <w:pStyle w:val="SummaryGrammar"/>
        <w:rPr>
          <w:rStyle w:val="CodeInline"/>
          <w:i/>
          <w:color w:val="auto"/>
        </w:rPr>
      </w:pPr>
      <w:r w:rsidRPr="00356B0A">
        <w:rPr>
          <w:rStyle w:val="CodeInline"/>
          <w:i/>
          <w:color w:val="auto"/>
        </w:rPr>
        <w:t xml:space="preserve">    static-parameter-value</w:t>
      </w:r>
    </w:p>
    <w:p w:rsidR="00356B0A" w:rsidRPr="00356B0A" w:rsidRDefault="00356B0A" w:rsidP="00356B0A">
      <w:pPr>
        <w:pStyle w:val="SummaryGrammar"/>
        <w:rPr>
          <w:rStyle w:val="CodeInline"/>
          <w:i/>
          <w:color w:val="auto"/>
        </w:rPr>
      </w:pPr>
      <w:r w:rsidRPr="00356B0A">
        <w:rPr>
          <w:rStyle w:val="CodeInline"/>
          <w:i/>
          <w:color w:val="auto"/>
        </w:rPr>
        <w:t xml:space="preserve">    id = static-parameter-value</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value = </w:t>
      </w:r>
    </w:p>
    <w:p w:rsidR="00356B0A" w:rsidRPr="00356B0A" w:rsidRDefault="00356B0A" w:rsidP="00356B0A">
      <w:pPr>
        <w:pStyle w:val="SummaryGrammar"/>
        <w:rPr>
          <w:rStyle w:val="CodeInline"/>
          <w:i/>
          <w:color w:val="auto"/>
        </w:rPr>
      </w:pPr>
      <w:r w:rsidRPr="00356B0A">
        <w:rPr>
          <w:rStyle w:val="CodeInline"/>
          <w:i/>
          <w:color w:val="auto"/>
        </w:rPr>
        <w:t xml:space="preserve">    const</w:t>
      </w:r>
    </w:p>
    <w:p w:rsidR="00356B0A" w:rsidRPr="00356B0A" w:rsidRDefault="00356B0A" w:rsidP="00356B0A">
      <w:pPr>
        <w:pStyle w:val="SummaryGrammar"/>
        <w:rPr>
          <w:rStyle w:val="CodeInline"/>
          <w:i/>
          <w:color w:val="auto"/>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rsidR="00356B0A" w:rsidRPr="0099564C" w:rsidRDefault="00356B0A" w:rsidP="00356B0A">
      <w:pPr>
        <w:pStyle w:val="SummaryGrammar"/>
        <w:rPr>
          <w:rStyle w:val="CodeInline"/>
          <w:i/>
          <w:color w:val="auto"/>
        </w:rPr>
      </w:pPr>
    </w:p>
    <w:p w:rsidR="00356B0A" w:rsidRPr="0099564C" w:rsidRDefault="00356B0A" w:rsidP="007372F9">
      <w:pPr>
        <w:pStyle w:val="SummaryGrammar"/>
        <w:rPr>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63" w:name="_Toc267667805"/>
      <w:r w:rsidRPr="0099564C">
        <w:rPr>
          <w:color w:val="auto"/>
        </w:rPr>
        <w:t>Expressions</w:t>
      </w:r>
      <w:bookmarkEnd w:id="7063"/>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C6647E" w:rsidRPr="0099564C" w:rsidRDefault="00C6647E"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D71F17" w:rsidRPr="0099564C" w:rsidRDefault="00D71F17" w:rsidP="007372F9">
      <w:pPr>
        <w:pStyle w:val="SummaryGrammar"/>
        <w:rPr>
          <w:rStyle w:val="CodeInline"/>
          <w:i/>
          <w:color w:val="auto"/>
        </w:rPr>
      </w:pPr>
      <w:r w:rsidRPr="0099564C">
        <w:rPr>
          <w:rStyle w:val="CodeInline"/>
          <w:i/>
          <w:color w:val="auto"/>
        </w:rPr>
        <w:t>function-or-value-defn :</w:t>
      </w:r>
    </w:p>
    <w:p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rsidR="00280E01" w:rsidRDefault="00280E01" w:rsidP="007372F9">
      <w:pPr>
        <w:pStyle w:val="SummaryGrammar"/>
        <w:rPr>
          <w:rStyle w:val="CodeInlineItalic"/>
          <w:color w:val="auto"/>
        </w:rPr>
      </w:pPr>
    </w:p>
    <w:p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p>
    <w:p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rsidR="007372F9" w:rsidRPr="0099564C" w:rsidRDefault="007372F9" w:rsidP="003743A9">
      <w:pPr>
        <w:pStyle w:val="AppHeading3"/>
        <w:rPr>
          <w:rFonts w:hint="eastAsia"/>
          <w:color w:val="auto"/>
        </w:rPr>
      </w:pPr>
      <w:r w:rsidRPr="0099564C">
        <w:rPr>
          <w:color w:val="auto"/>
        </w:rPr>
        <w:t>Computation and Range Expression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comp-expr</w:t>
      </w:r>
      <w:r w:rsidRPr="0099564C">
        <w:rPr>
          <w:rStyle w:val="CodeInline"/>
          <w:color w:val="auto"/>
        </w:rPr>
        <w:t xml:space="preserve"> : </w:t>
      </w:r>
    </w:p>
    <w:p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rsidR="007372F9" w:rsidRDefault="007372F9" w:rsidP="007372F9">
      <w:pPr>
        <w:pStyle w:val="SummaryGrammar"/>
        <w:rPr>
          <w:rStyle w:val="CodeInline"/>
          <w:color w:val="auto"/>
        </w:rPr>
      </w:pPr>
    </w:p>
    <w:p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rsidR="00A01C13" w:rsidRDefault="00A01C13" w:rsidP="007372F9">
      <w:pPr>
        <w:pStyle w:val="SummaryGrammar"/>
        <w:rPr>
          <w:rStyle w:val="CodeInline"/>
          <w:color w:val="auto"/>
        </w:rPr>
      </w:pPr>
    </w:p>
    <w:p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rsidR="00A626A0" w:rsidRPr="0099564C" w:rsidRDefault="00A626A0"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i/>
          <w:color w:val="auto"/>
        </w:rPr>
      </w:pPr>
    </w:p>
    <w:p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rsidR="001F47DA" w:rsidRDefault="001F47D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rsidR="007372F9" w:rsidRPr="0099564C" w:rsidRDefault="007372F9" w:rsidP="003743A9">
      <w:pPr>
        <w:pStyle w:val="AppHeading3"/>
        <w:rPr>
          <w:rFonts w:hint="eastAsia"/>
          <w:color w:val="auto"/>
        </w:rPr>
      </w:pPr>
      <w:bookmarkStart w:id="7064" w:name="_Toc267667820"/>
      <w:r w:rsidRPr="0099564C">
        <w:rPr>
          <w:color w:val="auto"/>
        </w:rPr>
        <w:t>Computation Expressions</w:t>
      </w:r>
      <w:bookmarkEnd w:id="7064"/>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3743A9">
      <w:pPr>
        <w:pStyle w:val="AppHeading3"/>
        <w:rPr>
          <w:rFonts w:hint="eastAsia"/>
          <w:color w:val="auto"/>
        </w:rPr>
      </w:pPr>
      <w:bookmarkStart w:id="7065" w:name="_Toc267667822"/>
      <w:bookmarkStart w:id="7066" w:name="_Toc267667810"/>
      <w:r w:rsidRPr="0099564C">
        <w:rPr>
          <w:color w:val="auto"/>
        </w:rPr>
        <w:t>Sequence Expression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Range Expressions</w:t>
      </w:r>
      <w:bookmarkEnd w:id="7065"/>
    </w:p>
    <w:p w:rsidR="00356B0A" w:rsidRDefault="00356B0A" w:rsidP="007372F9">
      <w:pPr>
        <w:pStyle w:val="SummaryGrammar"/>
        <w:rPr>
          <w:rStyle w:val="CodeInline"/>
          <w:b/>
          <w:color w:val="auto"/>
          <w:lang w:val="de-DE"/>
        </w:rPr>
      </w:pP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6"/>
    <w:p w:rsidR="007372F9" w:rsidRPr="0099564C" w:rsidRDefault="007372F9" w:rsidP="00D957B1">
      <w:pPr>
        <w:pStyle w:val="AppHeading3"/>
        <w:rPr>
          <w:rFonts w:hint="eastAsia"/>
          <w:color w:val="auto"/>
        </w:rPr>
      </w:pPr>
      <w:r w:rsidRPr="0099564C">
        <w:rPr>
          <w:color w:val="auto"/>
        </w:rPr>
        <w:t>Copy and Update Record Expression</w:t>
      </w:r>
    </w:p>
    <w:p w:rsidR="00356B0A" w:rsidRDefault="00356B0A"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rsidR="007372F9" w:rsidRPr="0099564C" w:rsidRDefault="009B460B" w:rsidP="003743A9">
      <w:pPr>
        <w:pStyle w:val="AppHeading3"/>
        <w:rPr>
          <w:rFonts w:hint="eastAsia"/>
          <w:color w:val="auto"/>
        </w:rPr>
      </w:pPr>
      <w:bookmarkStart w:id="7067" w:name="_Toc267667831"/>
      <w:r w:rsidRPr="0099564C">
        <w:rPr>
          <w:color w:val="auto"/>
        </w:rPr>
        <w:t>Dynamic</w:t>
      </w:r>
      <w:r w:rsidR="007372F9" w:rsidRPr="0099564C">
        <w:rPr>
          <w:color w:val="auto"/>
        </w:rPr>
        <w:t xml:space="preserve"> Operator Expressions</w:t>
      </w:r>
      <w:bookmarkEnd w:id="7067"/>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rsidR="007372F9" w:rsidRPr="0099564C" w:rsidRDefault="007372F9" w:rsidP="003743A9">
      <w:pPr>
        <w:pStyle w:val="AppHeading3"/>
        <w:rPr>
          <w:rFonts w:hint="eastAsia"/>
          <w:color w:val="auto"/>
        </w:rPr>
      </w:pPr>
      <w:r w:rsidRPr="0099564C">
        <w:rPr>
          <w:color w:val="auto"/>
        </w:rPr>
        <w:t>AddressOf Operator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bookmarkStart w:id="7068" w:name="_Toc267667833"/>
      <w:r w:rsidRPr="0099564C">
        <w:rPr>
          <w:color w:val="auto"/>
        </w:rPr>
        <w:t>Lookup Expressions</w:t>
      </w:r>
      <w:bookmarkEnd w:id="7068"/>
      <w:r w:rsidRPr="0099564C">
        <w:rPr>
          <w:color w:val="auto"/>
        </w:rPr>
        <w:t xml:space="preserve"> </w:t>
      </w:r>
    </w:p>
    <w:p w:rsidR="00356B0A" w:rsidRDefault="00356B0A" w:rsidP="007A1627">
      <w:pPr>
        <w:pStyle w:val="SummaryGrammar"/>
        <w:keepNext/>
        <w:rPr>
          <w:rStyle w:val="CodeInline"/>
          <w:i/>
          <w:color w:val="auto"/>
          <w:lang w:val="en-GB"/>
        </w:rPr>
      </w:pPr>
    </w:p>
    <w:p w:rsidR="007372F9" w:rsidRPr="00356B0A" w:rsidRDefault="007372F9" w:rsidP="007A1627">
      <w:pPr>
        <w:pStyle w:val="SummaryGrammar"/>
        <w:keepNext/>
        <w:rPr>
          <w:rStyle w:val="CodeInline"/>
          <w:color w:val="auto"/>
          <w:lang w:val="en-GB"/>
        </w:rPr>
      </w:pPr>
      <w:r w:rsidRPr="00356B0A">
        <w:rPr>
          <w:rStyle w:val="CodeInline"/>
          <w:i/>
          <w:color w:val="auto"/>
          <w:lang w:val="en-GB"/>
        </w:rPr>
        <w:t>e1</w:t>
      </w:r>
      <w:r w:rsidRPr="00356B0A">
        <w:rPr>
          <w:rStyle w:val="CodeInline"/>
          <w:color w:val="auto"/>
          <w:lang w:val="en-GB"/>
        </w:rPr>
        <w:t>.[</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t xml:space="preserve">→ </w:t>
      </w:r>
      <w:r w:rsidRPr="00356B0A">
        <w:rPr>
          <w:rStyle w:val="CodeInline"/>
          <w:i/>
          <w:color w:val="auto"/>
          <w:lang w:val="en-GB"/>
        </w:rPr>
        <w:t>e1</w:t>
      </w:r>
      <w:r w:rsidRPr="00356B0A">
        <w:rPr>
          <w:rStyle w:val="CodeInline"/>
          <w:color w:val="auto"/>
          <w:lang w:val="en-GB"/>
        </w:rPr>
        <w:t>.get_Item(</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p>
    <w:p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rsidR="00356B0A" w:rsidRDefault="00356B0A" w:rsidP="00356B0A">
      <w:pPr>
        <w:pStyle w:val="AppHeading3"/>
        <w:rPr>
          <w:rFonts w:hint="eastAsia"/>
          <w:color w:val="auto"/>
        </w:rPr>
      </w:pPr>
      <w:r>
        <w:rPr>
          <w:color w:val="auto"/>
        </w:rPr>
        <w:t xml:space="preserve">Slice </w:t>
      </w:r>
      <w:r w:rsidRPr="0099564C">
        <w:rPr>
          <w:color w:val="auto"/>
        </w:rPr>
        <w:t xml:space="preserve">Expressions </w:t>
      </w:r>
    </w:p>
    <w:p w:rsidR="00356B0A" w:rsidRDefault="00356B0A" w:rsidP="00356B0A">
      <w:pPr>
        <w:pStyle w:val="CodeExplanation"/>
        <w:keepNext/>
        <w:ind w:left="0"/>
        <w:rPr>
          <w:rStyle w:val="CodeInline"/>
          <w:bCs w:val="0"/>
          <w:i/>
          <w:iCs/>
          <w:color w:val="auto"/>
        </w:rPr>
      </w:pPr>
    </w:p>
    <w:p w:rsidR="00356B0A" w:rsidRPr="00356B0A" w:rsidRDefault="00356B0A" w:rsidP="00356B0A">
      <w:pPr>
        <w:pStyle w:val="CodeExplanation"/>
        <w:keepNext/>
        <w:ind w:left="0"/>
        <w:rPr>
          <w:rStyle w:val="CodeInline"/>
          <w:bCs w:val="0"/>
          <w:i/>
          <w:iCs/>
          <w:color w:val="auto"/>
        </w:rPr>
      </w:pPr>
      <w:r w:rsidRPr="00356B0A">
        <w:rPr>
          <w:rStyle w:val="CodeInline"/>
          <w:bCs w:val="0"/>
          <w:i/>
          <w:iCs/>
          <w:color w:val="auto"/>
        </w:rPr>
        <w:t xml:space="preserve">e1.[sliceArg1, ,,, sliceArgN] </w:t>
      </w:r>
      <w:r w:rsidRPr="00356B0A">
        <w:rPr>
          <w:rStyle w:val="CodeInline"/>
          <w:bCs w:val="0"/>
          <w:i/>
          <w:iCs/>
          <w:color w:val="auto"/>
        </w:rPr>
        <w:tab/>
      </w:r>
      <w:r w:rsidRPr="00356B0A">
        <w:rPr>
          <w:rStyle w:val="CodeInline"/>
          <w:bCs w:val="0"/>
          <w:i/>
          <w:iCs/>
          <w:color w:val="auto"/>
        </w:rPr>
        <w:tab/>
        <w:t>→ e1.GetSlice( args1,…,argsN)</w:t>
      </w:r>
    </w:p>
    <w:p w:rsidR="00356B0A" w:rsidRPr="00356B0A" w:rsidRDefault="00356B0A" w:rsidP="00356B0A">
      <w:pPr>
        <w:pStyle w:val="CodeExplanation"/>
        <w:keepNext/>
        <w:ind w:left="0"/>
        <w:rPr>
          <w:rStyle w:val="CodeInlineItalic"/>
          <w:bCs/>
          <w:color w:val="auto"/>
        </w:rPr>
      </w:pPr>
      <w:r w:rsidRPr="00356B0A">
        <w:rPr>
          <w:rStyle w:val="CodeInline"/>
          <w:bCs w:val="0"/>
          <w:i/>
          <w:iCs/>
          <w:color w:val="auto"/>
        </w:rPr>
        <w:t xml:space="preserve">e1.[sliceArg1, ,,, sliceArgN] </w:t>
      </w:r>
      <w:r>
        <w:rPr>
          <w:rStyle w:val="CodeInline"/>
          <w:bCs w:val="0"/>
          <w:i/>
          <w:iCs/>
          <w:color w:val="auto"/>
        </w:rPr>
        <w:t xml:space="preserve">&lt;- expr </w:t>
      </w:r>
      <w:r w:rsidRPr="00356B0A">
        <w:rPr>
          <w:rStyle w:val="CodeInline"/>
          <w:bCs w:val="0"/>
          <w:i/>
          <w:iCs/>
          <w:color w:val="auto"/>
        </w:rPr>
        <w:t>→ e1.SetSlice( args1,…,argsN, expr)</w:t>
      </w:r>
    </w:p>
    <w:p w:rsidR="00356B0A" w:rsidRDefault="00356B0A" w:rsidP="00356B0A">
      <w:r>
        <w:t xml:space="preserve">where each sliceArgN is a </w:t>
      </w:r>
      <w:r w:rsidRPr="00356B0A">
        <w:rPr>
          <w:i/>
        </w:rPr>
        <w:t>slice-range</w:t>
      </w:r>
      <w:r>
        <w:t xml:space="preserve"> and translated to argsN (giving one or two args) as follows:</w:t>
      </w:r>
    </w:p>
    <w:p w:rsidR="00356B0A" w:rsidRPr="00356B0A" w:rsidRDefault="00356B0A" w:rsidP="00356B0A">
      <w:pPr>
        <w:ind w:left="705"/>
        <w:rPr>
          <w:rStyle w:val="CodeInline"/>
          <w:bCs w:val="0"/>
          <w:i/>
          <w:iCs/>
          <w:color w:val="auto"/>
        </w:rPr>
      </w:pPr>
      <w:r w:rsidRPr="00356B0A">
        <w:rPr>
          <w:rStyle w:val="CodeInline"/>
          <w:bCs w:val="0"/>
          <w:i/>
          <w:iCs/>
          <w:color w:val="auto"/>
        </w:rPr>
        <w:t xml:space="preserve">*      </w:t>
      </w:r>
      <w:r w:rsidRPr="00356B0A">
        <w:rPr>
          <w:rStyle w:val="CodeInline"/>
          <w:bCs w:val="0"/>
          <w:i/>
          <w:iCs/>
          <w:color w:val="auto"/>
        </w:rPr>
        <w:tab/>
        <w:t xml:space="preserve">→ None, None </w:t>
      </w:r>
      <w:r w:rsidRPr="00356B0A">
        <w:rPr>
          <w:rStyle w:val="CodeInline"/>
          <w:bCs w:val="0"/>
          <w:i/>
          <w:iCs/>
          <w:color w:val="auto"/>
        </w:rPr>
        <w:br/>
        <w:t xml:space="preserve">e1..   </w:t>
      </w:r>
      <w:r w:rsidRPr="00356B0A">
        <w:rPr>
          <w:rStyle w:val="CodeInline"/>
          <w:bCs w:val="0"/>
          <w:i/>
          <w:iCs/>
          <w:color w:val="auto"/>
        </w:rPr>
        <w:tab/>
        <w:t xml:space="preserve">→ Some e1, None </w:t>
      </w:r>
      <w:r w:rsidRPr="00356B0A">
        <w:rPr>
          <w:rStyle w:val="CodeInline"/>
          <w:bCs w:val="0"/>
          <w:i/>
          <w:iCs/>
          <w:color w:val="auto"/>
        </w:rPr>
        <w:br/>
        <w:t xml:space="preserve">..e2   </w:t>
      </w:r>
      <w:r w:rsidRPr="00356B0A">
        <w:rPr>
          <w:rStyle w:val="CodeInline"/>
          <w:bCs w:val="0"/>
          <w:i/>
          <w:iCs/>
          <w:color w:val="auto"/>
        </w:rPr>
        <w:tab/>
        <w:t xml:space="preserve">→ None, Some e2 </w:t>
      </w:r>
      <w:r w:rsidRPr="00356B0A">
        <w:rPr>
          <w:rStyle w:val="CodeInline"/>
          <w:bCs w:val="0"/>
          <w:i/>
          <w:iCs/>
          <w:color w:val="auto"/>
        </w:rPr>
        <w:br/>
        <w:t xml:space="preserve">e1..e2 </w:t>
      </w:r>
      <w:r w:rsidRPr="00356B0A">
        <w:rPr>
          <w:rStyle w:val="CodeInline"/>
          <w:bCs w:val="0"/>
          <w:i/>
          <w:iCs/>
          <w:color w:val="auto"/>
        </w:rPr>
        <w:tab/>
        <w:t xml:space="preserve">→ Some e1, Some e2 </w:t>
      </w:r>
      <w:r w:rsidRPr="00356B0A">
        <w:rPr>
          <w:rStyle w:val="CodeInline"/>
          <w:bCs w:val="0"/>
          <w:i/>
          <w:iCs/>
          <w:color w:val="auto"/>
        </w:rPr>
        <w:br/>
        <w:t xml:space="preserve">idx    </w:t>
      </w:r>
      <w:r w:rsidRPr="00356B0A">
        <w:rPr>
          <w:rStyle w:val="CodeInline"/>
          <w:bCs w:val="0"/>
          <w:i/>
          <w:iCs/>
          <w:color w:val="auto"/>
        </w:rPr>
        <w:tab/>
        <w:t>→ idx</w:t>
      </w:r>
    </w:p>
    <w:p w:rsidR="00356B0A" w:rsidRPr="0099564C" w:rsidRDefault="00356B0A" w:rsidP="007372F9">
      <w:pPr>
        <w:pStyle w:val="SummaryGrammar"/>
        <w:rPr>
          <w:color w:val="auto"/>
          <w:lang w:val="de-DE"/>
        </w:rPr>
      </w:pPr>
    </w:p>
    <w:p w:rsidR="007372F9" w:rsidRPr="0099564C" w:rsidRDefault="007372F9" w:rsidP="003743A9">
      <w:pPr>
        <w:pStyle w:val="AppHeading3"/>
        <w:rPr>
          <w:rFonts w:hint="eastAsia"/>
          <w:color w:val="auto"/>
        </w:rPr>
      </w:pPr>
      <w:bookmarkStart w:id="7069" w:name="_Toc267667841"/>
      <w:r w:rsidRPr="0099564C">
        <w:rPr>
          <w:color w:val="auto"/>
        </w:rPr>
        <w:t>Shortcut Operator Expressions</w:t>
      </w:r>
      <w:bookmarkEnd w:id="7069"/>
      <w:r w:rsidRPr="0099564C">
        <w:rPr>
          <w:color w:val="auto"/>
        </w:rPr>
        <w:t xml:space="preserve"> </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rsidR="007372F9" w:rsidRPr="0099564C" w:rsidRDefault="007372F9" w:rsidP="003743A9">
      <w:pPr>
        <w:pStyle w:val="AppHeading3"/>
        <w:rPr>
          <w:rFonts w:hint="eastAsia"/>
          <w:color w:val="auto"/>
        </w:rPr>
      </w:pPr>
      <w:bookmarkStart w:id="7070" w:name="_Toc267667853"/>
      <w:r w:rsidRPr="0099564C">
        <w:rPr>
          <w:color w:val="auto"/>
        </w:rPr>
        <w:t>Deterministic Disposal Expressions</w:t>
      </w:r>
      <w:bookmarkEnd w:id="7070"/>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Patter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list-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tomic-pat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rsidR="007372F9" w:rsidRPr="0099564C" w:rsidRDefault="007372F9" w:rsidP="00FA5AC5">
      <w:pPr>
        <w:pStyle w:val="SummaryGrammar"/>
        <w:rPr>
          <w:rStyle w:val="CodeInline"/>
          <w:bCs w:val="0"/>
          <w:color w:val="auto"/>
        </w:rPr>
      </w:pPr>
    </w:p>
    <w:p w:rsidR="001A01F5" w:rsidRPr="0099564C" w:rsidRDefault="001A01F5"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 Definitio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nion-type-case-data</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rsidR="007372F9" w:rsidRDefault="007372F9" w:rsidP="007372F9">
      <w:pPr>
        <w:pStyle w:val="SummaryGrammar"/>
        <w:rPr>
          <w:rStyle w:val="CodeInline"/>
          <w:color w:val="auto"/>
        </w:rPr>
      </w:pPr>
    </w:p>
    <w:p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rsidR="00374AAB" w:rsidRPr="0099564C" w:rsidRDefault="00374AAB"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rsidR="0083604A" w:rsidRPr="0099564C" w:rsidRDefault="0083604A" w:rsidP="007372F9">
      <w:pPr>
        <w:pStyle w:val="SummaryGrammar"/>
        <w:keepNext/>
        <w:rPr>
          <w:rStyle w:val="CodeInline"/>
          <w:i/>
          <w:color w:val="auto"/>
        </w:rPr>
      </w:pP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rsidR="007372F9" w:rsidRPr="0099564C" w:rsidDel="00B06E77"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3743A9">
      <w:pPr>
        <w:pStyle w:val="AppHeading3"/>
        <w:rPr>
          <w:rFonts w:hint="eastAsia"/>
          <w:color w:val="auto"/>
        </w:rPr>
      </w:pPr>
      <w:bookmarkStart w:id="7071" w:name="_Toc269642333"/>
      <w:r w:rsidRPr="0099564C">
        <w:rPr>
          <w:color w:val="auto"/>
        </w:rPr>
        <w:t>Property Members</w:t>
      </w:r>
      <w:bookmarkEnd w:id="7071"/>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rsidR="007372F9" w:rsidRPr="0099564C" w:rsidRDefault="007372F9" w:rsidP="003743A9">
      <w:pPr>
        <w:pStyle w:val="AppHeading3"/>
        <w:rPr>
          <w:rFonts w:hint="eastAsia"/>
          <w:color w:val="auto"/>
        </w:rPr>
      </w:pPr>
      <w:r w:rsidRPr="0099564C">
        <w:rPr>
          <w:color w:val="auto"/>
        </w:rPr>
        <w:t>Method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Abstract Members</w:t>
      </w:r>
    </w:p>
    <w:p w:rsidR="00356B0A" w:rsidRDefault="00356B0A" w:rsidP="007372F9">
      <w:pPr>
        <w:pStyle w:val="SummaryGrammar"/>
        <w:keepNext/>
        <w:rPr>
          <w:rStyle w:val="CodeInline"/>
          <w:b/>
          <w:color w:val="auto"/>
        </w:rPr>
      </w:pPr>
    </w:p>
    <w:p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Implementation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bookmarkStart w:id="7072" w:name="_Toc269642354"/>
      <w:r w:rsidRPr="0099564C">
        <w:rPr>
          <w:color w:val="auto"/>
        </w:rPr>
        <w:t>Units Of Measure</w:t>
      </w:r>
      <w:bookmarkEnd w:id="7072"/>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measure-literal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rsidR="007372F9" w:rsidRPr="0099564C" w:rsidRDefault="007372F9" w:rsidP="007372F9">
      <w:pPr>
        <w:pStyle w:val="SummaryGrammar"/>
        <w:rPr>
          <w:rStyle w:val="CodeInline"/>
          <w:i/>
          <w:color w:val="auto"/>
        </w:rPr>
      </w:pPr>
    </w:p>
    <w:p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rsidR="007372F9" w:rsidRPr="0099564C" w:rsidRDefault="007372F9" w:rsidP="00C04A93">
      <w:pPr>
        <w:pStyle w:val="AppHeading2"/>
        <w:keepNext/>
        <w:keepLines/>
        <w:numPr>
          <w:ilvl w:val="2"/>
          <w:numId w:val="50"/>
        </w:numPr>
        <w:outlineLvl w:val="2"/>
        <w:rPr>
          <w:rFonts w:hint="eastAsia"/>
          <w:color w:val="auto"/>
        </w:rPr>
      </w:pPr>
      <w:bookmarkStart w:id="7073" w:name="_Toc269642363"/>
      <w:r w:rsidRPr="0099564C">
        <w:rPr>
          <w:color w:val="auto"/>
        </w:rPr>
        <w:t>Custom Attributes and Reflection</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3"/>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Default="007372F9" w:rsidP="00C04A93">
      <w:pPr>
        <w:pStyle w:val="AppHeading1"/>
        <w:keepNext/>
        <w:numPr>
          <w:ilvl w:val="1"/>
          <w:numId w:val="50"/>
        </w:numPr>
      </w:pPr>
      <w:bookmarkStart w:id="7074" w:name="_Toc269642487"/>
      <w:r w:rsidRPr="00E42689">
        <w:t>ML Compatibility</w:t>
      </w:r>
      <w:bookmarkEnd w:id="7074"/>
      <w:r>
        <w:t xml:space="preserve"> Features</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nditional Compilation</w:t>
      </w:r>
    </w:p>
    <w:p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END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Extra Syntactic Forms</w:t>
      </w:r>
    </w:p>
    <w:p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rsidR="007372F9" w:rsidRPr="0099564C" w:rsidRDefault="007372F9" w:rsidP="007372F9">
      <w:pPr>
        <w:pStyle w:val="SummaryGrammar"/>
        <w:rPr>
          <w:rStyle w:val="CodeInline"/>
          <w:bCs w:val="0"/>
          <w:i/>
          <w:iCs/>
          <w:color w:val="auto"/>
        </w:rPr>
      </w:pPr>
    </w:p>
    <w:p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rsidR="007372F9" w:rsidRPr="0099564C" w:rsidRDefault="007372F9" w:rsidP="007372F9">
      <w:pPr>
        <w:pStyle w:val="SummaryGrammar"/>
        <w:keepNext/>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bookmarkStart w:id="7075" w:name="_Toc269642489"/>
      <w:r w:rsidRPr="0099564C">
        <w:rPr>
          <w:color w:val="auto"/>
        </w:rPr>
        <w:t>Extra Operators</w:t>
      </w:r>
      <w:bookmarkEnd w:id="7075"/>
    </w:p>
    <w:p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9B53C8" w:rsidRPr="00C44D0F" w:rsidRDefault="009B53C8" w:rsidP="00C24605">
      <w:pPr>
        <w:pStyle w:val="Heading1Unnum"/>
      </w:pPr>
      <w:bookmarkStart w:id="7076" w:name="_Toc439782597"/>
      <w:r>
        <w:t>References</w:t>
      </w:r>
      <w:bookmarkEnd w:id="7076"/>
    </w:p>
    <w:bookmarkEnd w:id="7044"/>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8" w:history="1">
        <w:r w:rsidR="009B53C8" w:rsidRPr="00A964D1">
          <w:rPr>
            <w:rStyle w:val="Hyperlink"/>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9" w:history="1">
        <w:r w:rsidRPr="00A964D1">
          <w:rPr>
            <w:rStyle w:val="Hyperlink"/>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140" w:history="1">
        <w:r w:rsidR="00EB6961" w:rsidRPr="00EB6961">
          <w:rPr>
            <w:rStyle w:val="Hyperlink"/>
          </w:rPr>
          <w:t>http://msdn.microsoft.com/library/ms228593.aspx</w:t>
        </w:r>
      </w:hyperlink>
    </w:p>
    <w:p w:rsidR="00A26F81" w:rsidRPr="00C21C71" w:rsidRDefault="00110BB5" w:rsidP="00C24605">
      <w:pPr>
        <w:pStyle w:val="Heading1Unnum"/>
      </w:pPr>
      <w:bookmarkStart w:id="7077" w:name="_Toc439782598"/>
      <w:r>
        <w:t>Glossary</w:t>
      </w:r>
      <w:bookmarkEnd w:id="7045"/>
      <w:bookmarkEnd w:id="7046"/>
      <w:bookmarkEnd w:id="7077"/>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 xml:space="preserve">The number of arguments </w:t>
      </w:r>
      <w:r w:rsidR="00F1188C">
        <w:t xml:space="preserve">to </w:t>
      </w:r>
      <w:r>
        <w:t>a method or function</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t>array sequence expression</w:t>
      </w:r>
    </w:p>
    <w:p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99564C">
      <w:pPr>
        <w:pStyle w:val="CodeExample"/>
        <w:keepNext/>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r>
        <w:rPr>
          <w:lang w:eastAsia="en-GB"/>
        </w:rPr>
        <w:t>compiled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r w:rsidRPr="006B52C5">
        <w:t>floating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r>
        <w:t>function value</w:t>
      </w:r>
    </w:p>
    <w:p w:rsidR="00110BB5" w:rsidRPr="00F115D2" w:rsidRDefault="0067493D" w:rsidP="00110BB5">
      <w:pPr>
        <w:pStyle w:val="DL"/>
      </w:pPr>
      <w:r>
        <w:t xml:space="preserve">The value that results at runtime from the evaluation of function expressions. </w:t>
      </w:r>
    </w:p>
    <w:p w:rsidR="00A26F81" w:rsidRPr="00C77CDB" w:rsidRDefault="00110BB5" w:rsidP="00E104DD">
      <w:pPr>
        <w:pStyle w:val="HeaderUnnum"/>
      </w:pPr>
      <w:r>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514E58" w:rsidRPr="00C77CDB" w:rsidRDefault="00514E58" w:rsidP="00514E58">
      <w:pPr>
        <w:pStyle w:val="DT"/>
      </w:pPr>
      <w:r>
        <w:rPr>
          <w:lang w:eastAsia="en-GB"/>
        </w:rPr>
        <w:t>initialization c</w:t>
      </w:r>
      <w:r w:rsidRPr="00483BF8">
        <w:rPr>
          <w:lang w:eastAsia="en-GB"/>
        </w:rPr>
        <w:t>onstant expression</w:t>
      </w:r>
    </w:p>
    <w:p w:rsidR="00514E58" w:rsidRPr="00483BF8" w:rsidRDefault="00514E58" w:rsidP="00514E58">
      <w:pPr>
        <w:pStyle w:val="DL"/>
        <w:rPr>
          <w:lang w:eastAsia="en-GB"/>
        </w:rPr>
      </w:pPr>
      <w:r>
        <w:rPr>
          <w:lang w:eastAsia="en-GB"/>
        </w:rPr>
        <w:t>An expression whose elaborated form is determined to cause no observable initialization effect</w:t>
      </w:r>
      <w: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1879D6" w:rsidRDefault="001879D6" w:rsidP="003B2052">
      <w:pPr>
        <w:pStyle w:val="DT"/>
      </w:pPr>
      <w:r>
        <w:t>type provider</w:t>
      </w:r>
    </w:p>
    <w:p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rsidR="00A26F81" w:rsidRPr="00C77CDB" w:rsidRDefault="00110BB5" w:rsidP="00110BB5">
      <w:pPr>
        <w:pStyle w:val="DT"/>
      </w:pPr>
      <w:r w:rsidRPr="00FA0A3F">
        <w:rPr>
          <w:lang w:eastAsia="en-GB"/>
        </w:rPr>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7"/>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r>
        <w:t>union type</w:t>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rsidP="00C24605">
      <w:pPr>
        <w:pStyle w:val="Heading1Unnum"/>
      </w:pPr>
      <w:bookmarkStart w:id="7078" w:name="_Toc270597719"/>
      <w:bookmarkStart w:id="7079" w:name="_Toc439782599"/>
      <w:r>
        <w:t>Index</w:t>
      </w:r>
      <w:bookmarkEnd w:id="7078"/>
      <w:bookmarkEnd w:id="7079"/>
    </w:p>
    <w:p w:rsidR="007C1E71" w:rsidRDefault="00693CC1" w:rsidP="00A90CA7">
      <w:pPr>
        <w:rPr>
          <w:noProof/>
          <w:lang w:eastAsia="en-GB"/>
        </w:rPr>
        <w:sectPr w:rsidR="007C1E71" w:rsidSect="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7C1E71" w:rsidRDefault="007C1E71">
      <w:pPr>
        <w:pStyle w:val="Index1"/>
        <w:tabs>
          <w:tab w:val="right" w:leader="dot" w:pos="4143"/>
        </w:tabs>
        <w:rPr>
          <w:noProof/>
          <w:lang w:val="en-US"/>
        </w:rPr>
      </w:pPr>
      <w:r>
        <w:rPr>
          <w:noProof/>
          <w:lang w:val="en-US"/>
        </w:rPr>
        <w:t># flexible type symbol, 150</w:t>
      </w:r>
    </w:p>
    <w:p w:rsidR="007C1E71" w:rsidRDefault="007C1E71">
      <w:pPr>
        <w:pStyle w:val="Index1"/>
        <w:tabs>
          <w:tab w:val="right" w:leader="dot" w:pos="4143"/>
        </w:tabs>
        <w:rPr>
          <w:noProof/>
          <w:lang w:val="en-US"/>
        </w:rPr>
      </w:pPr>
      <w:r>
        <w:rPr>
          <w:noProof/>
          <w:lang w:val="en-US"/>
        </w:rPr>
        <w:t>#indent, 317</w:t>
      </w:r>
    </w:p>
    <w:p w:rsidR="007C1E71" w:rsidRDefault="007C1E71">
      <w:pPr>
        <w:pStyle w:val="Index1"/>
        <w:tabs>
          <w:tab w:val="right" w:leader="dot" w:pos="4143"/>
        </w:tabs>
        <w:rPr>
          <w:noProof/>
          <w:lang w:val="en-US"/>
        </w:rPr>
      </w:pPr>
      <w:r>
        <w:rPr>
          <w:noProof/>
          <w:lang w:val="en-US"/>
        </w:rPr>
        <w:t>#load directive, 224</w:t>
      </w:r>
    </w:p>
    <w:p w:rsidR="007C1E71" w:rsidRDefault="007C1E71">
      <w:pPr>
        <w:pStyle w:val="Index1"/>
        <w:tabs>
          <w:tab w:val="right" w:leader="dot" w:pos="4143"/>
        </w:tabs>
        <w:rPr>
          <w:noProof/>
          <w:lang w:val="en-US"/>
        </w:rPr>
      </w:pPr>
      <w:r>
        <w:rPr>
          <w:noProof/>
          <w:lang w:val="en-US"/>
        </w:rPr>
        <w:t>#nowarn directive, 224</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amp; byref address-of operator, 98</w:t>
      </w:r>
    </w:p>
    <w:p w:rsidR="007C1E71" w:rsidRDefault="007C1E71">
      <w:pPr>
        <w:pStyle w:val="Index1"/>
        <w:tabs>
          <w:tab w:val="right" w:leader="dot" w:pos="4143"/>
        </w:tabs>
        <w:rPr>
          <w:noProof/>
          <w:lang w:val="en-US"/>
        </w:rPr>
      </w:pPr>
      <w:r>
        <w:rPr>
          <w:noProof/>
          <w:lang w:val="en-US"/>
        </w:rPr>
        <w:t>&amp; conjunctive patterns, 136</w:t>
      </w:r>
    </w:p>
    <w:p w:rsidR="007C1E71" w:rsidRDefault="007C1E71">
      <w:pPr>
        <w:pStyle w:val="Index1"/>
        <w:tabs>
          <w:tab w:val="right" w:leader="dot" w:pos="4143"/>
        </w:tabs>
        <w:rPr>
          <w:noProof/>
          <w:lang w:val="en-US"/>
        </w:rPr>
      </w:pPr>
      <w:r>
        <w:rPr>
          <w:noProof/>
          <w:lang w:val="en-US"/>
        </w:rPr>
        <w:t>&amp;&amp; native pointer address-of operator, 98</w:t>
      </w:r>
    </w:p>
    <w:p w:rsidR="007C1E71" w:rsidRDefault="007C1E71">
      <w:pPr>
        <w:pStyle w:val="Index1"/>
        <w:tabs>
          <w:tab w:val="right" w:leader="dot" w:pos="4143"/>
        </w:tabs>
        <w:rPr>
          <w:noProof/>
          <w:lang w:val="en-US"/>
        </w:rPr>
      </w:pPr>
      <w:r>
        <w:rPr>
          <w:noProof/>
          <w:lang w:val="en-US"/>
        </w:rPr>
        <w:t>&amp;&amp; operator, 105</w:t>
      </w:r>
    </w:p>
    <w:p w:rsidR="007C1E71" w:rsidRDefault="007C1E71">
      <w:pPr>
        <w:pStyle w:val="Index1"/>
        <w:tabs>
          <w:tab w:val="right" w:leader="dot" w:pos="4143"/>
        </w:tabs>
        <w:rPr>
          <w:noProof/>
          <w:lang w:val="en-US"/>
        </w:rPr>
      </w:pPr>
      <w:r>
        <w:rPr>
          <w:noProof/>
          <w:lang w:val="en-US"/>
        </w:rPr>
        <w:t>.fs extension, 23, 224</w:t>
      </w:r>
    </w:p>
    <w:p w:rsidR="007C1E71" w:rsidRDefault="007C1E71">
      <w:pPr>
        <w:pStyle w:val="Index1"/>
        <w:tabs>
          <w:tab w:val="right" w:leader="dot" w:pos="4143"/>
        </w:tabs>
        <w:rPr>
          <w:noProof/>
          <w:lang w:val="en-US"/>
        </w:rPr>
      </w:pPr>
      <w:r>
        <w:rPr>
          <w:noProof/>
          <w:lang w:val="en-US"/>
        </w:rPr>
        <w:t>.fsi extension, 23</w:t>
      </w:r>
    </w:p>
    <w:p w:rsidR="007C1E71" w:rsidRDefault="007C1E71">
      <w:pPr>
        <w:pStyle w:val="Index1"/>
        <w:tabs>
          <w:tab w:val="right" w:leader="dot" w:pos="4143"/>
        </w:tabs>
        <w:rPr>
          <w:noProof/>
          <w:lang w:val="en-US"/>
        </w:rPr>
      </w:pPr>
      <w:r>
        <w:rPr>
          <w:noProof/>
          <w:lang w:val="en-US"/>
        </w:rPr>
        <w:t>.fsscript extension, 23, 224</w:t>
      </w:r>
    </w:p>
    <w:p w:rsidR="007C1E71" w:rsidRDefault="007C1E71">
      <w:pPr>
        <w:pStyle w:val="Index1"/>
        <w:tabs>
          <w:tab w:val="right" w:leader="dot" w:pos="4143"/>
        </w:tabs>
        <w:rPr>
          <w:noProof/>
          <w:lang w:val="en-US"/>
        </w:rPr>
      </w:pPr>
      <w:r>
        <w:rPr>
          <w:noProof/>
          <w:lang w:val="en-US"/>
        </w:rPr>
        <w:t>.fsx extension, 23, 224</w:t>
      </w:r>
    </w:p>
    <w:p w:rsidR="007C1E71" w:rsidRDefault="007C1E71">
      <w:pPr>
        <w:pStyle w:val="Index1"/>
        <w:tabs>
          <w:tab w:val="right" w:leader="dot" w:pos="4143"/>
        </w:tabs>
        <w:rPr>
          <w:noProof/>
          <w:lang w:val="en-US"/>
        </w:rPr>
      </w:pPr>
      <w:r>
        <w:rPr>
          <w:noProof/>
          <w:lang w:val="en-US"/>
        </w:rPr>
        <w:t>.ml extension, 317</w:t>
      </w:r>
    </w:p>
    <w:p w:rsidR="007C1E71" w:rsidRDefault="007C1E71">
      <w:pPr>
        <w:pStyle w:val="Index1"/>
        <w:tabs>
          <w:tab w:val="right" w:leader="dot" w:pos="4143"/>
        </w:tabs>
        <w:rPr>
          <w:noProof/>
          <w:lang w:val="en-US"/>
        </w:rPr>
      </w:pPr>
      <w:r>
        <w:rPr>
          <w:noProof/>
          <w:lang w:val="en-US"/>
        </w:rPr>
        <w:t>.mli extension, 317</w:t>
      </w:r>
    </w:p>
    <w:p w:rsidR="007C1E71" w:rsidRDefault="007C1E71">
      <w:pPr>
        <w:pStyle w:val="Index1"/>
        <w:tabs>
          <w:tab w:val="right" w:leader="dot" w:pos="4143"/>
        </w:tabs>
        <w:rPr>
          <w:noProof/>
          <w:lang w:val="en-US"/>
        </w:rPr>
      </w:pPr>
      <w:r>
        <w:rPr>
          <w:noProof/>
          <w:lang w:val="en-US"/>
        </w:rPr>
        <w:t>:: cons pattern, 136</w:t>
      </w:r>
    </w:p>
    <w:p w:rsidR="007C1E71" w:rsidRDefault="007C1E71">
      <w:pPr>
        <w:pStyle w:val="Index1"/>
        <w:tabs>
          <w:tab w:val="right" w:leader="dot" w:pos="4143"/>
        </w:tabs>
        <w:rPr>
          <w:noProof/>
          <w:lang w:val="en-US"/>
        </w:rPr>
      </w:pPr>
      <w:r>
        <w:rPr>
          <w:noProof/>
          <w:lang w:val="en-US"/>
        </w:rPr>
        <w:t>; token, 104</w:t>
      </w:r>
    </w:p>
    <w:p w:rsidR="007C1E71" w:rsidRDefault="007C1E71">
      <w:pPr>
        <w:pStyle w:val="Index1"/>
        <w:tabs>
          <w:tab w:val="right" w:leader="dot" w:pos="4143"/>
        </w:tabs>
        <w:rPr>
          <w:noProof/>
          <w:lang w:val="en-US"/>
        </w:rPr>
      </w:pPr>
      <w:r>
        <w:rPr>
          <w:noProof/>
          <w:lang w:val="en-US"/>
        </w:rPr>
        <w:t>_ wildcard pattern, 135</w:t>
      </w:r>
    </w:p>
    <w:p w:rsidR="007C1E71" w:rsidRDefault="007C1E71">
      <w:pPr>
        <w:pStyle w:val="Index1"/>
        <w:tabs>
          <w:tab w:val="right" w:leader="dot" w:pos="4143"/>
        </w:tabs>
        <w:rPr>
          <w:noProof/>
          <w:lang w:val="en-US"/>
        </w:rPr>
      </w:pPr>
      <w:r>
        <w:rPr>
          <w:noProof/>
          <w:lang w:val="en-US"/>
        </w:rPr>
        <w:t>__LINE__, 33</w:t>
      </w:r>
    </w:p>
    <w:p w:rsidR="007C1E71" w:rsidRDefault="007C1E71">
      <w:pPr>
        <w:pStyle w:val="Index1"/>
        <w:tabs>
          <w:tab w:val="right" w:leader="dot" w:pos="4143"/>
        </w:tabs>
        <w:rPr>
          <w:noProof/>
          <w:lang w:val="en-US"/>
        </w:rPr>
      </w:pPr>
      <w:r>
        <w:rPr>
          <w:noProof/>
          <w:lang w:val="en-US"/>
        </w:rPr>
        <w:t>__SOURCE_DIRECTORY__, 33</w:t>
      </w:r>
    </w:p>
    <w:p w:rsidR="007C1E71" w:rsidRDefault="007C1E71">
      <w:pPr>
        <w:pStyle w:val="Index1"/>
        <w:tabs>
          <w:tab w:val="right" w:leader="dot" w:pos="4143"/>
        </w:tabs>
        <w:rPr>
          <w:noProof/>
          <w:lang w:val="en-US"/>
        </w:rPr>
      </w:pPr>
      <w:r>
        <w:rPr>
          <w:noProof/>
          <w:lang w:val="en-US"/>
        </w:rPr>
        <w:t>__SOURCE_FILE__, 33</w:t>
      </w:r>
    </w:p>
    <w:p w:rsidR="007C1E71" w:rsidRDefault="007C1E71">
      <w:pPr>
        <w:pStyle w:val="Index1"/>
        <w:tabs>
          <w:tab w:val="right" w:leader="dot" w:pos="4143"/>
        </w:tabs>
        <w:rPr>
          <w:noProof/>
          <w:lang w:val="en-US"/>
        </w:rPr>
      </w:pPr>
      <w:r>
        <w:rPr>
          <w:noProof/>
          <w:lang w:val="en-US"/>
        </w:rPr>
        <w:t>|| operator, 105</w:t>
      </w:r>
    </w:p>
    <w:p w:rsidR="007C1E71" w:rsidRDefault="007C1E71">
      <w:pPr>
        <w:pStyle w:val="Index1"/>
        <w:tabs>
          <w:tab w:val="right" w:leader="dot" w:pos="4143"/>
        </w:tabs>
        <w:rPr>
          <w:noProof/>
          <w:lang w:val="en-US"/>
        </w:rPr>
      </w:pPr>
      <w:r>
        <w:rPr>
          <w:noProof/>
          <w:lang w:val="en-US"/>
        </w:rPr>
        <w:t>= function, 193</w:t>
      </w:r>
    </w:p>
    <w:p w:rsidR="007C1E71" w:rsidRDefault="007C1E71">
      <w:pPr>
        <w:pStyle w:val="Index1"/>
        <w:tabs>
          <w:tab w:val="right" w:leader="dot" w:pos="4143"/>
        </w:tabs>
        <w:rPr>
          <w:noProof/>
          <w:lang w:val="en-US"/>
        </w:rPr>
      </w:pPr>
      <w:r w:rsidRPr="00DB5391">
        <w:rPr>
          <w:iCs/>
          <w:noProof/>
          <w:lang w:val="en-US"/>
        </w:rPr>
        <w:t>abstract members</w:t>
      </w:r>
      <w:r>
        <w:rPr>
          <w:noProof/>
          <w:lang w:val="en-US"/>
        </w:rPr>
        <w:t>, 183</w:t>
      </w:r>
    </w:p>
    <w:p w:rsidR="007C1E71" w:rsidRDefault="007C1E71">
      <w:pPr>
        <w:pStyle w:val="Index1"/>
        <w:tabs>
          <w:tab w:val="right" w:leader="dot" w:pos="4143"/>
        </w:tabs>
        <w:rPr>
          <w:noProof/>
          <w:lang w:val="en-US"/>
        </w:rPr>
      </w:pPr>
      <w:r w:rsidRPr="00DB5391">
        <w:rPr>
          <w:iCs/>
          <w:noProof/>
          <w:lang w:val="en-US"/>
        </w:rPr>
        <w:t>abstract types</w:t>
      </w:r>
      <w:r>
        <w:rPr>
          <w:noProof/>
          <w:lang w:val="en-US"/>
        </w:rPr>
        <w:t>, 53</w:t>
      </w:r>
    </w:p>
    <w:p w:rsidR="007C1E71" w:rsidRDefault="007C1E71">
      <w:pPr>
        <w:pStyle w:val="Index1"/>
        <w:tabs>
          <w:tab w:val="right" w:leader="dot" w:pos="4143"/>
        </w:tabs>
        <w:rPr>
          <w:noProof/>
          <w:lang w:val="en-US"/>
        </w:rPr>
      </w:pPr>
      <w:r>
        <w:rPr>
          <w:noProof/>
          <w:lang w:val="en-US"/>
        </w:rPr>
        <w:t>AbstractClass attribute, 183</w:t>
      </w:r>
    </w:p>
    <w:p w:rsidR="007C1E71" w:rsidRDefault="007C1E71">
      <w:pPr>
        <w:pStyle w:val="Index1"/>
        <w:tabs>
          <w:tab w:val="right" w:leader="dot" w:pos="4143"/>
        </w:tabs>
        <w:rPr>
          <w:noProof/>
          <w:lang w:val="en-US"/>
        </w:rPr>
      </w:pPr>
      <w:r>
        <w:rPr>
          <w:noProof/>
          <w:lang w:val="en-US"/>
        </w:rPr>
        <w:t>accessibilities</w:t>
      </w:r>
    </w:p>
    <w:p w:rsidR="007C1E71" w:rsidRDefault="007C1E71">
      <w:pPr>
        <w:pStyle w:val="Index2"/>
        <w:rPr>
          <w:lang w:val="en-US"/>
        </w:rPr>
      </w:pPr>
      <w:r>
        <w:rPr>
          <w:lang w:val="en-US"/>
        </w:rPr>
        <w:t>annotations for, 211</w:t>
      </w:r>
    </w:p>
    <w:p w:rsidR="007C1E71" w:rsidRDefault="007C1E71">
      <w:pPr>
        <w:pStyle w:val="Index2"/>
        <w:rPr>
          <w:lang w:val="en-US"/>
        </w:rPr>
      </w:pPr>
      <w:r>
        <w:rPr>
          <w:lang w:val="en-US"/>
        </w:rPr>
        <w:t>default annotation for modules, 208</w:t>
      </w:r>
    </w:p>
    <w:p w:rsidR="007C1E71" w:rsidRDefault="007C1E71">
      <w:pPr>
        <w:pStyle w:val="Index2"/>
        <w:rPr>
          <w:lang w:val="en-US"/>
        </w:rPr>
      </w:pPr>
      <w:r>
        <w:rPr>
          <w:lang w:val="en-US"/>
        </w:rPr>
        <w:t>location of modifiers, 212</w:t>
      </w:r>
    </w:p>
    <w:p w:rsidR="007C1E71" w:rsidRDefault="007C1E71">
      <w:pPr>
        <w:pStyle w:val="Index1"/>
        <w:tabs>
          <w:tab w:val="right" w:leader="dot" w:pos="4143"/>
        </w:tabs>
        <w:rPr>
          <w:noProof/>
          <w:lang w:val="en-US"/>
        </w:rPr>
      </w:pPr>
      <w:r>
        <w:rPr>
          <w:noProof/>
          <w:lang w:val="en-US"/>
        </w:rPr>
        <w:t>active pattern functions, 133</w:t>
      </w:r>
    </w:p>
    <w:p w:rsidR="007C1E71" w:rsidRDefault="007C1E71">
      <w:pPr>
        <w:pStyle w:val="Index1"/>
        <w:tabs>
          <w:tab w:val="right" w:leader="dot" w:pos="4143"/>
        </w:tabs>
        <w:rPr>
          <w:noProof/>
          <w:lang w:val="en-US"/>
        </w:rPr>
      </w:pPr>
      <w:r>
        <w:rPr>
          <w:noProof/>
          <w:lang w:val="en-US"/>
        </w:rPr>
        <w:t>active pattern results, 96</w:t>
      </w:r>
    </w:p>
    <w:p w:rsidR="007C1E71" w:rsidRDefault="007C1E71">
      <w:pPr>
        <w:pStyle w:val="Index1"/>
        <w:tabs>
          <w:tab w:val="right" w:leader="dot" w:pos="4143"/>
        </w:tabs>
        <w:rPr>
          <w:noProof/>
          <w:lang w:val="en-US"/>
        </w:rPr>
      </w:pPr>
      <w:r>
        <w:rPr>
          <w:noProof/>
          <w:lang w:val="en-US"/>
        </w:rPr>
        <w:t>address-of expressions, 98</w:t>
      </w:r>
    </w:p>
    <w:p w:rsidR="007C1E71" w:rsidRDefault="007C1E71">
      <w:pPr>
        <w:pStyle w:val="Index1"/>
        <w:tabs>
          <w:tab w:val="right" w:leader="dot" w:pos="4143"/>
        </w:tabs>
        <w:rPr>
          <w:noProof/>
          <w:lang w:val="en-US"/>
        </w:rPr>
      </w:pPr>
      <w:r w:rsidRPr="00DB5391">
        <w:rPr>
          <w:i/>
          <w:noProof/>
          <w:lang w:val="en-US"/>
        </w:rPr>
        <w:t>AddressOf</w:t>
      </w:r>
      <w:r>
        <w:rPr>
          <w:noProof/>
          <w:lang w:val="en-US"/>
        </w:rPr>
        <w:t xml:space="preserve"> expressions, 120, 125</w:t>
      </w:r>
    </w:p>
    <w:p w:rsidR="007C1E71" w:rsidRDefault="007C1E71">
      <w:pPr>
        <w:pStyle w:val="Index1"/>
        <w:tabs>
          <w:tab w:val="right" w:leader="dot" w:pos="4143"/>
        </w:tabs>
        <w:rPr>
          <w:noProof/>
          <w:lang w:val="en-US"/>
        </w:rPr>
      </w:pPr>
      <w:r>
        <w:rPr>
          <w:noProof/>
          <w:lang w:val="en-US"/>
        </w:rPr>
        <w:t>agents, 311</w:t>
      </w:r>
    </w:p>
    <w:p w:rsidR="007C1E71" w:rsidRDefault="007C1E71">
      <w:pPr>
        <w:pStyle w:val="Index1"/>
        <w:tabs>
          <w:tab w:val="right" w:leader="dot" w:pos="4143"/>
        </w:tabs>
        <w:rPr>
          <w:noProof/>
          <w:lang w:val="en-US"/>
        </w:rPr>
      </w:pPr>
      <w:r>
        <w:rPr>
          <w:noProof/>
          <w:lang w:val="en-US"/>
        </w:rPr>
        <w:t>AllowIntoPattern, 81</w:t>
      </w:r>
    </w:p>
    <w:p w:rsidR="007C1E71" w:rsidRDefault="007C1E71">
      <w:pPr>
        <w:pStyle w:val="Index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rsidR="007C1E71" w:rsidRDefault="007C1E71">
      <w:pPr>
        <w:pStyle w:val="Index1"/>
        <w:tabs>
          <w:tab w:val="right" w:leader="dot" w:pos="4143"/>
        </w:tabs>
        <w:rPr>
          <w:noProof/>
          <w:lang w:val="en-US"/>
        </w:rPr>
      </w:pPr>
      <w:r>
        <w:rPr>
          <w:noProof/>
          <w:lang w:val="en-US"/>
        </w:rPr>
        <w:t>anonymous variable type, 46</w:t>
      </w:r>
    </w:p>
    <w:p w:rsidR="007C1E71" w:rsidRDefault="007C1E71">
      <w:pPr>
        <w:pStyle w:val="Index1"/>
        <w:tabs>
          <w:tab w:val="right" w:leader="dot" w:pos="4143"/>
        </w:tabs>
        <w:rPr>
          <w:noProof/>
          <w:lang w:val="en-US"/>
        </w:rPr>
      </w:pPr>
      <w:r>
        <w:rPr>
          <w:noProof/>
          <w:lang w:val="en-US"/>
        </w:rPr>
        <w:t>application expressions, 94, 244</w:t>
      </w:r>
    </w:p>
    <w:p w:rsidR="007C1E71" w:rsidRDefault="007C1E71">
      <w:pPr>
        <w:pStyle w:val="Index1"/>
        <w:tabs>
          <w:tab w:val="right" w:leader="dot" w:pos="4143"/>
        </w:tabs>
        <w:rPr>
          <w:noProof/>
          <w:lang w:val="en-US"/>
        </w:rPr>
      </w:pPr>
      <w:r>
        <w:rPr>
          <w:noProof/>
          <w:lang w:val="en-US"/>
        </w:rPr>
        <w:t>arguments</w:t>
      </w:r>
    </w:p>
    <w:p w:rsidR="007C1E71" w:rsidRDefault="007C1E71">
      <w:pPr>
        <w:pStyle w:val="Index2"/>
        <w:rPr>
          <w:lang w:val="en-US"/>
        </w:rPr>
      </w:pPr>
      <w:r>
        <w:rPr>
          <w:lang w:val="en-US"/>
        </w:rPr>
        <w:t>CLI optional, 178</w:t>
      </w:r>
    </w:p>
    <w:p w:rsidR="007C1E71" w:rsidRDefault="007C1E71">
      <w:pPr>
        <w:pStyle w:val="Index2"/>
        <w:rPr>
          <w:lang w:val="en-US"/>
        </w:rPr>
      </w:pPr>
      <w:r>
        <w:rPr>
          <w:lang w:val="en-US"/>
        </w:rPr>
        <w:t>named, 175</w:t>
      </w:r>
    </w:p>
    <w:p w:rsidR="007C1E71" w:rsidRDefault="007C1E71">
      <w:pPr>
        <w:pStyle w:val="Index2"/>
        <w:rPr>
          <w:lang w:val="en-US"/>
        </w:rPr>
      </w:pPr>
      <w:r>
        <w:rPr>
          <w:lang w:val="en-US"/>
        </w:rPr>
        <w:t>optional, 176</w:t>
      </w:r>
    </w:p>
    <w:p w:rsidR="007C1E71" w:rsidRDefault="007C1E71">
      <w:pPr>
        <w:pStyle w:val="Index2"/>
        <w:rPr>
          <w:lang w:val="en-US"/>
        </w:rPr>
      </w:pPr>
      <w:r>
        <w:rPr>
          <w:lang w:val="en-US"/>
        </w:rPr>
        <w:t>required unnamed, 176</w:t>
      </w:r>
    </w:p>
    <w:p w:rsidR="007C1E71" w:rsidRDefault="007C1E71">
      <w:pPr>
        <w:pStyle w:val="Index1"/>
        <w:tabs>
          <w:tab w:val="right" w:leader="dot" w:pos="4143"/>
        </w:tabs>
        <w:rPr>
          <w:noProof/>
          <w:lang w:val="en-US"/>
        </w:rPr>
      </w:pPr>
      <w:r>
        <w:rPr>
          <w:noProof/>
          <w:lang w:val="en-US"/>
        </w:rPr>
        <w:t>arity, 274</w:t>
      </w:r>
    </w:p>
    <w:p w:rsidR="007C1E71" w:rsidRDefault="007C1E71">
      <w:pPr>
        <w:pStyle w:val="Index2"/>
        <w:rPr>
          <w:lang w:val="en-US"/>
        </w:rPr>
      </w:pPr>
      <w:r>
        <w:rPr>
          <w:lang w:val="en-US"/>
        </w:rPr>
        <w:t>conformance in value signatures, 218</w:t>
      </w:r>
    </w:p>
    <w:p w:rsidR="007C1E71" w:rsidRDefault="007C1E71">
      <w:pPr>
        <w:pStyle w:val="Index1"/>
        <w:tabs>
          <w:tab w:val="right" w:leader="dot" w:pos="4143"/>
        </w:tabs>
        <w:rPr>
          <w:noProof/>
          <w:lang w:val="en-US"/>
        </w:rPr>
      </w:pPr>
      <w:r w:rsidRPr="00DB5391">
        <w:rPr>
          <w:iCs/>
          <w:noProof/>
          <w:lang w:val="en-US"/>
        </w:rPr>
        <w:t>array expressions</w:t>
      </w:r>
      <w:r>
        <w:rPr>
          <w:noProof/>
          <w:lang w:val="en-US"/>
        </w:rPr>
        <w:t>, 71, 122</w:t>
      </w:r>
    </w:p>
    <w:p w:rsidR="007C1E71" w:rsidRDefault="007C1E71">
      <w:pPr>
        <w:pStyle w:val="Index1"/>
        <w:tabs>
          <w:tab w:val="right" w:leader="dot" w:pos="4143"/>
        </w:tabs>
        <w:rPr>
          <w:noProof/>
          <w:lang w:val="en-US"/>
        </w:rPr>
      </w:pPr>
      <w:r w:rsidRPr="00DB5391">
        <w:rPr>
          <w:iCs/>
          <w:noProof/>
          <w:lang w:val="en-US"/>
        </w:rPr>
        <w:t>array sequence expression</w:t>
      </w:r>
      <w:r>
        <w:rPr>
          <w:noProof/>
          <w:lang w:val="en-US"/>
        </w:rPr>
        <w:t>, 92</w:t>
      </w:r>
    </w:p>
    <w:p w:rsidR="007C1E71" w:rsidRDefault="007C1E71">
      <w:pPr>
        <w:pStyle w:val="Index1"/>
        <w:tabs>
          <w:tab w:val="right" w:leader="dot" w:pos="4143"/>
        </w:tabs>
        <w:rPr>
          <w:noProof/>
          <w:lang w:val="en-US"/>
        </w:rPr>
      </w:pPr>
      <w:r>
        <w:rPr>
          <w:noProof/>
          <w:lang w:val="en-US"/>
        </w:rPr>
        <w:t>array type, 46</w:t>
      </w:r>
    </w:p>
    <w:p w:rsidR="007C1E71" w:rsidRDefault="007C1E71">
      <w:pPr>
        <w:pStyle w:val="Index1"/>
        <w:tabs>
          <w:tab w:val="right" w:leader="dot" w:pos="4143"/>
        </w:tabs>
        <w:rPr>
          <w:noProof/>
          <w:lang w:val="en-US"/>
        </w:rPr>
      </w:pPr>
      <w:r>
        <w:rPr>
          <w:noProof/>
          <w:lang w:val="en-US"/>
        </w:rPr>
        <w:t>assemblies</w:t>
      </w:r>
    </w:p>
    <w:p w:rsidR="007C1E71" w:rsidRDefault="007C1E71">
      <w:pPr>
        <w:pStyle w:val="Index2"/>
        <w:rPr>
          <w:lang w:val="en-US"/>
        </w:rPr>
      </w:pPr>
      <w:r>
        <w:rPr>
          <w:lang w:val="en-US"/>
        </w:rPr>
        <w:t>contents of, 221</w:t>
      </w:r>
    </w:p>
    <w:p w:rsidR="007C1E71" w:rsidRDefault="007C1E71">
      <w:pPr>
        <w:pStyle w:val="Index2"/>
        <w:rPr>
          <w:lang w:val="en-US"/>
        </w:rPr>
      </w:pPr>
      <w:r>
        <w:rPr>
          <w:lang w:val="en-US"/>
        </w:rPr>
        <w:t>referenced, 221</w:t>
      </w:r>
    </w:p>
    <w:p w:rsidR="007C1E71" w:rsidRDefault="007C1E71">
      <w:pPr>
        <w:pStyle w:val="Index1"/>
        <w:tabs>
          <w:tab w:val="right" w:leader="dot" w:pos="4143"/>
        </w:tabs>
        <w:rPr>
          <w:noProof/>
          <w:lang w:val="en-US"/>
        </w:rPr>
      </w:pPr>
      <w:r>
        <w:rPr>
          <w:noProof/>
          <w:lang w:val="en-US"/>
        </w:rPr>
        <w:t>assert, 109</w:t>
      </w:r>
    </w:p>
    <w:p w:rsidR="007C1E71" w:rsidRDefault="007C1E71">
      <w:pPr>
        <w:pStyle w:val="Index1"/>
        <w:tabs>
          <w:tab w:val="right" w:leader="dot" w:pos="4143"/>
        </w:tabs>
        <w:rPr>
          <w:noProof/>
          <w:lang w:val="en-US"/>
        </w:rPr>
      </w:pPr>
      <w:r w:rsidRPr="00DB5391">
        <w:rPr>
          <w:iCs/>
          <w:noProof/>
          <w:lang w:val="en-US"/>
        </w:rPr>
        <w:t>assertion expression</w:t>
      </w:r>
      <w:r>
        <w:rPr>
          <w:noProof/>
          <w:lang w:val="en-US"/>
        </w:rPr>
        <w:t>, 109</w:t>
      </w:r>
    </w:p>
    <w:p w:rsidR="007C1E71" w:rsidRDefault="007C1E71">
      <w:pPr>
        <w:pStyle w:val="Index1"/>
        <w:tabs>
          <w:tab w:val="right" w:leader="dot" w:pos="4143"/>
        </w:tabs>
        <w:rPr>
          <w:noProof/>
          <w:lang w:val="en-US"/>
        </w:rPr>
      </w:pPr>
      <w:r w:rsidRPr="00DB5391">
        <w:rPr>
          <w:iCs/>
          <w:noProof/>
          <w:lang w:val="en-US"/>
        </w:rPr>
        <w:t>assignment expression</w:t>
      </w:r>
      <w:r>
        <w:rPr>
          <w:noProof/>
          <w:lang w:val="en-US"/>
        </w:rPr>
        <w:t>, 102</w:t>
      </w:r>
    </w:p>
    <w:p w:rsidR="007C1E71" w:rsidRDefault="007C1E71">
      <w:pPr>
        <w:pStyle w:val="Index1"/>
        <w:tabs>
          <w:tab w:val="right" w:leader="dot" w:pos="4143"/>
        </w:tabs>
        <w:rPr>
          <w:noProof/>
          <w:lang w:val="en-US"/>
        </w:rPr>
      </w:pPr>
      <w:r>
        <w:rPr>
          <w:noProof/>
          <w:lang w:val="en-US"/>
        </w:rPr>
        <w:t>asynchronous computations, 311</w:t>
      </w:r>
    </w:p>
    <w:p w:rsidR="007C1E71" w:rsidRDefault="007C1E71">
      <w:pPr>
        <w:pStyle w:val="Index1"/>
        <w:tabs>
          <w:tab w:val="right" w:leader="dot" w:pos="4143"/>
        </w:tabs>
        <w:rPr>
          <w:noProof/>
          <w:lang w:val="en-US"/>
        </w:rPr>
      </w:pPr>
      <w:r>
        <w:rPr>
          <w:noProof/>
          <w:lang w:val="en-US"/>
        </w:rPr>
        <w:t>attributes</w:t>
      </w:r>
    </w:p>
    <w:p w:rsidR="007C1E71" w:rsidRDefault="007C1E71">
      <w:pPr>
        <w:pStyle w:val="Index2"/>
        <w:rPr>
          <w:lang w:val="en-US"/>
        </w:rPr>
      </w:pPr>
      <w:r>
        <w:rPr>
          <w:lang w:val="en-US"/>
        </w:rPr>
        <w:t>AbstractClass, 183</w:t>
      </w:r>
    </w:p>
    <w:p w:rsidR="007C1E71" w:rsidRDefault="007C1E71">
      <w:pPr>
        <w:pStyle w:val="Index2"/>
        <w:rPr>
          <w:lang w:val="en-US"/>
        </w:rPr>
      </w:pPr>
      <w:r>
        <w:rPr>
          <w:lang w:val="en-US"/>
        </w:rPr>
        <w:t>AllowNullLiteral, 57</w:t>
      </w:r>
    </w:p>
    <w:p w:rsidR="007C1E71" w:rsidRDefault="007C1E71">
      <w:pPr>
        <w:pStyle w:val="Index2"/>
        <w:rPr>
          <w:lang w:val="en-US"/>
        </w:rPr>
      </w:pPr>
      <w:r>
        <w:rPr>
          <w:lang w:val="en-US"/>
        </w:rPr>
        <w:t>AttributeUsage, 231</w:t>
      </w:r>
    </w:p>
    <w:p w:rsidR="007C1E71" w:rsidRDefault="007C1E71">
      <w:pPr>
        <w:pStyle w:val="Index2"/>
        <w:rPr>
          <w:lang w:val="en-US"/>
        </w:rPr>
      </w:pPr>
      <w:r>
        <w:rPr>
          <w:lang w:val="en-US"/>
        </w:rPr>
        <w:t>AutoOpen, 221</w:t>
      </w:r>
    </w:p>
    <w:p w:rsidR="007C1E71" w:rsidRDefault="007C1E71">
      <w:pPr>
        <w:pStyle w:val="Index2"/>
        <w:rPr>
          <w:lang w:val="en-US"/>
        </w:rPr>
      </w:pPr>
      <w:r>
        <w:rPr>
          <w:lang w:val="en-US"/>
        </w:rPr>
        <w:t>AutoOpenAttribute, 305</w:t>
      </w:r>
    </w:p>
    <w:p w:rsidR="007C1E71" w:rsidRDefault="007C1E71">
      <w:pPr>
        <w:pStyle w:val="Index2"/>
        <w:rPr>
          <w:lang w:val="en-US"/>
        </w:rPr>
      </w:pPr>
      <w:r>
        <w:rPr>
          <w:lang w:val="en-US"/>
        </w:rPr>
        <w:t>CLIEvent, 181, 186</w:t>
      </w:r>
    </w:p>
    <w:p w:rsidR="007C1E71" w:rsidRDefault="007C1E71">
      <w:pPr>
        <w:pStyle w:val="Index2"/>
        <w:rPr>
          <w:lang w:val="en-US"/>
        </w:rPr>
      </w:pPr>
      <w:r>
        <w:rPr>
          <w:lang w:val="en-US"/>
        </w:rPr>
        <w:t>CLIMutable, 152</w:t>
      </w:r>
    </w:p>
    <w:p w:rsidR="007C1E71" w:rsidRDefault="007C1E71">
      <w:pPr>
        <w:pStyle w:val="Index2"/>
        <w:rPr>
          <w:lang w:val="en-US"/>
        </w:rPr>
      </w:pPr>
      <w:r>
        <w:rPr>
          <w:lang w:val="en-US"/>
        </w:rPr>
        <w:t>comparison, 190</w:t>
      </w:r>
    </w:p>
    <w:p w:rsidR="007C1E71" w:rsidRDefault="007C1E71">
      <w:pPr>
        <w:pStyle w:val="Index2"/>
        <w:rPr>
          <w:lang w:val="en-US"/>
        </w:rPr>
      </w:pPr>
      <w:r>
        <w:rPr>
          <w:lang w:val="en-US"/>
        </w:rPr>
        <w:t>CompilationRepresentation, 182, 206</w:t>
      </w:r>
    </w:p>
    <w:p w:rsidR="007C1E71" w:rsidRDefault="007C1E71">
      <w:pPr>
        <w:pStyle w:val="Index2"/>
        <w:rPr>
          <w:lang w:val="en-US"/>
        </w:rPr>
      </w:pPr>
      <w:r>
        <w:rPr>
          <w:lang w:val="en-US"/>
        </w:rPr>
        <w:t>conditional compilation, 255</w:t>
      </w:r>
    </w:p>
    <w:p w:rsidR="007C1E71" w:rsidRDefault="007C1E71">
      <w:pPr>
        <w:pStyle w:val="Index2"/>
        <w:rPr>
          <w:lang w:val="en-US"/>
        </w:rPr>
      </w:pPr>
      <w:r>
        <w:rPr>
          <w:lang w:val="en-US"/>
        </w:rPr>
        <w:t>ContextStatic, 110, 208</w:t>
      </w:r>
    </w:p>
    <w:p w:rsidR="007C1E71" w:rsidRDefault="007C1E71">
      <w:pPr>
        <w:pStyle w:val="Index2"/>
        <w:rPr>
          <w:lang w:val="en-US"/>
        </w:rPr>
      </w:pPr>
      <w:r>
        <w:rPr>
          <w:lang w:val="en-US"/>
        </w:rPr>
        <w:t>custom, 53, 231, 296</w:t>
      </w:r>
    </w:p>
    <w:p w:rsidR="007C1E71" w:rsidRDefault="007C1E71">
      <w:pPr>
        <w:pStyle w:val="Index2"/>
        <w:rPr>
          <w:lang w:val="en-US"/>
        </w:rPr>
      </w:pPr>
      <w:r>
        <w:rPr>
          <w:lang w:val="en-US"/>
        </w:rPr>
        <w:t>custom operation, 80</w:t>
      </w:r>
    </w:p>
    <w:p w:rsidR="007C1E71" w:rsidRDefault="007C1E71">
      <w:pPr>
        <w:pStyle w:val="Index2"/>
        <w:rPr>
          <w:lang w:val="en-US"/>
        </w:rPr>
      </w:pPr>
      <w:r>
        <w:rPr>
          <w:lang w:val="en-US"/>
        </w:rPr>
        <w:t>DefaultValue, 161</w:t>
      </w:r>
    </w:p>
    <w:p w:rsidR="007C1E71" w:rsidRDefault="007C1E71">
      <w:pPr>
        <w:pStyle w:val="Index2"/>
        <w:rPr>
          <w:lang w:val="en-US"/>
        </w:rPr>
      </w:pPr>
      <w:r>
        <w:rPr>
          <w:lang w:val="en-US"/>
        </w:rPr>
        <w:t>emitted by F# compiler, 301</w:t>
      </w:r>
    </w:p>
    <w:p w:rsidR="007C1E71" w:rsidRDefault="007C1E71">
      <w:pPr>
        <w:pStyle w:val="Index2"/>
        <w:rPr>
          <w:lang w:val="en-US"/>
        </w:rPr>
      </w:pPr>
      <w:r>
        <w:rPr>
          <w:lang w:val="en-US"/>
        </w:rPr>
        <w:t>EntryPoint, 229</w:t>
      </w:r>
    </w:p>
    <w:p w:rsidR="007C1E71" w:rsidRDefault="007C1E71">
      <w:pPr>
        <w:pStyle w:val="Index2"/>
        <w:rPr>
          <w:lang w:val="en-US"/>
        </w:rPr>
      </w:pPr>
      <w:r>
        <w:rPr>
          <w:lang w:val="en-US"/>
        </w:rPr>
        <w:t>equality, 189</w:t>
      </w:r>
    </w:p>
    <w:p w:rsidR="007C1E71" w:rsidRDefault="007C1E71">
      <w:pPr>
        <w:pStyle w:val="Index2"/>
        <w:rPr>
          <w:lang w:val="en-US"/>
        </w:rPr>
      </w:pPr>
      <w:r>
        <w:rPr>
          <w:lang w:val="en-US"/>
        </w:rPr>
        <w:t>GeneralizableValue, 209</w:t>
      </w:r>
    </w:p>
    <w:p w:rsidR="007C1E71" w:rsidRDefault="007C1E71">
      <w:pPr>
        <w:pStyle w:val="Index2"/>
        <w:rPr>
          <w:lang w:val="en-US"/>
        </w:rPr>
      </w:pPr>
      <w:r>
        <w:rPr>
          <w:lang w:val="en-US"/>
        </w:rPr>
        <w:t>grammar of, 231</w:t>
      </w:r>
    </w:p>
    <w:p w:rsidR="007C1E71" w:rsidRDefault="007C1E71">
      <w:pPr>
        <w:pStyle w:val="Index2"/>
        <w:rPr>
          <w:lang w:val="en-US"/>
        </w:rPr>
      </w:pPr>
      <w:r>
        <w:rPr>
          <w:lang w:val="en-US"/>
        </w:rPr>
        <w:t>in type definitions, 145</w:t>
      </w:r>
    </w:p>
    <w:p w:rsidR="007C1E71" w:rsidRDefault="007C1E71">
      <w:pPr>
        <w:pStyle w:val="Index2"/>
        <w:rPr>
          <w:lang w:val="en-US"/>
        </w:rPr>
      </w:pPr>
      <w:r>
        <w:rPr>
          <w:lang w:val="en-US"/>
        </w:rPr>
        <w:t>InternalsVisibleTo, 212</w:t>
      </w:r>
    </w:p>
    <w:p w:rsidR="007C1E71" w:rsidRDefault="007C1E71">
      <w:pPr>
        <w:pStyle w:val="Index2"/>
        <w:rPr>
          <w:lang w:val="en-US"/>
        </w:rPr>
      </w:pPr>
      <w:r>
        <w:rPr>
          <w:lang w:val="en-US"/>
        </w:rPr>
        <w:t>Literal, 208</w:t>
      </w:r>
    </w:p>
    <w:p w:rsidR="007C1E71" w:rsidRDefault="007C1E71">
      <w:pPr>
        <w:pStyle w:val="Index2"/>
        <w:rPr>
          <w:lang w:val="en-US"/>
        </w:rPr>
      </w:pPr>
      <w:r>
        <w:rPr>
          <w:lang w:val="en-US"/>
        </w:rPr>
        <w:t>mapping to CLI metadata, 232</w:t>
      </w:r>
    </w:p>
    <w:p w:rsidR="007C1E71" w:rsidRDefault="007C1E71">
      <w:pPr>
        <w:pStyle w:val="Index2"/>
        <w:rPr>
          <w:lang w:val="en-US"/>
        </w:rPr>
      </w:pPr>
      <w:r>
        <w:rPr>
          <w:lang w:val="en-US"/>
        </w:rPr>
        <w:t>Measure, 146, 196, 200</w:t>
      </w:r>
    </w:p>
    <w:p w:rsidR="007C1E71" w:rsidRDefault="007C1E71">
      <w:pPr>
        <w:pStyle w:val="Index2"/>
        <w:rPr>
          <w:lang w:val="en-US"/>
        </w:rPr>
      </w:pPr>
      <w:r>
        <w:rPr>
          <w:lang w:val="en-US"/>
        </w:rPr>
        <w:t>MeasureAnnotatedAbbreviation, 201</w:t>
      </w:r>
    </w:p>
    <w:p w:rsidR="007C1E71" w:rsidRDefault="007C1E71">
      <w:pPr>
        <w:pStyle w:val="Index2"/>
        <w:rPr>
          <w:lang w:val="en-US"/>
        </w:rPr>
      </w:pPr>
      <w:r>
        <w:rPr>
          <w:lang w:val="en-US"/>
        </w:rPr>
        <w:t>NoEquality, 51</w:t>
      </w:r>
    </w:p>
    <w:p w:rsidR="007C1E71" w:rsidRDefault="007C1E71">
      <w:pPr>
        <w:pStyle w:val="Index2"/>
        <w:rPr>
          <w:lang w:val="en-US"/>
        </w:rPr>
      </w:pPr>
      <w:r>
        <w:rPr>
          <w:lang w:val="en-US"/>
        </w:rPr>
        <w:t>OptionalArgument, 178</w:t>
      </w:r>
    </w:p>
    <w:p w:rsidR="007C1E71" w:rsidRDefault="007C1E71">
      <w:pPr>
        <w:pStyle w:val="Index2"/>
        <w:rPr>
          <w:lang w:val="en-US"/>
        </w:rPr>
      </w:pPr>
      <w:r>
        <w:rPr>
          <w:lang w:val="en-US"/>
        </w:rPr>
        <w:t>ReflectedDefinition, 115</w:t>
      </w:r>
    </w:p>
    <w:p w:rsidR="007C1E71" w:rsidRDefault="007C1E71">
      <w:pPr>
        <w:pStyle w:val="Index2"/>
        <w:rPr>
          <w:lang w:val="en-US"/>
        </w:rPr>
      </w:pPr>
      <w:r>
        <w:rPr>
          <w:lang w:val="en-US"/>
        </w:rPr>
        <w:t>RequireQualifiedAccess, 237</w:t>
      </w:r>
    </w:p>
    <w:p w:rsidR="007C1E71" w:rsidRDefault="007C1E71">
      <w:pPr>
        <w:pStyle w:val="Index2"/>
        <w:rPr>
          <w:lang w:val="en-US"/>
        </w:rPr>
      </w:pPr>
      <w:r>
        <w:rPr>
          <w:lang w:val="en-US"/>
        </w:rPr>
        <w:t>RequiresExplicitTypeArguments, 209</w:t>
      </w:r>
    </w:p>
    <w:p w:rsidR="007C1E71" w:rsidRDefault="007C1E71">
      <w:pPr>
        <w:pStyle w:val="Index2"/>
        <w:rPr>
          <w:lang w:val="en-US"/>
        </w:rPr>
      </w:pPr>
      <w:r>
        <w:rPr>
          <w:lang w:val="en-US"/>
        </w:rPr>
        <w:t>RequiresQualifiedAccess, 166</w:t>
      </w:r>
    </w:p>
    <w:p w:rsidR="007C1E71" w:rsidRDefault="007C1E71">
      <w:pPr>
        <w:pStyle w:val="Index2"/>
        <w:rPr>
          <w:lang w:val="en-US"/>
        </w:rPr>
      </w:pPr>
      <w:r>
        <w:rPr>
          <w:lang w:val="en-US"/>
        </w:rPr>
        <w:t>SealedAttribute, 54</w:t>
      </w:r>
    </w:p>
    <w:p w:rsidR="007C1E71" w:rsidRDefault="007C1E71">
      <w:pPr>
        <w:pStyle w:val="Index2"/>
        <w:rPr>
          <w:lang w:val="en-US"/>
        </w:rPr>
      </w:pPr>
      <w:r>
        <w:rPr>
          <w:lang w:val="en-US"/>
        </w:rPr>
        <w:t>ThreadStatic, 110, 208</w:t>
      </w:r>
    </w:p>
    <w:p w:rsidR="007C1E71" w:rsidRDefault="007C1E71">
      <w:pPr>
        <w:pStyle w:val="Index2"/>
        <w:rPr>
          <w:lang w:val="en-US"/>
        </w:rPr>
      </w:pPr>
      <w:r>
        <w:rPr>
          <w:lang w:val="en-US"/>
        </w:rPr>
        <w:t>unrecognized by F#, 302</w:t>
      </w:r>
    </w:p>
    <w:p w:rsidR="007C1E71" w:rsidRDefault="007C1E71">
      <w:pPr>
        <w:pStyle w:val="Index2"/>
        <w:rPr>
          <w:lang w:val="en-US"/>
        </w:rPr>
      </w:pPr>
      <w:r>
        <w:rPr>
          <w:lang w:val="en-US"/>
        </w:rPr>
        <w:t>VolatileField, 118</w:t>
      </w:r>
    </w:p>
    <w:p w:rsidR="007C1E71" w:rsidRDefault="007C1E71">
      <w:pPr>
        <w:pStyle w:val="Index1"/>
        <w:tabs>
          <w:tab w:val="right" w:leader="dot" w:pos="4143"/>
        </w:tabs>
        <w:rPr>
          <w:noProof/>
          <w:lang w:val="en-US"/>
        </w:rPr>
      </w:pPr>
      <w:r>
        <w:rPr>
          <w:noProof/>
          <w:lang w:val="en-US"/>
        </w:rPr>
        <w:t>AttributeUsage attribute, 231</w:t>
      </w:r>
    </w:p>
    <w:p w:rsidR="007C1E71" w:rsidRDefault="007C1E71">
      <w:pPr>
        <w:pStyle w:val="Index1"/>
        <w:tabs>
          <w:tab w:val="right" w:leader="dot" w:pos="4143"/>
        </w:tabs>
        <w:rPr>
          <w:noProof/>
          <w:lang w:val="en-US"/>
        </w:rPr>
      </w:pPr>
      <w:r>
        <w:rPr>
          <w:noProof/>
          <w:lang w:val="en-US"/>
        </w:rPr>
        <w:t>automatic generalization, 13</w:t>
      </w:r>
    </w:p>
    <w:p w:rsidR="007C1E71" w:rsidRDefault="007C1E71">
      <w:pPr>
        <w:pStyle w:val="Index1"/>
        <w:tabs>
          <w:tab w:val="right" w:leader="dot" w:pos="4143"/>
        </w:tabs>
        <w:rPr>
          <w:noProof/>
          <w:lang w:val="en-US"/>
        </w:rPr>
      </w:pPr>
      <w:r>
        <w:rPr>
          <w:noProof/>
          <w:lang w:val="en-US"/>
        </w:rPr>
        <w:t>AutoOpen attribute, 221</w:t>
      </w:r>
    </w:p>
    <w:p w:rsidR="007C1E71" w:rsidRDefault="007C1E71">
      <w:pPr>
        <w:pStyle w:val="Index1"/>
        <w:tabs>
          <w:tab w:val="right" w:leader="dot" w:pos="4143"/>
        </w:tabs>
        <w:rPr>
          <w:noProof/>
          <w:lang w:val="en-US"/>
        </w:rPr>
      </w:pPr>
      <w:r>
        <w:rPr>
          <w:noProof/>
          <w:lang w:val="en-US"/>
        </w:rPr>
        <w:t>AutoOpenAttribute, 305</w:t>
      </w:r>
    </w:p>
    <w:p w:rsidR="007C1E71" w:rsidRDefault="007C1E71">
      <w:pPr>
        <w:pStyle w:val="Index1"/>
        <w:tabs>
          <w:tab w:val="right" w:leader="dot" w:pos="4143"/>
        </w:tabs>
        <w:rPr>
          <w:noProof/>
          <w:lang w:val="en-US"/>
        </w:rPr>
      </w:pPr>
      <w:r>
        <w:rPr>
          <w:noProof/>
          <w:lang w:val="en-US"/>
        </w:rPr>
        <w:t>AutoSerializable attribute, 151, 153, 155</w:t>
      </w:r>
    </w:p>
    <w:p w:rsidR="007C1E71" w:rsidRDefault="007C1E71">
      <w:pPr>
        <w:pStyle w:val="Index1"/>
        <w:tabs>
          <w:tab w:val="right" w:leader="dot" w:pos="4143"/>
        </w:tabs>
        <w:rPr>
          <w:noProof/>
          <w:lang w:val="en-US"/>
        </w:rPr>
      </w:pPr>
      <w:r>
        <w:rPr>
          <w:noProof/>
          <w:lang w:val="en-US"/>
        </w:rPr>
        <w:t>base type, 55</w:t>
      </w:r>
    </w:p>
    <w:p w:rsidR="007C1E71" w:rsidRDefault="007C1E71">
      <w:pPr>
        <w:pStyle w:val="Index1"/>
        <w:tabs>
          <w:tab w:val="right" w:leader="dot" w:pos="4143"/>
        </w:tabs>
        <w:rPr>
          <w:noProof/>
          <w:lang w:val="en-US"/>
        </w:rPr>
      </w:pPr>
      <w:r>
        <w:rPr>
          <w:noProof/>
          <w:lang w:val="en-US"/>
        </w:rPr>
        <w:t>basic types</w:t>
      </w:r>
    </w:p>
    <w:p w:rsidR="007C1E71" w:rsidRDefault="007C1E71">
      <w:pPr>
        <w:pStyle w:val="Index2"/>
        <w:rPr>
          <w:lang w:val="en-US"/>
        </w:rPr>
      </w:pPr>
      <w:r>
        <w:rPr>
          <w:lang w:val="en-US"/>
        </w:rPr>
        <w:t>abbreviations for, 305</w:t>
      </w:r>
    </w:p>
    <w:p w:rsidR="007C1E71" w:rsidRDefault="007C1E71">
      <w:pPr>
        <w:pStyle w:val="Index1"/>
        <w:tabs>
          <w:tab w:val="right" w:leader="dot" w:pos="4143"/>
        </w:tabs>
        <w:rPr>
          <w:noProof/>
          <w:lang w:val="en-US"/>
        </w:rPr>
      </w:pPr>
      <w:r w:rsidRPr="00DB5391">
        <w:rPr>
          <w:iCs/>
          <w:noProof/>
          <w:lang w:val="en-US"/>
        </w:rPr>
        <w:t>block expressions</w:t>
      </w:r>
      <w:r>
        <w:rPr>
          <w:noProof/>
          <w:lang w:val="en-US"/>
        </w:rPr>
        <w:t>, 104</w:t>
      </w:r>
    </w:p>
    <w:p w:rsidR="007C1E71" w:rsidRDefault="007C1E71">
      <w:pPr>
        <w:pStyle w:val="Index1"/>
        <w:tabs>
          <w:tab w:val="right" w:leader="dot" w:pos="4143"/>
        </w:tabs>
        <w:rPr>
          <w:noProof/>
          <w:lang w:val="en-US"/>
        </w:rPr>
      </w:pPr>
      <w:r>
        <w:rPr>
          <w:noProof/>
          <w:lang w:val="en-US"/>
        </w:rPr>
        <w:t>bprintf function, 93</w:t>
      </w:r>
    </w:p>
    <w:p w:rsidR="007C1E71" w:rsidRDefault="007C1E71">
      <w:pPr>
        <w:pStyle w:val="Index1"/>
        <w:tabs>
          <w:tab w:val="right" w:leader="dot" w:pos="4143"/>
        </w:tabs>
        <w:rPr>
          <w:noProof/>
          <w:lang w:val="en-US"/>
        </w:rPr>
      </w:pPr>
      <w:r>
        <w:rPr>
          <w:noProof/>
          <w:lang w:val="en-US"/>
        </w:rPr>
        <w:t>byref arguments, 273</w:t>
      </w:r>
    </w:p>
    <w:p w:rsidR="007C1E71" w:rsidRDefault="007C1E71">
      <w:pPr>
        <w:pStyle w:val="Index1"/>
        <w:tabs>
          <w:tab w:val="right" w:leader="dot" w:pos="4143"/>
        </w:tabs>
        <w:rPr>
          <w:noProof/>
          <w:lang w:val="en-US"/>
        </w:rPr>
      </w:pPr>
      <w:r>
        <w:rPr>
          <w:noProof/>
          <w:lang w:val="en-US"/>
        </w:rPr>
        <w:t>byref pointers, 67</w:t>
      </w:r>
    </w:p>
    <w:p w:rsidR="007C1E71" w:rsidRDefault="007C1E71">
      <w:pPr>
        <w:pStyle w:val="Index1"/>
        <w:tabs>
          <w:tab w:val="right" w:leader="dot" w:pos="4143"/>
        </w:tabs>
        <w:rPr>
          <w:noProof/>
          <w:lang w:val="en-US"/>
        </w:rPr>
      </w:pPr>
      <w:r>
        <w:rPr>
          <w:noProof/>
          <w:lang w:val="en-US"/>
        </w:rPr>
        <w:t>byref-address-of expression, 98</w:t>
      </w:r>
    </w:p>
    <w:p w:rsidR="007C1E71" w:rsidRDefault="007C1E71">
      <w:pPr>
        <w:pStyle w:val="Index1"/>
        <w:tabs>
          <w:tab w:val="right" w:leader="dot" w:pos="4143"/>
        </w:tabs>
        <w:rPr>
          <w:noProof/>
          <w:lang w:val="en-US"/>
        </w:rPr>
      </w:pPr>
      <w:r>
        <w:rPr>
          <w:noProof/>
          <w:lang w:val="en-US"/>
        </w:rPr>
        <w:t>case names, 152</w:t>
      </w:r>
    </w:p>
    <w:p w:rsidR="007C1E71" w:rsidRDefault="007C1E71">
      <w:pPr>
        <w:pStyle w:val="Index1"/>
        <w:tabs>
          <w:tab w:val="right" w:leader="dot" w:pos="4143"/>
        </w:tabs>
        <w:rPr>
          <w:noProof/>
          <w:lang w:val="en-US"/>
        </w:rPr>
      </w:pPr>
      <w:r>
        <w:rPr>
          <w:noProof/>
          <w:lang w:val="en-US"/>
        </w:rPr>
        <w:t>characters, 28</w:t>
      </w:r>
    </w:p>
    <w:p w:rsidR="007C1E71" w:rsidRDefault="007C1E71">
      <w:pPr>
        <w:pStyle w:val="Index1"/>
        <w:tabs>
          <w:tab w:val="right" w:leader="dot" w:pos="4143"/>
        </w:tabs>
        <w:rPr>
          <w:noProof/>
          <w:lang w:val="en-US"/>
        </w:rPr>
      </w:pPr>
      <w:r>
        <w:rPr>
          <w:noProof/>
          <w:lang w:val="en-US"/>
        </w:rPr>
        <w:t>class types, 155</w:t>
      </w:r>
    </w:p>
    <w:p w:rsidR="007C1E71" w:rsidRDefault="007C1E71">
      <w:pPr>
        <w:pStyle w:val="Index2"/>
        <w:rPr>
          <w:lang w:val="en-US"/>
        </w:rPr>
      </w:pPr>
      <w:r>
        <w:rPr>
          <w:lang w:val="en-US"/>
        </w:rPr>
        <w:t>additional fields in, 161</w:t>
      </w:r>
    </w:p>
    <w:p w:rsidR="007C1E71" w:rsidRDefault="007C1E71">
      <w:pPr>
        <w:pStyle w:val="Index2"/>
        <w:rPr>
          <w:lang w:val="en-US"/>
        </w:rPr>
      </w:pPr>
      <w:r>
        <w:rPr>
          <w:lang w:val="en-US"/>
        </w:rPr>
        <w:t>members in, 159</w:t>
      </w:r>
    </w:p>
    <w:p w:rsidR="007C1E71" w:rsidRDefault="007C1E71">
      <w:pPr>
        <w:pStyle w:val="Index1"/>
        <w:tabs>
          <w:tab w:val="right" w:leader="dot" w:pos="4143"/>
        </w:tabs>
        <w:rPr>
          <w:noProof/>
          <w:lang w:val="en-US"/>
        </w:rPr>
      </w:pPr>
      <w:r>
        <w:rPr>
          <w:noProof/>
          <w:lang w:val="en-US"/>
        </w:rPr>
        <w:t>class/end tokens, 155</w:t>
      </w:r>
    </w:p>
    <w:p w:rsidR="007C1E71" w:rsidRDefault="007C1E71">
      <w:pPr>
        <w:pStyle w:val="Index1"/>
        <w:tabs>
          <w:tab w:val="right" w:leader="dot" w:pos="4143"/>
        </w:tabs>
        <w:rPr>
          <w:noProof/>
          <w:lang w:val="en-US"/>
        </w:rPr>
      </w:pPr>
      <w:r w:rsidRPr="00DB5391">
        <w:rPr>
          <w:iCs/>
          <w:noProof/>
          <w:lang w:val="en-US"/>
        </w:rPr>
        <w:t>classes</w:t>
      </w:r>
      <w:r>
        <w:rPr>
          <w:noProof/>
          <w:lang w:val="en-US"/>
        </w:rPr>
        <w:t>, 53</w:t>
      </w:r>
    </w:p>
    <w:p w:rsidR="007C1E71" w:rsidRDefault="007C1E71">
      <w:pPr>
        <w:pStyle w:val="Index1"/>
        <w:tabs>
          <w:tab w:val="right" w:leader="dot" w:pos="4143"/>
        </w:tabs>
        <w:rPr>
          <w:noProof/>
          <w:lang w:val="en-US"/>
        </w:rPr>
      </w:pPr>
      <w:r>
        <w:rPr>
          <w:noProof/>
          <w:lang w:val="en-US"/>
        </w:rPr>
        <w:t>CLI methods, 276</w:t>
      </w:r>
    </w:p>
    <w:p w:rsidR="007C1E71" w:rsidRDefault="007C1E71">
      <w:pPr>
        <w:pStyle w:val="Index1"/>
        <w:tabs>
          <w:tab w:val="right" w:leader="dot" w:pos="4143"/>
        </w:tabs>
        <w:rPr>
          <w:noProof/>
          <w:lang w:val="en-US"/>
        </w:rPr>
      </w:pPr>
      <w:r>
        <w:rPr>
          <w:noProof/>
          <w:lang w:val="en-US"/>
        </w:rPr>
        <w:t>CLI pointer types, 306</w:t>
      </w:r>
    </w:p>
    <w:p w:rsidR="007C1E71" w:rsidRDefault="007C1E71">
      <w:pPr>
        <w:pStyle w:val="Index1"/>
        <w:tabs>
          <w:tab w:val="right" w:leader="dot" w:pos="4143"/>
        </w:tabs>
        <w:rPr>
          <w:noProof/>
          <w:lang w:val="en-US"/>
        </w:rPr>
      </w:pPr>
      <w:r>
        <w:rPr>
          <w:noProof/>
          <w:lang w:val="en-US"/>
        </w:rPr>
        <w:t>CLIEvent attribute, 181, 186</w:t>
      </w:r>
    </w:p>
    <w:p w:rsidR="007C1E71" w:rsidRDefault="007C1E71">
      <w:pPr>
        <w:pStyle w:val="Index1"/>
        <w:tabs>
          <w:tab w:val="right" w:leader="dot" w:pos="4143"/>
        </w:tabs>
        <w:rPr>
          <w:noProof/>
          <w:lang w:val="en-US"/>
        </w:rPr>
      </w:pPr>
      <w:r>
        <w:rPr>
          <w:noProof/>
          <w:lang w:val="en-US"/>
        </w:rPr>
        <w:t>CLIMutable, 152</w:t>
      </w:r>
    </w:p>
    <w:p w:rsidR="007C1E71" w:rsidRDefault="007C1E71">
      <w:pPr>
        <w:pStyle w:val="Index1"/>
        <w:tabs>
          <w:tab w:val="right" w:leader="dot" w:pos="4143"/>
        </w:tabs>
        <w:rPr>
          <w:noProof/>
          <w:lang w:val="en-US"/>
        </w:rPr>
      </w:pPr>
      <w:r>
        <w:rPr>
          <w:noProof/>
          <w:lang w:val="en-US"/>
        </w:rPr>
        <w:t>comments, 25, 277</w:t>
      </w:r>
    </w:p>
    <w:p w:rsidR="007C1E71" w:rsidRDefault="007C1E71">
      <w:pPr>
        <w:pStyle w:val="Index1"/>
        <w:tabs>
          <w:tab w:val="right" w:leader="dot" w:pos="4143"/>
        </w:tabs>
        <w:rPr>
          <w:noProof/>
          <w:lang w:val="en-US"/>
        </w:rPr>
      </w:pPr>
      <w:r>
        <w:rPr>
          <w:noProof/>
          <w:lang w:val="en-US"/>
        </w:rPr>
        <w:t>compare function, 193</w:t>
      </w:r>
    </w:p>
    <w:p w:rsidR="007C1E71" w:rsidRDefault="007C1E71">
      <w:pPr>
        <w:pStyle w:val="Index1"/>
        <w:tabs>
          <w:tab w:val="right" w:leader="dot" w:pos="4143"/>
        </w:tabs>
        <w:rPr>
          <w:noProof/>
          <w:lang w:val="en-US"/>
        </w:rPr>
      </w:pPr>
      <w:r>
        <w:rPr>
          <w:noProof/>
          <w:lang w:val="en-US"/>
        </w:rPr>
        <w:t>CompareTo, 192</w:t>
      </w:r>
    </w:p>
    <w:p w:rsidR="007C1E71" w:rsidRDefault="007C1E71">
      <w:pPr>
        <w:pStyle w:val="Index1"/>
        <w:tabs>
          <w:tab w:val="right" w:leader="dot" w:pos="4143"/>
        </w:tabs>
        <w:rPr>
          <w:noProof/>
          <w:lang w:val="en-US"/>
        </w:rPr>
      </w:pPr>
      <w:r>
        <w:rPr>
          <w:noProof/>
          <w:lang w:val="en-US"/>
        </w:rPr>
        <w:t>comparison attributes, 190</w:t>
      </w:r>
    </w:p>
    <w:p w:rsidR="007C1E71" w:rsidRDefault="007C1E71">
      <w:pPr>
        <w:pStyle w:val="Index1"/>
        <w:tabs>
          <w:tab w:val="right" w:leader="dot" w:pos="4143"/>
        </w:tabs>
        <w:rPr>
          <w:noProof/>
          <w:lang w:val="en-US"/>
        </w:rPr>
      </w:pPr>
      <w:r>
        <w:rPr>
          <w:noProof/>
          <w:lang w:val="en-US"/>
        </w:rPr>
        <w:t>comparison constraint, 51</w:t>
      </w:r>
    </w:p>
    <w:p w:rsidR="007C1E71" w:rsidRDefault="007C1E71">
      <w:pPr>
        <w:pStyle w:val="Index1"/>
        <w:tabs>
          <w:tab w:val="right" w:leader="dot" w:pos="4143"/>
        </w:tabs>
        <w:rPr>
          <w:noProof/>
          <w:lang w:val="en-US"/>
        </w:rPr>
      </w:pPr>
      <w:r>
        <w:rPr>
          <w:noProof/>
          <w:lang w:val="en-US"/>
        </w:rPr>
        <w:t>ComparisonConditionalOn constraint dependency, 190</w:t>
      </w:r>
    </w:p>
    <w:p w:rsidR="007C1E71" w:rsidRDefault="007C1E71">
      <w:pPr>
        <w:pStyle w:val="Index1"/>
        <w:tabs>
          <w:tab w:val="right" w:leader="dot" w:pos="4143"/>
        </w:tabs>
        <w:rPr>
          <w:noProof/>
          <w:lang w:val="en-US"/>
        </w:rPr>
      </w:pPr>
      <w:r>
        <w:rPr>
          <w:noProof/>
          <w:lang w:val="en-US"/>
        </w:rPr>
        <w:t>compatibility features, 315</w:t>
      </w:r>
    </w:p>
    <w:p w:rsidR="007C1E71" w:rsidRDefault="007C1E71">
      <w:pPr>
        <w:pStyle w:val="Index1"/>
        <w:tabs>
          <w:tab w:val="right" w:leader="dot" w:pos="4143"/>
        </w:tabs>
        <w:rPr>
          <w:noProof/>
          <w:lang w:val="en-US"/>
        </w:rPr>
      </w:pPr>
      <w:r>
        <w:rPr>
          <w:noProof/>
          <w:lang w:val="en-US"/>
        </w:rPr>
        <w:t>compilation order, 222</w:t>
      </w:r>
    </w:p>
    <w:p w:rsidR="007C1E71" w:rsidRDefault="007C1E71">
      <w:pPr>
        <w:pStyle w:val="Index1"/>
        <w:tabs>
          <w:tab w:val="right" w:leader="dot" w:pos="4143"/>
        </w:tabs>
        <w:rPr>
          <w:noProof/>
          <w:lang w:val="en-US"/>
        </w:rPr>
      </w:pPr>
      <w:r>
        <w:rPr>
          <w:noProof/>
          <w:lang w:val="en-US"/>
        </w:rPr>
        <w:t>CompilationRepresentation attribute, 182, 206</w:t>
      </w:r>
    </w:p>
    <w:p w:rsidR="007C1E71" w:rsidRDefault="007C1E71">
      <w:pPr>
        <w:pStyle w:val="Index1"/>
        <w:tabs>
          <w:tab w:val="right" w:leader="dot" w:pos="4143"/>
        </w:tabs>
        <w:rPr>
          <w:noProof/>
          <w:lang w:val="en-US"/>
        </w:rPr>
      </w:pPr>
      <w:r>
        <w:rPr>
          <w:noProof/>
          <w:lang w:val="en-US"/>
        </w:rPr>
        <w:t>COMPILED compilation symbol, 23, 224</w:t>
      </w:r>
    </w:p>
    <w:p w:rsidR="007C1E71" w:rsidRDefault="007C1E71">
      <w:pPr>
        <w:pStyle w:val="Index1"/>
        <w:tabs>
          <w:tab w:val="right" w:leader="dot" w:pos="4143"/>
        </w:tabs>
        <w:rPr>
          <w:noProof/>
          <w:lang w:val="en-US"/>
        </w:rPr>
      </w:pPr>
      <w:r>
        <w:rPr>
          <w:noProof/>
          <w:lang w:val="en-US"/>
        </w:rPr>
        <w:t>compiler directives, 225</w:t>
      </w:r>
    </w:p>
    <w:p w:rsidR="007C1E71" w:rsidRDefault="007C1E71">
      <w:pPr>
        <w:pStyle w:val="Index1"/>
        <w:tabs>
          <w:tab w:val="right" w:leader="dot" w:pos="4143"/>
        </w:tabs>
        <w:rPr>
          <w:noProof/>
          <w:lang w:val="en-US"/>
        </w:rPr>
      </w:pPr>
      <w:r w:rsidRPr="00DB5391">
        <w:rPr>
          <w:iCs/>
          <w:noProof/>
          <w:lang w:val="en-US"/>
        </w:rPr>
        <w:t>computation expression</w:t>
      </w:r>
      <w:r>
        <w:rPr>
          <w:noProof/>
          <w:lang w:val="en-US"/>
        </w:rPr>
        <w:t>, 76</w:t>
      </w:r>
    </w:p>
    <w:p w:rsidR="007C1E71" w:rsidRDefault="007C1E71">
      <w:pPr>
        <w:pStyle w:val="Index1"/>
        <w:tabs>
          <w:tab w:val="right" w:leader="dot" w:pos="4143"/>
        </w:tabs>
        <w:rPr>
          <w:noProof/>
          <w:lang w:val="en-US"/>
        </w:rPr>
      </w:pPr>
      <w:r>
        <w:rPr>
          <w:noProof/>
          <w:lang w:val="en-US"/>
        </w:rPr>
        <w:t>condensation, 269</w:t>
      </w:r>
    </w:p>
    <w:p w:rsidR="007C1E71" w:rsidRDefault="007C1E71">
      <w:pPr>
        <w:pStyle w:val="Index1"/>
        <w:tabs>
          <w:tab w:val="right" w:leader="dot" w:pos="4143"/>
        </w:tabs>
        <w:rPr>
          <w:noProof/>
          <w:lang w:val="en-US"/>
        </w:rPr>
      </w:pPr>
      <w:r>
        <w:rPr>
          <w:noProof/>
          <w:lang w:val="en-US"/>
        </w:rPr>
        <w:t>Conditional attribute, 255</w:t>
      </w:r>
    </w:p>
    <w:p w:rsidR="007C1E71" w:rsidRDefault="007C1E71">
      <w:pPr>
        <w:pStyle w:val="Index1"/>
        <w:tabs>
          <w:tab w:val="right" w:leader="dot" w:pos="4143"/>
        </w:tabs>
        <w:rPr>
          <w:noProof/>
          <w:lang w:val="en-US"/>
        </w:rPr>
      </w:pPr>
      <w:r>
        <w:rPr>
          <w:noProof/>
          <w:lang w:val="en-US"/>
        </w:rPr>
        <w:t>conditional compilation, 26, 255</w:t>
      </w:r>
    </w:p>
    <w:p w:rsidR="007C1E71" w:rsidRDefault="007C1E71">
      <w:pPr>
        <w:pStyle w:val="Index2"/>
        <w:rPr>
          <w:lang w:val="en-US"/>
        </w:rPr>
      </w:pPr>
      <w:r>
        <w:rPr>
          <w:lang w:val="en-US"/>
        </w:rPr>
        <w:t>ML compatibility and, 315</w:t>
      </w:r>
    </w:p>
    <w:p w:rsidR="007C1E71" w:rsidRDefault="007C1E71">
      <w:pPr>
        <w:pStyle w:val="Index1"/>
        <w:tabs>
          <w:tab w:val="right" w:leader="dot" w:pos="4143"/>
        </w:tabs>
        <w:rPr>
          <w:noProof/>
          <w:lang w:val="en-US"/>
        </w:rPr>
      </w:pPr>
      <w:r>
        <w:rPr>
          <w:noProof/>
          <w:lang w:val="en-US"/>
        </w:rPr>
        <w:t>conditional expressions, 104</w:t>
      </w:r>
    </w:p>
    <w:p w:rsidR="007C1E71" w:rsidRDefault="007C1E71">
      <w:pPr>
        <w:pStyle w:val="Index1"/>
        <w:tabs>
          <w:tab w:val="right" w:leader="dot" w:pos="4143"/>
        </w:tabs>
        <w:rPr>
          <w:noProof/>
          <w:lang w:val="en-US"/>
        </w:rPr>
      </w:pPr>
      <w:r>
        <w:rPr>
          <w:noProof/>
          <w:lang w:val="en-US"/>
        </w:rPr>
        <w:t>constant expressions, 68</w:t>
      </w:r>
    </w:p>
    <w:p w:rsidR="007C1E71" w:rsidRDefault="007C1E71">
      <w:pPr>
        <w:pStyle w:val="Index1"/>
        <w:tabs>
          <w:tab w:val="right" w:leader="dot" w:pos="4143"/>
        </w:tabs>
        <w:rPr>
          <w:noProof/>
          <w:lang w:val="en-US"/>
        </w:rPr>
      </w:pPr>
      <w:r>
        <w:rPr>
          <w:noProof/>
          <w:lang w:val="en-US"/>
        </w:rPr>
        <w:t>constants with measure annotations, 197</w:t>
      </w:r>
    </w:p>
    <w:p w:rsidR="007C1E71" w:rsidRDefault="007C1E71">
      <w:pPr>
        <w:pStyle w:val="Index1"/>
        <w:tabs>
          <w:tab w:val="right" w:leader="dot" w:pos="4143"/>
        </w:tabs>
        <w:rPr>
          <w:noProof/>
          <w:lang w:val="en-US"/>
        </w:rPr>
      </w:pPr>
      <w:r>
        <w:rPr>
          <w:noProof/>
          <w:lang w:val="en-US"/>
        </w:rPr>
        <w:t>constrained types, 47</w:t>
      </w:r>
    </w:p>
    <w:p w:rsidR="007C1E71" w:rsidRDefault="007C1E71">
      <w:pPr>
        <w:pStyle w:val="Index1"/>
        <w:tabs>
          <w:tab w:val="right" w:leader="dot" w:pos="4143"/>
        </w:tabs>
        <w:rPr>
          <w:noProof/>
          <w:lang w:val="en-US"/>
        </w:rPr>
      </w:pPr>
      <w:r>
        <w:rPr>
          <w:noProof/>
          <w:lang w:val="en-US"/>
        </w:rPr>
        <w:t>constraints, 47</w:t>
      </w:r>
    </w:p>
    <w:p w:rsidR="007C1E71" w:rsidRDefault="007C1E71">
      <w:pPr>
        <w:pStyle w:val="Index2"/>
        <w:rPr>
          <w:lang w:val="en-US"/>
        </w:rPr>
      </w:pPr>
      <w:r>
        <w:rPr>
          <w:lang w:val="en-US"/>
        </w:rPr>
        <w:t>comparison, 51</w:t>
      </w:r>
    </w:p>
    <w:p w:rsidR="007C1E71" w:rsidRDefault="007C1E71">
      <w:pPr>
        <w:pStyle w:val="Index2"/>
        <w:rPr>
          <w:lang w:val="en-US"/>
        </w:rPr>
      </w:pPr>
      <w:r>
        <w:rPr>
          <w:lang w:val="en-US"/>
        </w:rPr>
        <w:t>current inference, 45</w:t>
      </w:r>
    </w:p>
    <w:p w:rsidR="007C1E71" w:rsidRDefault="007C1E71">
      <w:pPr>
        <w:pStyle w:val="Index2"/>
        <w:rPr>
          <w:lang w:val="en-US"/>
        </w:rPr>
      </w:pPr>
      <w:r>
        <w:rPr>
          <w:lang w:val="en-US"/>
        </w:rPr>
        <w:t>default constructor, 49</w:t>
      </w:r>
    </w:p>
    <w:p w:rsidR="007C1E71" w:rsidRDefault="007C1E71">
      <w:pPr>
        <w:pStyle w:val="Index2"/>
        <w:rPr>
          <w:lang w:val="en-US"/>
        </w:rPr>
      </w:pPr>
      <w:r>
        <w:rPr>
          <w:lang w:val="en-US"/>
        </w:rPr>
        <w:t>delegate, 50</w:t>
      </w:r>
    </w:p>
    <w:p w:rsidR="007C1E71" w:rsidRDefault="007C1E71">
      <w:pPr>
        <w:pStyle w:val="Index2"/>
        <w:rPr>
          <w:lang w:val="en-US"/>
        </w:rPr>
      </w:pPr>
      <w:r>
        <w:rPr>
          <w:lang w:val="en-US"/>
        </w:rPr>
        <w:t>dependency of, 190</w:t>
      </w:r>
    </w:p>
    <w:p w:rsidR="007C1E71" w:rsidRDefault="007C1E71">
      <w:pPr>
        <w:pStyle w:val="Index2"/>
        <w:rPr>
          <w:lang w:val="en-US"/>
        </w:rPr>
      </w:pPr>
      <w:r>
        <w:rPr>
          <w:lang w:val="en-US"/>
        </w:rPr>
        <w:t>enumeration, 50</w:t>
      </w:r>
    </w:p>
    <w:p w:rsidR="007C1E71" w:rsidRDefault="007C1E71">
      <w:pPr>
        <w:pStyle w:val="Index2"/>
        <w:rPr>
          <w:lang w:val="en-US"/>
        </w:rPr>
      </w:pPr>
      <w:r>
        <w:rPr>
          <w:lang w:val="en-US"/>
        </w:rPr>
        <w:t>equality, 51</w:t>
      </w:r>
    </w:p>
    <w:p w:rsidR="007C1E71" w:rsidRDefault="007C1E71">
      <w:pPr>
        <w:pStyle w:val="Index2"/>
        <w:rPr>
          <w:lang w:val="en-US"/>
        </w:rPr>
      </w:pPr>
      <w:r>
        <w:rPr>
          <w:lang w:val="en-US"/>
        </w:rPr>
        <w:t>equational, 257</w:t>
      </w:r>
    </w:p>
    <w:p w:rsidR="007C1E71" w:rsidRDefault="007C1E71">
      <w:pPr>
        <w:pStyle w:val="Index2"/>
        <w:rPr>
          <w:lang w:val="en-US"/>
        </w:rPr>
      </w:pPr>
      <w:r>
        <w:rPr>
          <w:lang w:val="en-US"/>
        </w:rPr>
        <w:t>explicit declaration of, 52</w:t>
      </w:r>
    </w:p>
    <w:p w:rsidR="007C1E71" w:rsidRDefault="007C1E71">
      <w:pPr>
        <w:pStyle w:val="Index2"/>
        <w:rPr>
          <w:lang w:val="en-US"/>
        </w:rPr>
      </w:pPr>
      <w:r>
        <w:rPr>
          <w:lang w:val="en-US"/>
        </w:rPr>
        <w:t>flexible type, 113</w:t>
      </w:r>
    </w:p>
    <w:p w:rsidR="007C1E71" w:rsidRDefault="007C1E71">
      <w:pPr>
        <w:pStyle w:val="Index2"/>
        <w:rPr>
          <w:lang w:val="en-US"/>
        </w:rPr>
      </w:pPr>
      <w:r>
        <w:rPr>
          <w:lang w:val="en-US"/>
        </w:rPr>
        <w:t>inflexible type, 113</w:t>
      </w:r>
    </w:p>
    <w:p w:rsidR="007C1E71" w:rsidRDefault="007C1E71">
      <w:pPr>
        <w:pStyle w:val="Index2"/>
        <w:rPr>
          <w:lang w:val="en-US"/>
        </w:rPr>
      </w:pPr>
      <w:r>
        <w:rPr>
          <w:lang w:val="en-US"/>
        </w:rPr>
        <w:t>member, 259</w:t>
      </w:r>
    </w:p>
    <w:p w:rsidR="007C1E71" w:rsidRDefault="007C1E71">
      <w:pPr>
        <w:pStyle w:val="Index2"/>
        <w:rPr>
          <w:lang w:val="en-US"/>
        </w:rPr>
      </w:pPr>
      <w:r>
        <w:rPr>
          <w:lang w:val="en-US"/>
        </w:rPr>
        <w:t>member, 48</w:t>
      </w:r>
    </w:p>
    <w:p w:rsidR="007C1E71" w:rsidRDefault="007C1E71">
      <w:pPr>
        <w:pStyle w:val="Index2"/>
        <w:rPr>
          <w:lang w:val="en-US"/>
        </w:rPr>
      </w:pPr>
      <w:r>
        <w:rPr>
          <w:lang w:val="en-US"/>
        </w:rPr>
        <w:t>nullness, 48, 58, 93, 258</w:t>
      </w:r>
    </w:p>
    <w:p w:rsidR="007C1E71" w:rsidRDefault="007C1E71">
      <w:pPr>
        <w:pStyle w:val="Index2"/>
        <w:rPr>
          <w:lang w:val="en-US"/>
        </w:rPr>
      </w:pPr>
      <w:r>
        <w:rPr>
          <w:lang w:val="en-US"/>
        </w:rPr>
        <w:t>reference type, 50</w:t>
      </w:r>
    </w:p>
    <w:p w:rsidR="007C1E71" w:rsidRDefault="007C1E71">
      <w:pPr>
        <w:pStyle w:val="Index2"/>
        <w:rPr>
          <w:lang w:val="en-US"/>
        </w:rPr>
      </w:pPr>
      <w:r>
        <w:rPr>
          <w:lang w:val="en-US"/>
        </w:rPr>
        <w:t>simple, 258</w:t>
      </w:r>
    </w:p>
    <w:p w:rsidR="007C1E71" w:rsidRDefault="007C1E71">
      <w:pPr>
        <w:pStyle w:val="Index2"/>
        <w:rPr>
          <w:lang w:val="en-US"/>
        </w:rPr>
      </w:pPr>
      <w:r>
        <w:rPr>
          <w:lang w:val="en-US"/>
        </w:rPr>
        <w:t>solving, 257</w:t>
      </w:r>
    </w:p>
    <w:p w:rsidR="007C1E71" w:rsidRDefault="007C1E71">
      <w:pPr>
        <w:pStyle w:val="Index2"/>
        <w:rPr>
          <w:lang w:val="en-US"/>
        </w:rPr>
      </w:pPr>
      <w:r>
        <w:rPr>
          <w:lang w:val="en-US"/>
        </w:rPr>
        <w:t>struct, 49, 258</w:t>
      </w:r>
    </w:p>
    <w:p w:rsidR="007C1E71" w:rsidRDefault="007C1E71">
      <w:pPr>
        <w:pStyle w:val="Index2"/>
        <w:rPr>
          <w:lang w:val="en-US"/>
        </w:rPr>
      </w:pPr>
      <w:r>
        <w:rPr>
          <w:lang w:val="en-US"/>
        </w:rPr>
        <w:t>subtype, 47, 257</w:t>
      </w:r>
    </w:p>
    <w:p w:rsidR="007C1E71" w:rsidRDefault="007C1E71">
      <w:pPr>
        <w:pStyle w:val="Index2"/>
        <w:rPr>
          <w:lang w:val="en-US"/>
        </w:rPr>
      </w:pPr>
      <w:r>
        <w:rPr>
          <w:lang w:val="en-US"/>
        </w:rPr>
        <w:t>unmanaged, 51</w:t>
      </w:r>
    </w:p>
    <w:p w:rsidR="007C1E71" w:rsidRDefault="007C1E71">
      <w:pPr>
        <w:pStyle w:val="Index1"/>
        <w:tabs>
          <w:tab w:val="right" w:leader="dot" w:pos="4143"/>
        </w:tabs>
        <w:rPr>
          <w:noProof/>
          <w:lang w:val="en-US"/>
        </w:rPr>
      </w:pPr>
      <w:r>
        <w:rPr>
          <w:noProof/>
          <w:lang w:val="en-US"/>
        </w:rPr>
        <w:t>ContextStatic attribute, 110, 208</w:t>
      </w:r>
    </w:p>
    <w:p w:rsidR="007C1E71" w:rsidRDefault="007C1E71">
      <w:pPr>
        <w:pStyle w:val="Index1"/>
        <w:tabs>
          <w:tab w:val="right" w:leader="dot" w:pos="4143"/>
        </w:tabs>
        <w:rPr>
          <w:noProof/>
          <w:lang w:val="en-US"/>
        </w:rPr>
      </w:pPr>
      <w:r>
        <w:rPr>
          <w:noProof/>
          <w:lang w:val="en-US"/>
        </w:rPr>
        <w:t>control flow expressions, 104</w:t>
      </w:r>
    </w:p>
    <w:p w:rsidR="007C1E71" w:rsidRDefault="007C1E71">
      <w:pPr>
        <w:pStyle w:val="Index1"/>
        <w:tabs>
          <w:tab w:val="right" w:leader="dot" w:pos="4143"/>
        </w:tabs>
        <w:rPr>
          <w:noProof/>
          <w:lang w:val="en-US"/>
        </w:rPr>
      </w:pPr>
      <w:r w:rsidRPr="00DB5391">
        <w:rPr>
          <w:i/>
          <w:noProof/>
          <w:lang w:val="en-US"/>
        </w:rPr>
        <w:t>copy-and-update record expression</w:t>
      </w:r>
      <w:r>
        <w:rPr>
          <w:noProof/>
          <w:lang w:val="en-US"/>
        </w:rPr>
        <w:t>, 72</w:t>
      </w:r>
    </w:p>
    <w:p w:rsidR="007C1E71" w:rsidRDefault="007C1E71">
      <w:pPr>
        <w:pStyle w:val="Index1"/>
        <w:tabs>
          <w:tab w:val="right" w:leader="dot" w:pos="4143"/>
        </w:tabs>
        <w:rPr>
          <w:noProof/>
          <w:lang w:val="en-US"/>
        </w:rPr>
      </w:pPr>
      <w:r>
        <w:rPr>
          <w:noProof/>
          <w:lang w:val="en-US"/>
        </w:rPr>
        <w:t>curried form, 175</w:t>
      </w:r>
    </w:p>
    <w:p w:rsidR="007C1E71" w:rsidRDefault="007C1E71">
      <w:pPr>
        <w:pStyle w:val="Index1"/>
        <w:tabs>
          <w:tab w:val="right" w:leader="dot" w:pos="4143"/>
        </w:tabs>
        <w:rPr>
          <w:noProof/>
          <w:lang w:val="en-US"/>
        </w:rPr>
      </w:pPr>
      <w:r>
        <w:rPr>
          <w:noProof/>
          <w:lang w:val="en-US"/>
        </w:rPr>
        <w:t>custom attributes</w:t>
      </w:r>
    </w:p>
    <w:p w:rsidR="007C1E71" w:rsidRDefault="007C1E71">
      <w:pPr>
        <w:pStyle w:val="Index2"/>
        <w:rPr>
          <w:lang w:val="en-US"/>
        </w:rPr>
      </w:pPr>
      <w:r>
        <w:rPr>
          <w:lang w:val="en-US"/>
        </w:rPr>
        <w:t>effect on signature checking, 233</w:t>
      </w:r>
    </w:p>
    <w:p w:rsidR="007C1E71" w:rsidRDefault="007C1E71">
      <w:pPr>
        <w:pStyle w:val="Index2"/>
        <w:rPr>
          <w:lang w:val="en-US"/>
        </w:rPr>
      </w:pPr>
      <w:r>
        <w:rPr>
          <w:lang w:val="en-US"/>
        </w:rPr>
        <w:t>in type definitions, 145</w:t>
      </w:r>
    </w:p>
    <w:p w:rsidR="007C1E71" w:rsidRDefault="007C1E71">
      <w:pPr>
        <w:pStyle w:val="Index1"/>
        <w:tabs>
          <w:tab w:val="right" w:leader="dot" w:pos="4143"/>
        </w:tabs>
        <w:rPr>
          <w:noProof/>
          <w:lang w:val="en-US"/>
        </w:rPr>
      </w:pPr>
      <w:r>
        <w:rPr>
          <w:noProof/>
          <w:lang w:val="en-US"/>
        </w:rPr>
        <w:t>CustomComparison attribute, 190</w:t>
      </w:r>
    </w:p>
    <w:p w:rsidR="007C1E71" w:rsidRDefault="007C1E71">
      <w:pPr>
        <w:pStyle w:val="Index1"/>
        <w:tabs>
          <w:tab w:val="right" w:leader="dot" w:pos="4143"/>
        </w:tabs>
        <w:rPr>
          <w:noProof/>
          <w:lang w:val="en-US"/>
        </w:rPr>
      </w:pPr>
      <w:r>
        <w:rPr>
          <w:noProof/>
          <w:lang w:val="en-US"/>
        </w:rPr>
        <w:t>CustomEquality attribute, 189</w:t>
      </w:r>
    </w:p>
    <w:p w:rsidR="007C1E71" w:rsidRDefault="007C1E71">
      <w:pPr>
        <w:pStyle w:val="Index1"/>
        <w:tabs>
          <w:tab w:val="right" w:leader="dot" w:pos="4143"/>
        </w:tabs>
        <w:rPr>
          <w:noProof/>
          <w:lang w:val="en-US"/>
        </w:rPr>
      </w:pPr>
      <w:r>
        <w:rPr>
          <w:noProof/>
          <w:lang w:val="en-US"/>
        </w:rPr>
        <w:t>CustomOperationAttribute, 80</w:t>
      </w:r>
    </w:p>
    <w:p w:rsidR="007C1E71" w:rsidRDefault="007C1E71">
      <w:pPr>
        <w:pStyle w:val="Index1"/>
        <w:tabs>
          <w:tab w:val="right" w:leader="dot" w:pos="4143"/>
        </w:tabs>
        <w:rPr>
          <w:noProof/>
          <w:lang w:val="en-US"/>
        </w:rPr>
      </w:pPr>
      <w:r>
        <w:rPr>
          <w:noProof/>
          <w:lang w:val="en-US"/>
        </w:rPr>
        <w:t>declarations</w:t>
      </w:r>
    </w:p>
    <w:p w:rsidR="007C1E71" w:rsidRDefault="007C1E71">
      <w:pPr>
        <w:pStyle w:val="Index2"/>
        <w:rPr>
          <w:lang w:val="en-US"/>
        </w:rPr>
      </w:pPr>
      <w:r>
        <w:rPr>
          <w:lang w:val="en-US"/>
        </w:rPr>
        <w:t>base type, 54</w:t>
      </w:r>
    </w:p>
    <w:p w:rsidR="007C1E71" w:rsidRDefault="007C1E71">
      <w:pPr>
        <w:pStyle w:val="Index2"/>
        <w:rPr>
          <w:lang w:val="en-US"/>
        </w:rPr>
      </w:pPr>
      <w:r>
        <w:rPr>
          <w:lang w:val="en-US"/>
        </w:rPr>
        <w:t>interface, 54</w:t>
      </w:r>
    </w:p>
    <w:p w:rsidR="007C1E71" w:rsidRDefault="007C1E71">
      <w:pPr>
        <w:pStyle w:val="Index1"/>
        <w:tabs>
          <w:tab w:val="right" w:leader="dot" w:pos="4143"/>
        </w:tabs>
        <w:rPr>
          <w:noProof/>
          <w:lang w:val="en-US"/>
        </w:rPr>
      </w:pPr>
      <w:r>
        <w:rPr>
          <w:noProof/>
          <w:lang w:val="en-US"/>
        </w:rPr>
        <w:t>default initialization, 58</w:t>
      </w:r>
    </w:p>
    <w:p w:rsidR="007C1E71" w:rsidRDefault="007C1E71">
      <w:pPr>
        <w:pStyle w:val="Index1"/>
        <w:tabs>
          <w:tab w:val="right" w:leader="dot" w:pos="4143"/>
        </w:tabs>
        <w:rPr>
          <w:noProof/>
          <w:lang w:val="en-US"/>
        </w:rPr>
      </w:pPr>
      <w:r>
        <w:rPr>
          <w:noProof/>
          <w:lang w:val="en-US"/>
        </w:rPr>
        <w:t>DefaultValue attribute, 161</w:t>
      </w:r>
    </w:p>
    <w:p w:rsidR="007C1E71" w:rsidRDefault="007C1E71">
      <w:pPr>
        <w:pStyle w:val="Index1"/>
        <w:tabs>
          <w:tab w:val="right" w:leader="dot" w:pos="4143"/>
        </w:tabs>
        <w:rPr>
          <w:noProof/>
          <w:lang w:val="en-US"/>
        </w:rPr>
      </w:pPr>
      <w:r>
        <w:rPr>
          <w:noProof/>
          <w:lang w:val="en-US"/>
        </w:rPr>
        <w:t>definition expressions, 109</w:t>
      </w:r>
    </w:p>
    <w:p w:rsidR="007C1E71" w:rsidRDefault="007C1E71">
      <w:pPr>
        <w:pStyle w:val="Index1"/>
        <w:tabs>
          <w:tab w:val="right" w:leader="dot" w:pos="4143"/>
        </w:tabs>
        <w:rPr>
          <w:noProof/>
          <w:lang w:val="en-US"/>
        </w:rPr>
      </w:pPr>
      <w:r>
        <w:rPr>
          <w:noProof/>
          <w:lang w:val="en-US"/>
        </w:rPr>
        <w:t>definitions</w:t>
      </w:r>
    </w:p>
    <w:p w:rsidR="007C1E71" w:rsidRDefault="007C1E71">
      <w:pPr>
        <w:pStyle w:val="Index2"/>
        <w:rPr>
          <w:lang w:val="en-US"/>
        </w:rPr>
      </w:pPr>
      <w:r>
        <w:rPr>
          <w:lang w:val="en-US"/>
        </w:rPr>
        <w:t>recursive, 261</w:t>
      </w:r>
    </w:p>
    <w:p w:rsidR="007C1E71" w:rsidRDefault="007C1E71">
      <w:pPr>
        <w:pStyle w:val="Index1"/>
        <w:tabs>
          <w:tab w:val="right" w:leader="dot" w:pos="4143"/>
        </w:tabs>
        <w:rPr>
          <w:noProof/>
          <w:lang w:val="en-US"/>
        </w:rPr>
      </w:pPr>
      <w:r w:rsidRPr="00DB5391">
        <w:rPr>
          <w:iCs/>
          <w:noProof/>
          <w:lang w:val="en-US"/>
        </w:rPr>
        <w:t>delayed expression</w:t>
      </w:r>
      <w:r>
        <w:rPr>
          <w:noProof/>
          <w:lang w:val="en-US"/>
        </w:rPr>
        <w:t>, 76</w:t>
      </w:r>
    </w:p>
    <w:p w:rsidR="007C1E71" w:rsidRDefault="007C1E71">
      <w:pPr>
        <w:pStyle w:val="Index1"/>
        <w:tabs>
          <w:tab w:val="right" w:leader="dot" w:pos="4143"/>
        </w:tabs>
        <w:rPr>
          <w:noProof/>
          <w:lang w:val="en-US"/>
        </w:rPr>
      </w:pPr>
      <w:r>
        <w:rPr>
          <w:noProof/>
          <w:lang w:val="en-US"/>
        </w:rPr>
        <w:t>delegate constraint, 50</w:t>
      </w:r>
    </w:p>
    <w:p w:rsidR="007C1E71" w:rsidRDefault="007C1E71">
      <w:pPr>
        <w:pStyle w:val="Index1"/>
        <w:tabs>
          <w:tab w:val="right" w:leader="dot" w:pos="4143"/>
        </w:tabs>
        <w:rPr>
          <w:noProof/>
          <w:lang w:val="en-US"/>
        </w:rPr>
      </w:pPr>
      <w:r w:rsidRPr="00DB5391">
        <w:rPr>
          <w:iCs/>
          <w:noProof/>
          <w:lang w:val="en-US"/>
        </w:rPr>
        <w:t>delegate implementation expression</w:t>
      </w:r>
      <w:r>
        <w:rPr>
          <w:noProof/>
          <w:lang w:val="en-US"/>
        </w:rPr>
        <w:t>, 96</w:t>
      </w:r>
    </w:p>
    <w:p w:rsidR="007C1E71" w:rsidRDefault="007C1E71">
      <w:pPr>
        <w:pStyle w:val="Index1"/>
        <w:tabs>
          <w:tab w:val="right" w:leader="dot" w:pos="4143"/>
        </w:tabs>
        <w:rPr>
          <w:noProof/>
          <w:lang w:val="en-US"/>
        </w:rPr>
      </w:pPr>
      <w:r>
        <w:rPr>
          <w:noProof/>
          <w:lang w:val="en-US"/>
        </w:rPr>
        <w:t>delegate type, 166</w:t>
      </w:r>
    </w:p>
    <w:p w:rsidR="007C1E71" w:rsidRDefault="007C1E71">
      <w:pPr>
        <w:pStyle w:val="Index1"/>
        <w:tabs>
          <w:tab w:val="right" w:leader="dot" w:pos="4143"/>
        </w:tabs>
        <w:rPr>
          <w:noProof/>
          <w:lang w:val="en-US"/>
        </w:rPr>
      </w:pPr>
      <w:r w:rsidRPr="00DB5391">
        <w:rPr>
          <w:iCs/>
          <w:noProof/>
          <w:lang w:val="en-US"/>
        </w:rPr>
        <w:t>delegates</w:t>
      </w:r>
      <w:r>
        <w:rPr>
          <w:noProof/>
          <w:lang w:val="en-US"/>
        </w:rPr>
        <w:t>, 53</w:t>
      </w:r>
    </w:p>
    <w:p w:rsidR="007C1E71" w:rsidRDefault="007C1E71">
      <w:pPr>
        <w:pStyle w:val="Index1"/>
        <w:tabs>
          <w:tab w:val="right" w:leader="dot" w:pos="4143"/>
        </w:tabs>
        <w:rPr>
          <w:noProof/>
          <w:lang w:val="en-US"/>
        </w:rPr>
      </w:pPr>
      <w:r w:rsidRPr="00DB5391">
        <w:rPr>
          <w:iCs/>
          <w:noProof/>
          <w:lang w:val="en-US"/>
        </w:rPr>
        <w:t>deterministic disposal expression</w:t>
      </w:r>
      <w:r>
        <w:rPr>
          <w:noProof/>
          <w:lang w:val="en-US"/>
        </w:rPr>
        <w:t>, 112</w:t>
      </w:r>
    </w:p>
    <w:p w:rsidR="007C1E71" w:rsidRDefault="007C1E71">
      <w:pPr>
        <w:pStyle w:val="Index1"/>
        <w:tabs>
          <w:tab w:val="right" w:leader="dot" w:pos="4143"/>
        </w:tabs>
        <w:rPr>
          <w:noProof/>
          <w:lang w:val="en-US"/>
        </w:rPr>
      </w:pPr>
      <w:r>
        <w:rPr>
          <w:noProof/>
          <w:lang w:val="en-US"/>
        </w:rPr>
        <w:t>directives</w:t>
      </w:r>
    </w:p>
    <w:p w:rsidR="007C1E71" w:rsidRDefault="007C1E71">
      <w:pPr>
        <w:pStyle w:val="Index2"/>
        <w:rPr>
          <w:lang w:val="en-US"/>
        </w:rPr>
      </w:pPr>
      <w:r>
        <w:rPr>
          <w:lang w:val="en-US"/>
        </w:rPr>
        <w:t>#load, 224</w:t>
      </w:r>
    </w:p>
    <w:p w:rsidR="007C1E71" w:rsidRDefault="007C1E71">
      <w:pPr>
        <w:pStyle w:val="Index2"/>
        <w:rPr>
          <w:lang w:val="en-US"/>
        </w:rPr>
      </w:pPr>
      <w:r>
        <w:rPr>
          <w:lang w:val="en-US"/>
        </w:rPr>
        <w:t>#nowarn, 224</w:t>
      </w:r>
    </w:p>
    <w:p w:rsidR="007C1E71" w:rsidRDefault="007C1E71">
      <w:pPr>
        <w:pStyle w:val="Index2"/>
        <w:rPr>
          <w:lang w:val="en-US"/>
        </w:rPr>
      </w:pPr>
      <w:r>
        <w:rPr>
          <w:lang w:val="en-US"/>
        </w:rPr>
        <w:t>compiler, 225</w:t>
      </w:r>
    </w:p>
    <w:p w:rsidR="007C1E71" w:rsidRDefault="007C1E71">
      <w:pPr>
        <w:pStyle w:val="Index2"/>
        <w:rPr>
          <w:lang w:val="en-US"/>
        </w:rPr>
      </w:pPr>
      <w:r>
        <w:rPr>
          <w:lang w:val="en-US"/>
        </w:rPr>
        <w:t>lexical, 225</w:t>
      </w:r>
    </w:p>
    <w:p w:rsidR="007C1E71" w:rsidRDefault="007C1E71">
      <w:pPr>
        <w:pStyle w:val="Index2"/>
        <w:rPr>
          <w:lang w:val="en-US"/>
        </w:rPr>
      </w:pPr>
      <w:r>
        <w:rPr>
          <w:lang w:val="en-US"/>
        </w:rPr>
        <w:t>line, 33</w:t>
      </w:r>
    </w:p>
    <w:p w:rsidR="007C1E71" w:rsidRDefault="007C1E71">
      <w:pPr>
        <w:pStyle w:val="Index2"/>
        <w:rPr>
          <w:lang w:val="en-US"/>
        </w:rPr>
      </w:pPr>
      <w:r>
        <w:rPr>
          <w:lang w:val="en-US"/>
        </w:rPr>
        <w:t>preprocessing, 26</w:t>
      </w:r>
    </w:p>
    <w:p w:rsidR="007C1E71" w:rsidRDefault="007C1E71">
      <w:pPr>
        <w:pStyle w:val="Index1"/>
        <w:tabs>
          <w:tab w:val="right" w:leader="dot" w:pos="4143"/>
        </w:tabs>
        <w:rPr>
          <w:noProof/>
          <w:lang w:val="en-US"/>
        </w:rPr>
      </w:pPr>
      <w:r>
        <w:rPr>
          <w:noProof/>
          <w:lang w:val="en-US"/>
        </w:rPr>
        <w:t>dispatch slot checking, 75, 273</w:t>
      </w:r>
    </w:p>
    <w:p w:rsidR="007C1E71" w:rsidRDefault="007C1E71">
      <w:pPr>
        <w:pStyle w:val="Index1"/>
        <w:tabs>
          <w:tab w:val="right" w:leader="dot" w:pos="4143"/>
        </w:tabs>
        <w:rPr>
          <w:noProof/>
          <w:lang w:val="en-US"/>
        </w:rPr>
      </w:pPr>
      <w:r>
        <w:rPr>
          <w:noProof/>
          <w:lang w:val="en-US"/>
        </w:rPr>
        <w:t>dispatch slot inference, 75, 271</w:t>
      </w:r>
    </w:p>
    <w:p w:rsidR="007C1E71" w:rsidRDefault="007C1E71">
      <w:pPr>
        <w:pStyle w:val="Index1"/>
        <w:tabs>
          <w:tab w:val="right" w:leader="dot" w:pos="4143"/>
        </w:tabs>
        <w:rPr>
          <w:noProof/>
          <w:lang w:val="en-US"/>
        </w:rPr>
      </w:pPr>
      <w:r>
        <w:rPr>
          <w:noProof/>
          <w:lang w:val="en-US"/>
        </w:rPr>
        <w:t>dispatch slots, 273</w:t>
      </w:r>
    </w:p>
    <w:p w:rsidR="007C1E71" w:rsidRDefault="007C1E71">
      <w:pPr>
        <w:pStyle w:val="Index1"/>
        <w:tabs>
          <w:tab w:val="right" w:leader="dot" w:pos="4143"/>
        </w:tabs>
        <w:rPr>
          <w:noProof/>
          <w:lang w:val="en-US"/>
        </w:rPr>
      </w:pPr>
      <w:r>
        <w:rPr>
          <w:noProof/>
          <w:lang w:val="en-US"/>
        </w:rPr>
        <w:t>do statements, 157</w:t>
      </w:r>
    </w:p>
    <w:p w:rsidR="007C1E71" w:rsidRDefault="007C1E71">
      <w:pPr>
        <w:pStyle w:val="Index2"/>
        <w:rPr>
          <w:lang w:val="en-US"/>
        </w:rPr>
      </w:pPr>
      <w:r>
        <w:rPr>
          <w:lang w:val="en-US"/>
        </w:rPr>
        <w:t>in modules, 210</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done token, 108</w:t>
      </w:r>
    </w:p>
    <w:p w:rsidR="007C1E71" w:rsidRDefault="007C1E71">
      <w:pPr>
        <w:pStyle w:val="Index1"/>
        <w:tabs>
          <w:tab w:val="right" w:leader="dot" w:pos="4143"/>
        </w:tabs>
        <w:rPr>
          <w:noProof/>
          <w:lang w:val="en-US"/>
        </w:rPr>
      </w:pPr>
      <w:r>
        <w:rPr>
          <w:noProof/>
          <w:lang w:val="en-US"/>
        </w:rPr>
        <w:t>dynamic coercion expressions, 114, 124</w:t>
      </w:r>
    </w:p>
    <w:p w:rsidR="007C1E71" w:rsidRDefault="007C1E71">
      <w:pPr>
        <w:pStyle w:val="Index1"/>
        <w:tabs>
          <w:tab w:val="right" w:leader="dot" w:pos="4143"/>
        </w:tabs>
        <w:rPr>
          <w:noProof/>
          <w:lang w:val="en-US"/>
        </w:rPr>
      </w:pPr>
      <w:r>
        <w:rPr>
          <w:noProof/>
          <w:lang w:val="en-US"/>
        </w:rPr>
        <w:t>dynamic type-test expressions, 113, 123</w:t>
      </w:r>
    </w:p>
    <w:p w:rsidR="007C1E71" w:rsidRDefault="007C1E71">
      <w:pPr>
        <w:pStyle w:val="Index1"/>
        <w:tabs>
          <w:tab w:val="right" w:leader="dot" w:pos="4143"/>
        </w:tabs>
        <w:rPr>
          <w:noProof/>
          <w:lang w:val="en-US"/>
        </w:rPr>
      </w:pPr>
      <w:r>
        <w:rPr>
          <w:noProof/>
          <w:lang w:val="en-US"/>
        </w:rPr>
        <w:t>elif branch, 105</w:t>
      </w:r>
    </w:p>
    <w:p w:rsidR="007C1E71" w:rsidRDefault="007C1E71">
      <w:pPr>
        <w:pStyle w:val="Index1"/>
        <w:tabs>
          <w:tab w:val="right" w:leader="dot" w:pos="4143"/>
        </w:tabs>
        <w:rPr>
          <w:noProof/>
          <w:lang w:val="en-US"/>
        </w:rPr>
      </w:pPr>
      <w:r>
        <w:rPr>
          <w:noProof/>
          <w:lang w:val="en-US"/>
        </w:rPr>
        <w:t>else branch, 105</w:t>
      </w:r>
    </w:p>
    <w:p w:rsidR="007C1E71" w:rsidRDefault="007C1E71">
      <w:pPr>
        <w:pStyle w:val="Index1"/>
        <w:tabs>
          <w:tab w:val="right" w:leader="dot" w:pos="4143"/>
        </w:tabs>
        <w:rPr>
          <w:noProof/>
          <w:lang w:val="en-US"/>
        </w:rPr>
      </w:pPr>
      <w:r>
        <w:rPr>
          <w:noProof/>
          <w:lang w:val="en-US"/>
        </w:rPr>
        <w:t>entry points, 229</w:t>
      </w:r>
    </w:p>
    <w:p w:rsidR="007C1E71" w:rsidRDefault="007C1E71">
      <w:pPr>
        <w:pStyle w:val="Index1"/>
        <w:tabs>
          <w:tab w:val="right" w:leader="dot" w:pos="4143"/>
        </w:tabs>
        <w:rPr>
          <w:noProof/>
          <w:lang w:val="en-US"/>
        </w:rPr>
      </w:pPr>
      <w:r>
        <w:rPr>
          <w:noProof/>
          <w:lang w:val="en-US"/>
        </w:rPr>
        <w:t>EntryPoint attribute, 229</w:t>
      </w:r>
    </w:p>
    <w:p w:rsidR="007C1E71" w:rsidRDefault="007C1E71">
      <w:pPr>
        <w:pStyle w:val="Index1"/>
        <w:tabs>
          <w:tab w:val="right" w:leader="dot" w:pos="4143"/>
        </w:tabs>
        <w:rPr>
          <w:noProof/>
          <w:lang w:val="en-US"/>
        </w:rPr>
      </w:pPr>
      <w:r>
        <w:rPr>
          <w:noProof/>
          <w:lang w:val="en-US"/>
        </w:rPr>
        <w:t>enum types, 165</w:t>
      </w:r>
    </w:p>
    <w:p w:rsidR="007C1E71" w:rsidRDefault="007C1E71">
      <w:pPr>
        <w:pStyle w:val="Index1"/>
        <w:tabs>
          <w:tab w:val="right" w:leader="dot" w:pos="4143"/>
        </w:tabs>
        <w:rPr>
          <w:noProof/>
          <w:lang w:val="en-US"/>
        </w:rPr>
      </w:pPr>
      <w:r w:rsidRPr="00DB5391">
        <w:rPr>
          <w:iCs/>
          <w:noProof/>
          <w:lang w:val="en-US"/>
        </w:rPr>
        <w:t>enumerable extraction</w:t>
      </w:r>
      <w:r>
        <w:rPr>
          <w:noProof/>
          <w:lang w:val="en-US"/>
        </w:rPr>
        <w:t>, 106</w:t>
      </w:r>
    </w:p>
    <w:p w:rsidR="007C1E71" w:rsidRDefault="007C1E71">
      <w:pPr>
        <w:pStyle w:val="Index1"/>
        <w:tabs>
          <w:tab w:val="right" w:leader="dot" w:pos="4143"/>
        </w:tabs>
        <w:rPr>
          <w:noProof/>
          <w:lang w:val="en-US"/>
        </w:rPr>
      </w:pPr>
      <w:r w:rsidRPr="00DB5391">
        <w:rPr>
          <w:iCs/>
          <w:noProof/>
          <w:lang w:val="en-US"/>
        </w:rPr>
        <w:t>enums</w:t>
      </w:r>
      <w:r>
        <w:rPr>
          <w:noProof/>
          <w:lang w:val="en-US"/>
        </w:rPr>
        <w:t>, 53</w:t>
      </w:r>
    </w:p>
    <w:p w:rsidR="007C1E71" w:rsidRDefault="007C1E71">
      <w:pPr>
        <w:pStyle w:val="Index1"/>
        <w:tabs>
          <w:tab w:val="right" w:leader="dot" w:pos="4143"/>
        </w:tabs>
        <w:rPr>
          <w:noProof/>
          <w:lang w:val="en-US"/>
        </w:rPr>
      </w:pPr>
      <w:r>
        <w:rPr>
          <w:noProof/>
          <w:lang w:val="en-US"/>
        </w:rPr>
        <w:t>equality attributes, 189</w:t>
      </w:r>
    </w:p>
    <w:p w:rsidR="007C1E71" w:rsidRDefault="007C1E71">
      <w:pPr>
        <w:pStyle w:val="Index1"/>
        <w:tabs>
          <w:tab w:val="right" w:leader="dot" w:pos="4143"/>
        </w:tabs>
        <w:rPr>
          <w:noProof/>
          <w:lang w:val="en-US"/>
        </w:rPr>
      </w:pPr>
      <w:r>
        <w:rPr>
          <w:noProof/>
          <w:lang w:val="en-US"/>
        </w:rPr>
        <w:t>equality constraint, 51</w:t>
      </w:r>
    </w:p>
    <w:p w:rsidR="007C1E71" w:rsidRDefault="007C1E71">
      <w:pPr>
        <w:pStyle w:val="Index1"/>
        <w:tabs>
          <w:tab w:val="right" w:leader="dot" w:pos="4143"/>
        </w:tabs>
        <w:rPr>
          <w:noProof/>
          <w:lang w:val="en-US"/>
        </w:rPr>
      </w:pPr>
      <w:r>
        <w:rPr>
          <w:noProof/>
          <w:lang w:val="en-US"/>
        </w:rPr>
        <w:t>EqualityConditionalOn constraint dependency, 190</w:t>
      </w:r>
    </w:p>
    <w:p w:rsidR="007C1E71" w:rsidRDefault="007C1E71">
      <w:pPr>
        <w:pStyle w:val="Index1"/>
        <w:tabs>
          <w:tab w:val="right" w:leader="dot" w:pos="4143"/>
        </w:tabs>
        <w:rPr>
          <w:noProof/>
          <w:lang w:val="en-US"/>
        </w:rPr>
      </w:pPr>
      <w:r>
        <w:rPr>
          <w:noProof/>
          <w:lang w:val="en-US"/>
        </w:rPr>
        <w:t>evaluation</w:t>
      </w:r>
    </w:p>
    <w:p w:rsidR="007C1E71" w:rsidRDefault="007C1E71">
      <w:pPr>
        <w:pStyle w:val="Index2"/>
        <w:rPr>
          <w:lang w:val="en-US"/>
        </w:rPr>
      </w:pPr>
      <w:r>
        <w:rPr>
          <w:lang w:val="en-US"/>
        </w:rPr>
        <w:t>of active pattern results, 96</w:t>
      </w:r>
    </w:p>
    <w:p w:rsidR="007C1E71" w:rsidRDefault="007C1E71">
      <w:pPr>
        <w:pStyle w:val="Index2"/>
        <w:rPr>
          <w:lang w:val="en-US"/>
        </w:rPr>
      </w:pPr>
      <w:r>
        <w:rPr>
          <w:lang w:val="en-US"/>
        </w:rPr>
        <w:t xml:space="preserve">of </w:t>
      </w:r>
      <w:r w:rsidRPr="00DB5391">
        <w:rPr>
          <w:i/>
          <w:lang w:val="en-US"/>
        </w:rPr>
        <w:t>AddressOf</w:t>
      </w:r>
      <w:r>
        <w:rPr>
          <w:lang w:val="en-US"/>
        </w:rPr>
        <w:t xml:space="preserve"> expressions, 125</w:t>
      </w:r>
    </w:p>
    <w:p w:rsidR="007C1E71" w:rsidRDefault="007C1E71">
      <w:pPr>
        <w:pStyle w:val="Index2"/>
        <w:rPr>
          <w:lang w:val="en-US"/>
        </w:rPr>
      </w:pPr>
      <w:r>
        <w:rPr>
          <w:lang w:val="en-US"/>
        </w:rPr>
        <w:t>of array expressions, 122</w:t>
      </w:r>
    </w:p>
    <w:p w:rsidR="007C1E71" w:rsidRDefault="007C1E71">
      <w:pPr>
        <w:pStyle w:val="Index2"/>
        <w:rPr>
          <w:lang w:val="en-US"/>
        </w:rPr>
      </w:pPr>
      <w:r>
        <w:rPr>
          <w:lang w:val="en-US"/>
        </w:rPr>
        <w:t>of definition expressions, 123</w:t>
      </w:r>
    </w:p>
    <w:p w:rsidR="007C1E71" w:rsidRDefault="007C1E71">
      <w:pPr>
        <w:pStyle w:val="Index2"/>
        <w:rPr>
          <w:lang w:val="en-US"/>
        </w:rPr>
      </w:pPr>
      <w:r>
        <w:rPr>
          <w:lang w:val="en-US"/>
        </w:rPr>
        <w:t>of dynamic coercion expressions, 124</w:t>
      </w:r>
    </w:p>
    <w:p w:rsidR="007C1E71" w:rsidRDefault="007C1E71">
      <w:pPr>
        <w:pStyle w:val="Index2"/>
        <w:rPr>
          <w:lang w:val="en-US"/>
        </w:rPr>
      </w:pPr>
      <w:r>
        <w:rPr>
          <w:lang w:val="en-US"/>
        </w:rPr>
        <w:t>of dynamic type-test expressions, 123</w:t>
      </w:r>
    </w:p>
    <w:p w:rsidR="007C1E71" w:rsidRDefault="007C1E71">
      <w:pPr>
        <w:pStyle w:val="Index2"/>
        <w:rPr>
          <w:lang w:val="en-US"/>
        </w:rPr>
      </w:pPr>
      <w:r>
        <w:rPr>
          <w:lang w:val="en-US"/>
        </w:rPr>
        <w:t>of field lookups, 121</w:t>
      </w:r>
    </w:p>
    <w:p w:rsidR="007C1E71" w:rsidRDefault="007C1E71">
      <w:pPr>
        <w:pStyle w:val="Index2"/>
        <w:rPr>
          <w:lang w:val="en-US"/>
        </w:rPr>
      </w:pPr>
      <w:r>
        <w:rPr>
          <w:lang w:val="en-US"/>
        </w:rPr>
        <w:t xml:space="preserve">of </w:t>
      </w:r>
      <w:r w:rsidRPr="00DB5391">
        <w:rPr>
          <w:i/>
          <w:lang w:val="en-US"/>
        </w:rPr>
        <w:t>for</w:t>
      </w:r>
      <w:r>
        <w:rPr>
          <w:lang w:val="en-US"/>
        </w:rPr>
        <w:t xml:space="preserve"> loops, 123</w:t>
      </w:r>
    </w:p>
    <w:p w:rsidR="007C1E71" w:rsidRDefault="007C1E71">
      <w:pPr>
        <w:pStyle w:val="Index2"/>
        <w:rPr>
          <w:lang w:val="en-US"/>
        </w:rPr>
      </w:pPr>
      <w:r>
        <w:rPr>
          <w:lang w:val="en-US"/>
        </w:rPr>
        <w:t>of function applications, 121</w:t>
      </w:r>
    </w:p>
    <w:p w:rsidR="007C1E71" w:rsidRDefault="007C1E71">
      <w:pPr>
        <w:pStyle w:val="Index2"/>
        <w:rPr>
          <w:lang w:val="en-US"/>
        </w:rPr>
      </w:pPr>
      <w:r>
        <w:rPr>
          <w:lang w:val="en-US"/>
        </w:rPr>
        <w:t>of function expressions, 122</w:t>
      </w:r>
    </w:p>
    <w:p w:rsidR="007C1E71" w:rsidRDefault="007C1E71">
      <w:pPr>
        <w:pStyle w:val="Index2"/>
        <w:rPr>
          <w:lang w:val="en-US"/>
        </w:rPr>
      </w:pPr>
      <w:r>
        <w:rPr>
          <w:lang w:val="en-US"/>
        </w:rPr>
        <w:t>of method applications, 121</w:t>
      </w:r>
    </w:p>
    <w:p w:rsidR="007C1E71" w:rsidRDefault="007C1E71">
      <w:pPr>
        <w:pStyle w:val="Index2"/>
        <w:rPr>
          <w:lang w:val="en-US"/>
        </w:rPr>
      </w:pPr>
      <w:r>
        <w:rPr>
          <w:lang w:val="en-US"/>
        </w:rPr>
        <w:t>of object expressions, 122</w:t>
      </w:r>
    </w:p>
    <w:p w:rsidR="007C1E71" w:rsidRDefault="007C1E71">
      <w:pPr>
        <w:pStyle w:val="Index2"/>
        <w:rPr>
          <w:lang w:val="en-US"/>
        </w:rPr>
      </w:pPr>
      <w:r>
        <w:rPr>
          <w:lang w:val="en-US"/>
        </w:rPr>
        <w:t>of record expressions, 122</w:t>
      </w:r>
    </w:p>
    <w:p w:rsidR="007C1E71" w:rsidRDefault="007C1E71">
      <w:pPr>
        <w:pStyle w:val="Index2"/>
        <w:rPr>
          <w:lang w:val="en-US"/>
        </w:rPr>
      </w:pPr>
      <w:r>
        <w:rPr>
          <w:lang w:val="en-US"/>
        </w:rPr>
        <w:t>of sequential execution expressions, 124</w:t>
      </w:r>
    </w:p>
    <w:p w:rsidR="007C1E71" w:rsidRDefault="007C1E71">
      <w:pPr>
        <w:pStyle w:val="Index2"/>
        <w:rPr>
          <w:lang w:val="en-US"/>
        </w:rPr>
      </w:pPr>
      <w:r>
        <w:rPr>
          <w:lang w:val="en-US"/>
        </w:rPr>
        <w:t xml:space="preserve">of </w:t>
      </w:r>
      <w:r w:rsidRPr="00DB5391">
        <w:rPr>
          <w:i/>
          <w:lang w:val="en-US"/>
        </w:rPr>
        <w:t>try-finally</w:t>
      </w:r>
      <w:r>
        <w:rPr>
          <w:lang w:val="en-US"/>
        </w:rPr>
        <w:t xml:space="preserve"> expressions, 125</w:t>
      </w:r>
    </w:p>
    <w:p w:rsidR="007C1E71" w:rsidRDefault="007C1E71">
      <w:pPr>
        <w:pStyle w:val="Index2"/>
        <w:rPr>
          <w:lang w:val="en-US"/>
        </w:rPr>
      </w:pPr>
      <w:r>
        <w:rPr>
          <w:lang w:val="en-US"/>
        </w:rPr>
        <w:t xml:space="preserve">of </w:t>
      </w:r>
      <w:r w:rsidRPr="00DB5391">
        <w:rPr>
          <w:i/>
          <w:lang w:val="en-US"/>
        </w:rPr>
        <w:t>try-with</w:t>
      </w:r>
      <w:r>
        <w:rPr>
          <w:lang w:val="en-US"/>
        </w:rPr>
        <w:t xml:space="preserve"> expressions, 125</w:t>
      </w:r>
    </w:p>
    <w:p w:rsidR="007C1E71" w:rsidRDefault="007C1E71">
      <w:pPr>
        <w:pStyle w:val="Index2"/>
        <w:rPr>
          <w:lang w:val="en-US"/>
        </w:rPr>
      </w:pPr>
      <w:r>
        <w:rPr>
          <w:lang w:val="en-US"/>
        </w:rPr>
        <w:t>of union cases, 121</w:t>
      </w:r>
    </w:p>
    <w:p w:rsidR="007C1E71" w:rsidRDefault="007C1E71">
      <w:pPr>
        <w:pStyle w:val="Index2"/>
        <w:rPr>
          <w:lang w:val="en-US"/>
        </w:rPr>
      </w:pPr>
      <w:r>
        <w:rPr>
          <w:lang w:val="en-US"/>
        </w:rPr>
        <w:t>of value references, 120</w:t>
      </w:r>
    </w:p>
    <w:p w:rsidR="007C1E71" w:rsidRDefault="007C1E71">
      <w:pPr>
        <w:pStyle w:val="Index2"/>
        <w:rPr>
          <w:lang w:val="en-US"/>
        </w:rPr>
      </w:pPr>
      <w:r>
        <w:rPr>
          <w:lang w:val="en-US"/>
        </w:rPr>
        <w:t xml:space="preserve">of </w:t>
      </w:r>
      <w:r w:rsidRPr="00DB5391">
        <w:rPr>
          <w:i/>
          <w:lang w:val="en-US"/>
        </w:rPr>
        <w:t>while</w:t>
      </w:r>
      <w:r>
        <w:rPr>
          <w:lang w:val="en-US"/>
        </w:rPr>
        <w:t xml:space="preserve"> loops, 123</w:t>
      </w:r>
    </w:p>
    <w:p w:rsidR="007C1E71" w:rsidRDefault="007C1E71">
      <w:pPr>
        <w:pStyle w:val="Index1"/>
        <w:tabs>
          <w:tab w:val="right" w:leader="dot" w:pos="4143"/>
        </w:tabs>
        <w:rPr>
          <w:noProof/>
          <w:lang w:val="en-US"/>
        </w:rPr>
      </w:pPr>
      <w:r>
        <w:rPr>
          <w:noProof/>
          <w:lang w:val="en-US"/>
        </w:rPr>
        <w:t>event types, 311</w:t>
      </w:r>
    </w:p>
    <w:p w:rsidR="007C1E71" w:rsidRDefault="007C1E71">
      <w:pPr>
        <w:pStyle w:val="Index1"/>
        <w:tabs>
          <w:tab w:val="right" w:leader="dot" w:pos="4143"/>
        </w:tabs>
        <w:rPr>
          <w:noProof/>
          <w:lang w:val="en-US"/>
        </w:rPr>
      </w:pPr>
      <w:r w:rsidRPr="00DB5391">
        <w:rPr>
          <w:iCs/>
          <w:noProof/>
          <w:lang w:val="en-US"/>
        </w:rPr>
        <w:t>events</w:t>
      </w:r>
      <w:r>
        <w:rPr>
          <w:noProof/>
          <w:lang w:val="en-US"/>
        </w:rPr>
        <w:t>, 180</w:t>
      </w:r>
    </w:p>
    <w:p w:rsidR="007C1E71" w:rsidRDefault="007C1E71">
      <w:pPr>
        <w:pStyle w:val="Index1"/>
        <w:tabs>
          <w:tab w:val="right" w:leader="dot" w:pos="4143"/>
        </w:tabs>
        <w:rPr>
          <w:noProof/>
          <w:lang w:val="en-US"/>
        </w:rPr>
      </w:pPr>
      <w:r>
        <w:rPr>
          <w:noProof/>
          <w:lang w:val="en-US"/>
        </w:rPr>
        <w:t>exception definitions, 166</w:t>
      </w:r>
    </w:p>
    <w:p w:rsidR="007C1E71" w:rsidRDefault="007C1E71">
      <w:pPr>
        <w:pStyle w:val="Index1"/>
        <w:tabs>
          <w:tab w:val="right" w:leader="dot" w:pos="4143"/>
        </w:tabs>
        <w:rPr>
          <w:noProof/>
          <w:lang w:val="en-US"/>
        </w:rPr>
      </w:pPr>
      <w:r>
        <w:rPr>
          <w:noProof/>
          <w:lang w:val="en-US"/>
        </w:rPr>
        <w:t>exceptions, 302</w:t>
      </w:r>
    </w:p>
    <w:p w:rsidR="007C1E71" w:rsidRDefault="007C1E71">
      <w:pPr>
        <w:pStyle w:val="Index1"/>
        <w:tabs>
          <w:tab w:val="right" w:leader="dot" w:pos="4143"/>
        </w:tabs>
        <w:rPr>
          <w:noProof/>
          <w:lang w:val="en-US"/>
        </w:rPr>
      </w:pPr>
      <w:r>
        <w:rPr>
          <w:noProof/>
          <w:lang w:val="en-US"/>
        </w:rPr>
        <w:t>execution of F# code, 226</w:t>
      </w:r>
    </w:p>
    <w:p w:rsidR="007C1E71" w:rsidRDefault="007C1E71">
      <w:pPr>
        <w:pStyle w:val="Index1"/>
        <w:tabs>
          <w:tab w:val="right" w:leader="dot" w:pos="4143"/>
        </w:tabs>
        <w:rPr>
          <w:noProof/>
          <w:lang w:val="en-US"/>
        </w:rPr>
      </w:pPr>
      <w:r>
        <w:rPr>
          <w:noProof/>
          <w:lang w:val="en-US"/>
        </w:rPr>
        <w:t>expression splices, 116</w:t>
      </w:r>
    </w:p>
    <w:p w:rsidR="007C1E71" w:rsidRDefault="007C1E71">
      <w:pPr>
        <w:pStyle w:val="Index1"/>
        <w:tabs>
          <w:tab w:val="right" w:leader="dot" w:pos="4143"/>
        </w:tabs>
        <w:rPr>
          <w:noProof/>
          <w:lang w:val="en-US"/>
        </w:rPr>
      </w:pPr>
      <w:r>
        <w:rPr>
          <w:noProof/>
          <w:lang w:val="en-US"/>
        </w:rPr>
        <w:t>expressions</w:t>
      </w:r>
    </w:p>
    <w:p w:rsidR="007C1E71" w:rsidRDefault="007C1E71">
      <w:pPr>
        <w:pStyle w:val="Index2"/>
        <w:rPr>
          <w:lang w:val="en-US"/>
        </w:rPr>
      </w:pPr>
      <w:r>
        <w:rPr>
          <w:lang w:val="en-US"/>
        </w:rPr>
        <w:t>address-of, 98</w:t>
      </w:r>
    </w:p>
    <w:p w:rsidR="007C1E71" w:rsidRDefault="007C1E71">
      <w:pPr>
        <w:pStyle w:val="Index2"/>
        <w:rPr>
          <w:lang w:val="en-US"/>
        </w:rPr>
      </w:pPr>
      <w:r>
        <w:rPr>
          <w:lang w:val="en-US"/>
        </w:rPr>
        <w:t>application, 94</w:t>
      </w:r>
    </w:p>
    <w:p w:rsidR="007C1E71" w:rsidRDefault="007C1E71">
      <w:pPr>
        <w:pStyle w:val="Index2"/>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rsidR="007C1E71" w:rsidRDefault="007C1E71">
      <w:pPr>
        <w:pStyle w:val="Index2"/>
        <w:rPr>
          <w:lang w:val="en-US"/>
        </w:rPr>
      </w:pPr>
      <w:r>
        <w:rPr>
          <w:lang w:val="en-US"/>
        </w:rPr>
        <w:t>array sequence, 92</w:t>
      </w:r>
    </w:p>
    <w:p w:rsidR="007C1E71" w:rsidRDefault="007C1E71">
      <w:pPr>
        <w:pStyle w:val="Index2"/>
        <w:rPr>
          <w:lang w:val="en-US"/>
        </w:rPr>
      </w:pPr>
      <w:r>
        <w:rPr>
          <w:lang w:val="en-US"/>
        </w:rPr>
        <w:t>assertion, 109</w:t>
      </w:r>
    </w:p>
    <w:p w:rsidR="007C1E71" w:rsidRDefault="007C1E71">
      <w:pPr>
        <w:pStyle w:val="Index2"/>
        <w:rPr>
          <w:lang w:val="en-US"/>
        </w:rPr>
      </w:pPr>
      <w:r>
        <w:rPr>
          <w:lang w:val="en-US"/>
        </w:rPr>
        <w:t>assignment, 102</w:t>
      </w:r>
    </w:p>
    <w:p w:rsidR="007C1E71" w:rsidRDefault="007C1E71">
      <w:pPr>
        <w:pStyle w:val="Index2"/>
        <w:rPr>
          <w:lang w:val="en-US"/>
        </w:rPr>
      </w:pPr>
      <w:r>
        <w:rPr>
          <w:lang w:val="en-US"/>
        </w:rPr>
        <w:t>block, 104</w:t>
      </w:r>
    </w:p>
    <w:p w:rsidR="007C1E71" w:rsidRDefault="007C1E71">
      <w:pPr>
        <w:pStyle w:val="Index2"/>
        <w:rPr>
          <w:lang w:val="en-US"/>
        </w:rPr>
      </w:pPr>
      <w:r>
        <w:rPr>
          <w:lang w:val="en-US"/>
        </w:rPr>
        <w:t>builder, 76</w:t>
      </w:r>
    </w:p>
    <w:p w:rsidR="007C1E71" w:rsidRDefault="007C1E71">
      <w:pPr>
        <w:pStyle w:val="Index2"/>
        <w:rPr>
          <w:lang w:val="en-US"/>
        </w:rPr>
      </w:pPr>
      <w:r>
        <w:rPr>
          <w:lang w:val="en-US"/>
        </w:rPr>
        <w:t>checking of, 65</w:t>
      </w:r>
    </w:p>
    <w:p w:rsidR="007C1E71" w:rsidRDefault="007C1E71">
      <w:pPr>
        <w:pStyle w:val="Index2"/>
        <w:rPr>
          <w:lang w:val="en-US"/>
        </w:rPr>
      </w:pPr>
      <w:r>
        <w:rPr>
          <w:lang w:val="en-US"/>
        </w:rPr>
        <w:t>computation, 65, 76</w:t>
      </w:r>
    </w:p>
    <w:p w:rsidR="007C1E71" w:rsidRDefault="007C1E71">
      <w:pPr>
        <w:pStyle w:val="Index2"/>
        <w:rPr>
          <w:lang w:val="en-US"/>
        </w:rPr>
      </w:pPr>
      <w:r>
        <w:rPr>
          <w:lang w:val="en-US"/>
        </w:rPr>
        <w:t>conditional, 104</w:t>
      </w:r>
    </w:p>
    <w:p w:rsidR="007C1E71" w:rsidRDefault="007C1E71">
      <w:pPr>
        <w:pStyle w:val="Index2"/>
        <w:rPr>
          <w:lang w:val="en-US"/>
        </w:rPr>
      </w:pPr>
      <w:r>
        <w:rPr>
          <w:lang w:val="en-US"/>
        </w:rPr>
        <w:t>constant, 68</w:t>
      </w:r>
    </w:p>
    <w:p w:rsidR="007C1E71" w:rsidRDefault="007C1E71">
      <w:pPr>
        <w:pStyle w:val="Index2"/>
        <w:rPr>
          <w:lang w:val="en-US"/>
        </w:rPr>
      </w:pPr>
      <w:r>
        <w:rPr>
          <w:lang w:val="en-US"/>
        </w:rPr>
        <w:t>delayed, 76</w:t>
      </w:r>
    </w:p>
    <w:p w:rsidR="007C1E71" w:rsidRDefault="007C1E71">
      <w:pPr>
        <w:pStyle w:val="Index2"/>
        <w:rPr>
          <w:lang w:val="en-US"/>
        </w:rPr>
      </w:pPr>
      <w:r>
        <w:rPr>
          <w:lang w:val="en-US"/>
        </w:rPr>
        <w:t>delegate implementation, 96</w:t>
      </w:r>
    </w:p>
    <w:p w:rsidR="007C1E71" w:rsidRDefault="007C1E71">
      <w:pPr>
        <w:pStyle w:val="Index2"/>
        <w:rPr>
          <w:lang w:val="en-US"/>
        </w:rPr>
      </w:pPr>
      <w:r>
        <w:rPr>
          <w:lang w:val="en-US"/>
        </w:rPr>
        <w:t>deterministic disposal, 112</w:t>
      </w:r>
    </w:p>
    <w:p w:rsidR="007C1E71" w:rsidRDefault="007C1E71">
      <w:pPr>
        <w:pStyle w:val="Index2"/>
        <w:rPr>
          <w:lang w:val="en-US"/>
        </w:rPr>
      </w:pPr>
      <w:r>
        <w:rPr>
          <w:lang w:val="en-US"/>
        </w:rPr>
        <w:t>dynamic coercion, 114</w:t>
      </w:r>
    </w:p>
    <w:p w:rsidR="007C1E71" w:rsidRDefault="007C1E71">
      <w:pPr>
        <w:pStyle w:val="Index2"/>
        <w:rPr>
          <w:lang w:val="en-US"/>
        </w:rPr>
      </w:pPr>
      <w:r>
        <w:rPr>
          <w:lang w:val="en-US"/>
        </w:rPr>
        <w:t>dynamic type-test, 113</w:t>
      </w:r>
    </w:p>
    <w:p w:rsidR="007C1E71" w:rsidRDefault="007C1E71">
      <w:pPr>
        <w:pStyle w:val="Index2"/>
        <w:rPr>
          <w:lang w:val="en-US"/>
        </w:rPr>
      </w:pPr>
      <w:r>
        <w:rPr>
          <w:lang w:val="en-US"/>
        </w:rPr>
        <w:t>elaborated, 66</w:t>
      </w:r>
    </w:p>
    <w:p w:rsidR="007C1E71" w:rsidRDefault="007C1E71">
      <w:pPr>
        <w:pStyle w:val="Index2"/>
        <w:rPr>
          <w:lang w:val="en-US"/>
        </w:rPr>
      </w:pPr>
      <w:r>
        <w:rPr>
          <w:lang w:val="en-US"/>
        </w:rPr>
        <w:t>evaluation of, 117</w:t>
      </w:r>
    </w:p>
    <w:p w:rsidR="007C1E71" w:rsidRDefault="007C1E71">
      <w:pPr>
        <w:pStyle w:val="Index2"/>
        <w:rPr>
          <w:lang w:val="en-US"/>
        </w:rPr>
      </w:pPr>
      <w:r w:rsidRPr="00DB5391">
        <w:rPr>
          <w:i/>
          <w:lang w:val="en-US"/>
        </w:rPr>
        <w:t>for</w:t>
      </w:r>
      <w:r>
        <w:rPr>
          <w:lang w:val="en-US"/>
        </w:rPr>
        <w:t xml:space="preserve"> loop, 107</w:t>
      </w:r>
    </w:p>
    <w:p w:rsidR="007C1E71" w:rsidRDefault="007C1E71">
      <w:pPr>
        <w:pStyle w:val="Index2"/>
        <w:rPr>
          <w:lang w:val="en-US"/>
        </w:rPr>
      </w:pPr>
      <w:r>
        <w:rPr>
          <w:lang w:val="en-US"/>
        </w:rPr>
        <w:t>function, 73</w:t>
      </w:r>
    </w:p>
    <w:p w:rsidR="007C1E71" w:rsidRDefault="007C1E71">
      <w:pPr>
        <w:pStyle w:val="Index2"/>
        <w:rPr>
          <w:lang w:val="en-US"/>
        </w:rPr>
      </w:pPr>
      <w:r>
        <w:rPr>
          <w:lang w:val="en-US"/>
        </w:rPr>
        <w:t>function and value definitions, 109</w:t>
      </w:r>
    </w:p>
    <w:p w:rsidR="007C1E71" w:rsidRDefault="007C1E71">
      <w:pPr>
        <w:pStyle w:val="Index2"/>
        <w:rPr>
          <w:lang w:val="en-US"/>
        </w:rPr>
      </w:pPr>
      <w:r>
        <w:rPr>
          <w:lang w:val="en-US"/>
        </w:rPr>
        <w:t>list, 70</w:t>
      </w:r>
    </w:p>
    <w:p w:rsidR="007C1E71" w:rsidRDefault="007C1E71">
      <w:pPr>
        <w:pStyle w:val="Index2"/>
        <w:rPr>
          <w:lang w:val="en-US"/>
        </w:rPr>
      </w:pPr>
      <w:r>
        <w:rPr>
          <w:lang w:val="en-US"/>
        </w:rPr>
        <w:t>list sequence, 92</w:t>
      </w:r>
    </w:p>
    <w:p w:rsidR="007C1E71" w:rsidRDefault="007C1E71">
      <w:pPr>
        <w:pStyle w:val="Index2"/>
        <w:rPr>
          <w:lang w:val="en-US"/>
        </w:rPr>
      </w:pPr>
      <w:r>
        <w:rPr>
          <w:lang w:val="en-US"/>
        </w:rPr>
        <w:t>lookup, 99</w:t>
      </w:r>
    </w:p>
    <w:p w:rsidR="007C1E71" w:rsidRDefault="007C1E71">
      <w:pPr>
        <w:pStyle w:val="Index2"/>
        <w:rPr>
          <w:lang w:val="en-US"/>
        </w:rPr>
      </w:pPr>
      <w:r>
        <w:rPr>
          <w:lang w:val="en-US"/>
        </w:rPr>
        <w:t>member constraint invocation, 101</w:t>
      </w:r>
    </w:p>
    <w:p w:rsidR="007C1E71" w:rsidRDefault="007C1E71">
      <w:pPr>
        <w:pStyle w:val="Index2"/>
        <w:rPr>
          <w:lang w:val="en-US"/>
        </w:rPr>
      </w:pPr>
      <w:r>
        <w:rPr>
          <w:lang w:val="en-US"/>
        </w:rPr>
        <w:t>name resolution in, 237</w:t>
      </w:r>
    </w:p>
    <w:p w:rsidR="007C1E71" w:rsidRDefault="007C1E71">
      <w:pPr>
        <w:pStyle w:val="Index2"/>
        <w:rPr>
          <w:lang w:val="en-US"/>
        </w:rPr>
      </w:pPr>
      <w:r>
        <w:rPr>
          <w:lang w:val="en-US"/>
        </w:rPr>
        <w:t>null, 93</w:t>
      </w:r>
    </w:p>
    <w:p w:rsidR="007C1E71" w:rsidRDefault="007C1E71">
      <w:pPr>
        <w:pStyle w:val="Index2"/>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rsidR="007C1E71" w:rsidRDefault="007C1E71">
      <w:pPr>
        <w:pStyle w:val="Index2"/>
        <w:rPr>
          <w:lang w:val="en-US"/>
        </w:rPr>
      </w:pPr>
      <w:r>
        <w:rPr>
          <w:lang w:val="en-US"/>
        </w:rPr>
        <w:t>object construction, 96</w:t>
      </w:r>
    </w:p>
    <w:p w:rsidR="007C1E71" w:rsidRDefault="007C1E71">
      <w:pPr>
        <w:pStyle w:val="Index2"/>
        <w:rPr>
          <w:lang w:val="en-US"/>
        </w:rPr>
      </w:pPr>
      <w:r>
        <w:rPr>
          <w:lang w:val="en-US"/>
        </w:rPr>
        <w:t>operator, 97, 98</w:t>
      </w:r>
    </w:p>
    <w:p w:rsidR="007C1E71" w:rsidRDefault="007C1E71">
      <w:pPr>
        <w:pStyle w:val="Index2"/>
        <w:rPr>
          <w:lang w:val="en-US"/>
        </w:rPr>
      </w:pPr>
      <w:r>
        <w:rPr>
          <w:lang w:val="en-US"/>
        </w:rPr>
        <w:t>parenthesized, 104</w:t>
      </w:r>
    </w:p>
    <w:p w:rsidR="007C1E71" w:rsidRDefault="007C1E71">
      <w:pPr>
        <w:pStyle w:val="Index2"/>
        <w:rPr>
          <w:lang w:val="en-US"/>
        </w:rPr>
      </w:pPr>
      <w:r>
        <w:rPr>
          <w:lang w:val="en-US"/>
        </w:rPr>
        <w:t>pattern-matching, 105</w:t>
      </w:r>
    </w:p>
    <w:p w:rsidR="007C1E71" w:rsidRDefault="007C1E71">
      <w:pPr>
        <w:pStyle w:val="Index2"/>
        <w:rPr>
          <w:lang w:val="en-US"/>
        </w:rPr>
      </w:pPr>
      <w:r>
        <w:rPr>
          <w:lang w:val="en-US"/>
        </w:rPr>
        <w:t>precedence in, 41</w:t>
      </w:r>
    </w:p>
    <w:p w:rsidR="007C1E71" w:rsidRDefault="007C1E71">
      <w:pPr>
        <w:pStyle w:val="Index2"/>
        <w:rPr>
          <w:lang w:val="en-US"/>
        </w:rPr>
      </w:pPr>
      <w:r>
        <w:rPr>
          <w:lang w:val="en-US"/>
        </w:rPr>
        <w:t>quoted, 67, 114</w:t>
      </w:r>
    </w:p>
    <w:p w:rsidR="007C1E71" w:rsidRDefault="007C1E71">
      <w:pPr>
        <w:pStyle w:val="Index2"/>
        <w:rPr>
          <w:lang w:val="en-US"/>
        </w:rPr>
      </w:pPr>
      <w:r>
        <w:rPr>
          <w:lang w:val="en-US"/>
        </w:rPr>
        <w:t>range, 65, 91</w:t>
      </w:r>
    </w:p>
    <w:p w:rsidR="007C1E71" w:rsidRDefault="007C1E71">
      <w:pPr>
        <w:pStyle w:val="Index2"/>
        <w:rPr>
          <w:lang w:val="en-US"/>
        </w:rPr>
      </w:pPr>
      <w:r>
        <w:rPr>
          <w:lang w:val="en-US"/>
        </w:rPr>
        <w:t>record construction, 71</w:t>
      </w:r>
    </w:p>
    <w:p w:rsidR="007C1E71" w:rsidRDefault="007C1E71">
      <w:pPr>
        <w:pStyle w:val="Index2"/>
        <w:rPr>
          <w:lang w:val="en-US"/>
        </w:rPr>
      </w:pPr>
      <w:r>
        <w:rPr>
          <w:lang w:val="en-US"/>
        </w:rPr>
        <w:t>recursive, 112</w:t>
      </w:r>
    </w:p>
    <w:p w:rsidR="007C1E71" w:rsidRDefault="007C1E71">
      <w:pPr>
        <w:pStyle w:val="Index2"/>
        <w:rPr>
          <w:lang w:val="en-US"/>
        </w:rPr>
      </w:pPr>
      <w:r>
        <w:rPr>
          <w:lang w:val="en-US"/>
        </w:rPr>
        <w:t>reraise, 108</w:t>
      </w:r>
    </w:p>
    <w:p w:rsidR="007C1E71" w:rsidRDefault="007C1E71">
      <w:pPr>
        <w:pStyle w:val="Index2"/>
        <w:rPr>
          <w:lang w:val="en-US"/>
        </w:rPr>
      </w:pPr>
      <w:r>
        <w:rPr>
          <w:lang w:val="en-US"/>
        </w:rPr>
        <w:t>sequence, 90</w:t>
      </w:r>
    </w:p>
    <w:p w:rsidR="007C1E71" w:rsidRDefault="007C1E71">
      <w:pPr>
        <w:pStyle w:val="Index2"/>
        <w:rPr>
          <w:lang w:val="en-US"/>
        </w:rPr>
      </w:pPr>
      <w:r>
        <w:rPr>
          <w:lang w:val="en-US"/>
        </w:rPr>
        <w:t>sequence iteration, 106</w:t>
      </w:r>
    </w:p>
    <w:p w:rsidR="007C1E71" w:rsidRDefault="007C1E71">
      <w:pPr>
        <w:pStyle w:val="Index2"/>
        <w:rPr>
          <w:lang w:val="en-US"/>
        </w:rPr>
      </w:pPr>
      <w:r>
        <w:rPr>
          <w:lang w:val="en-US"/>
        </w:rPr>
        <w:t>sequential conditional, 105</w:t>
      </w:r>
    </w:p>
    <w:p w:rsidR="007C1E71" w:rsidRDefault="007C1E71">
      <w:pPr>
        <w:pStyle w:val="Index2"/>
        <w:rPr>
          <w:lang w:val="en-US"/>
        </w:rPr>
      </w:pPr>
      <w:r>
        <w:rPr>
          <w:lang w:val="en-US"/>
        </w:rPr>
        <w:t>sequential execution, 104</w:t>
      </w:r>
    </w:p>
    <w:p w:rsidR="007C1E71" w:rsidRDefault="007C1E71">
      <w:pPr>
        <w:pStyle w:val="Index2"/>
        <w:rPr>
          <w:lang w:val="en-US"/>
        </w:rPr>
      </w:pPr>
      <w:r>
        <w:rPr>
          <w:lang w:val="en-US"/>
        </w:rPr>
        <w:t xml:space="preserve">shortcut </w:t>
      </w:r>
      <w:r w:rsidRPr="00DB5391">
        <w:rPr>
          <w:i/>
          <w:lang w:val="en-US"/>
        </w:rPr>
        <w:t>and</w:t>
      </w:r>
      <w:r>
        <w:rPr>
          <w:lang w:val="en-US"/>
        </w:rPr>
        <w:t>, 105</w:t>
      </w:r>
    </w:p>
    <w:p w:rsidR="007C1E71" w:rsidRDefault="007C1E71">
      <w:pPr>
        <w:pStyle w:val="Index2"/>
        <w:rPr>
          <w:lang w:val="en-US"/>
        </w:rPr>
      </w:pPr>
      <w:r>
        <w:rPr>
          <w:lang w:val="en-US"/>
        </w:rPr>
        <w:t xml:space="preserve">shortcut </w:t>
      </w:r>
      <w:r w:rsidRPr="00DB5391">
        <w:rPr>
          <w:i/>
          <w:lang w:val="en-US"/>
        </w:rPr>
        <w:t>or</w:t>
      </w:r>
      <w:r>
        <w:rPr>
          <w:lang w:val="en-US"/>
        </w:rPr>
        <w:t>, 105</w:t>
      </w:r>
    </w:p>
    <w:p w:rsidR="007C1E71" w:rsidRDefault="007C1E71">
      <w:pPr>
        <w:pStyle w:val="Index2"/>
        <w:rPr>
          <w:lang w:val="en-US"/>
        </w:rPr>
      </w:pPr>
      <w:r>
        <w:rPr>
          <w:lang w:val="en-US"/>
        </w:rPr>
        <w:t>slice, 100</w:t>
      </w:r>
    </w:p>
    <w:p w:rsidR="007C1E71" w:rsidRDefault="007C1E71">
      <w:pPr>
        <w:pStyle w:val="Index2"/>
        <w:rPr>
          <w:lang w:val="en-US"/>
        </w:rPr>
      </w:pPr>
      <w:r>
        <w:rPr>
          <w:lang w:val="en-US"/>
        </w:rPr>
        <w:t>static coercion, 113</w:t>
      </w:r>
    </w:p>
    <w:p w:rsidR="007C1E71" w:rsidRDefault="007C1E71">
      <w:pPr>
        <w:pStyle w:val="Index2"/>
        <w:rPr>
          <w:lang w:val="en-US"/>
        </w:rPr>
      </w:pPr>
      <w:r>
        <w:rPr>
          <w:lang w:val="en-US"/>
        </w:rPr>
        <w:t>syntactical elements of, 61</w:t>
      </w:r>
    </w:p>
    <w:p w:rsidR="007C1E71" w:rsidRDefault="007C1E71">
      <w:pPr>
        <w:pStyle w:val="Index2"/>
        <w:rPr>
          <w:lang w:val="en-US"/>
        </w:rPr>
      </w:pPr>
      <w:r w:rsidRPr="00DB5391">
        <w:rPr>
          <w:i/>
          <w:lang w:val="en-US"/>
        </w:rPr>
        <w:t>try-finally</w:t>
      </w:r>
      <w:r>
        <w:rPr>
          <w:lang w:val="en-US"/>
        </w:rPr>
        <w:t>, 108</w:t>
      </w:r>
    </w:p>
    <w:p w:rsidR="007C1E71" w:rsidRDefault="007C1E71">
      <w:pPr>
        <w:pStyle w:val="Index2"/>
        <w:rPr>
          <w:lang w:val="en-US"/>
        </w:rPr>
      </w:pPr>
      <w:r w:rsidRPr="00DB5391">
        <w:rPr>
          <w:i/>
          <w:lang w:val="en-US"/>
        </w:rPr>
        <w:t>try-with</w:t>
      </w:r>
      <w:r>
        <w:rPr>
          <w:lang w:val="en-US"/>
        </w:rPr>
        <w:t>, 108</w:t>
      </w:r>
    </w:p>
    <w:p w:rsidR="007C1E71" w:rsidRDefault="007C1E71">
      <w:pPr>
        <w:pStyle w:val="Index2"/>
        <w:rPr>
          <w:lang w:val="en-US"/>
        </w:rPr>
      </w:pPr>
      <w:r>
        <w:rPr>
          <w:lang w:val="en-US"/>
        </w:rPr>
        <w:t>tuple, 69</w:t>
      </w:r>
    </w:p>
    <w:p w:rsidR="007C1E71" w:rsidRDefault="007C1E71">
      <w:pPr>
        <w:pStyle w:val="Index2"/>
        <w:rPr>
          <w:lang w:val="en-US"/>
        </w:rPr>
      </w:pPr>
      <w:r>
        <w:rPr>
          <w:lang w:val="en-US"/>
        </w:rPr>
        <w:t>type-annotated, 113</w:t>
      </w:r>
    </w:p>
    <w:p w:rsidR="007C1E71" w:rsidRDefault="007C1E71">
      <w:pPr>
        <w:pStyle w:val="Index2"/>
        <w:rPr>
          <w:lang w:val="en-US"/>
        </w:rPr>
      </w:pPr>
      <w:r>
        <w:rPr>
          <w:lang w:val="en-US"/>
        </w:rPr>
        <w:t>while-loop, 107</w:t>
      </w:r>
    </w:p>
    <w:p w:rsidR="007C1E71" w:rsidRDefault="007C1E71">
      <w:pPr>
        <w:pStyle w:val="Index1"/>
        <w:tabs>
          <w:tab w:val="right" w:leader="dot" w:pos="4143"/>
        </w:tabs>
        <w:rPr>
          <w:noProof/>
          <w:lang w:val="en-US"/>
        </w:rPr>
      </w:pPr>
      <w:r w:rsidRPr="00DB5391">
        <w:rPr>
          <w:iCs/>
          <w:noProof/>
          <w:lang w:val="en-US"/>
        </w:rPr>
        <w:t>extension members</w:t>
      </w:r>
      <w:r>
        <w:rPr>
          <w:noProof/>
          <w:lang w:val="en-US"/>
        </w:rPr>
        <w:t>, 168</w:t>
      </w:r>
    </w:p>
    <w:p w:rsidR="007C1E71" w:rsidRDefault="007C1E71">
      <w:pPr>
        <w:pStyle w:val="Index2"/>
        <w:rPr>
          <w:lang w:val="en-US"/>
        </w:rPr>
      </w:pPr>
      <w:r>
        <w:rPr>
          <w:lang w:val="en-US"/>
        </w:rPr>
        <w:t>defined by C#, 169</w:t>
      </w:r>
    </w:p>
    <w:p w:rsidR="007C1E71" w:rsidRDefault="007C1E71">
      <w:pPr>
        <w:pStyle w:val="Index1"/>
        <w:tabs>
          <w:tab w:val="right" w:leader="dot" w:pos="4143"/>
        </w:tabs>
        <w:rPr>
          <w:noProof/>
          <w:lang w:val="en-US"/>
        </w:rPr>
      </w:pPr>
      <w:r>
        <w:rPr>
          <w:noProof/>
          <w:lang w:val="en-US"/>
        </w:rPr>
        <w:t>field lookups, 121</w:t>
      </w:r>
    </w:p>
    <w:p w:rsidR="007C1E71" w:rsidRDefault="007C1E71">
      <w:pPr>
        <w:pStyle w:val="Index1"/>
        <w:tabs>
          <w:tab w:val="right" w:leader="dot" w:pos="4143"/>
        </w:tabs>
        <w:rPr>
          <w:noProof/>
          <w:lang w:val="en-US"/>
        </w:rPr>
      </w:pPr>
      <w:r>
        <w:rPr>
          <w:noProof/>
          <w:lang w:val="en-US"/>
        </w:rPr>
        <w:t>fields</w:t>
      </w:r>
    </w:p>
    <w:p w:rsidR="007C1E71" w:rsidRDefault="007C1E71">
      <w:pPr>
        <w:pStyle w:val="Index2"/>
        <w:rPr>
          <w:lang w:val="en-US"/>
        </w:rPr>
      </w:pPr>
      <w:r>
        <w:rPr>
          <w:lang w:val="en-US"/>
        </w:rPr>
        <w:t>additional, in classes, 161</w:t>
      </w:r>
    </w:p>
    <w:p w:rsidR="007C1E71" w:rsidRDefault="007C1E71">
      <w:pPr>
        <w:pStyle w:val="Index2"/>
        <w:rPr>
          <w:lang w:val="en-US"/>
        </w:rPr>
      </w:pPr>
      <w:r>
        <w:rPr>
          <w:lang w:val="en-US"/>
        </w:rPr>
        <w:t>name resolution for labels, 243</w:t>
      </w:r>
    </w:p>
    <w:p w:rsidR="007C1E71" w:rsidRDefault="007C1E71">
      <w:pPr>
        <w:pStyle w:val="Index1"/>
        <w:tabs>
          <w:tab w:val="right" w:leader="dot" w:pos="4143"/>
        </w:tabs>
        <w:rPr>
          <w:noProof/>
          <w:lang w:val="en-US"/>
        </w:rPr>
      </w:pPr>
      <w:r>
        <w:rPr>
          <w:noProof/>
          <w:lang w:val="en-US"/>
        </w:rPr>
        <w:t>filename extensions, 23</w:t>
      </w:r>
    </w:p>
    <w:p w:rsidR="007C1E71" w:rsidRDefault="007C1E71">
      <w:pPr>
        <w:pStyle w:val="Index2"/>
        <w:rPr>
          <w:lang w:val="en-US"/>
        </w:rPr>
      </w:pPr>
      <w:r>
        <w:rPr>
          <w:lang w:val="en-US"/>
        </w:rPr>
        <w:t>ML compatibility and, 317</w:t>
      </w:r>
    </w:p>
    <w:p w:rsidR="007C1E71" w:rsidRDefault="007C1E71">
      <w:pPr>
        <w:pStyle w:val="Index1"/>
        <w:tabs>
          <w:tab w:val="right" w:leader="dot" w:pos="4143"/>
        </w:tabs>
        <w:rPr>
          <w:noProof/>
          <w:lang w:val="en-US"/>
        </w:rPr>
      </w:pPr>
      <w:r>
        <w:rPr>
          <w:noProof/>
          <w:lang w:val="en-US"/>
        </w:rPr>
        <w:t>files</w:t>
      </w:r>
    </w:p>
    <w:p w:rsidR="007C1E71" w:rsidRDefault="007C1E71">
      <w:pPr>
        <w:pStyle w:val="Index2"/>
        <w:rPr>
          <w:lang w:val="en-US"/>
        </w:rPr>
      </w:pPr>
      <w:r>
        <w:rPr>
          <w:lang w:val="en-US"/>
        </w:rPr>
        <w:t>implementation, 222</w:t>
      </w:r>
    </w:p>
    <w:p w:rsidR="007C1E71" w:rsidRDefault="007C1E71">
      <w:pPr>
        <w:pStyle w:val="Index2"/>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rsidR="007C1E71" w:rsidRDefault="007C1E71">
      <w:pPr>
        <w:pStyle w:val="Index1"/>
        <w:tabs>
          <w:tab w:val="right" w:leader="dot" w:pos="4143"/>
        </w:tabs>
        <w:rPr>
          <w:noProof/>
          <w:lang w:val="en-US"/>
        </w:rPr>
      </w:pPr>
      <w:r>
        <w:rPr>
          <w:noProof/>
          <w:lang w:val="en-US"/>
        </w:rPr>
        <w:t>flexibility, 255</w:t>
      </w:r>
    </w:p>
    <w:p w:rsidR="007C1E71" w:rsidRDefault="007C1E71">
      <w:pPr>
        <w:pStyle w:val="Index1"/>
        <w:tabs>
          <w:tab w:val="right" w:leader="dot" w:pos="4143"/>
        </w:tabs>
        <w:rPr>
          <w:noProof/>
          <w:lang w:val="en-US"/>
        </w:rPr>
      </w:pPr>
      <w:r>
        <w:rPr>
          <w:noProof/>
          <w:lang w:val="en-US"/>
        </w:rPr>
        <w:t>flexible types, 150</w:t>
      </w:r>
    </w:p>
    <w:p w:rsidR="007C1E71" w:rsidRDefault="007C1E71">
      <w:pPr>
        <w:pStyle w:val="Index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rsidR="007C1E71" w:rsidRDefault="007C1E71">
      <w:pPr>
        <w:pStyle w:val="Index1"/>
        <w:tabs>
          <w:tab w:val="right" w:leader="dot" w:pos="4143"/>
        </w:tabs>
        <w:rPr>
          <w:noProof/>
          <w:lang w:val="en-US"/>
        </w:rPr>
      </w:pPr>
      <w:r w:rsidRPr="00DB5391">
        <w:rPr>
          <w:i/>
          <w:noProof/>
          <w:lang w:val="en-US"/>
        </w:rPr>
        <w:t>for</w:t>
      </w:r>
      <w:r>
        <w:rPr>
          <w:noProof/>
          <w:lang w:val="en-US"/>
        </w:rPr>
        <w:t xml:space="preserve"> loop, 107</w:t>
      </w:r>
    </w:p>
    <w:p w:rsidR="007C1E71" w:rsidRDefault="007C1E71">
      <w:pPr>
        <w:pStyle w:val="Index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rsidR="007C1E71" w:rsidRDefault="007C1E71">
      <w:pPr>
        <w:pStyle w:val="Index1"/>
        <w:tabs>
          <w:tab w:val="right" w:leader="dot" w:pos="4143"/>
        </w:tabs>
        <w:rPr>
          <w:noProof/>
          <w:lang w:val="en-US"/>
        </w:rPr>
      </w:pPr>
      <w:r>
        <w:rPr>
          <w:noProof/>
          <w:lang w:val="en-US"/>
        </w:rPr>
        <w:t>format strings, 93</w:t>
      </w:r>
    </w:p>
    <w:p w:rsidR="007C1E71" w:rsidRDefault="007C1E71">
      <w:pPr>
        <w:pStyle w:val="Index1"/>
        <w:tabs>
          <w:tab w:val="right" w:leader="dot" w:pos="4143"/>
        </w:tabs>
        <w:rPr>
          <w:noProof/>
          <w:lang w:val="en-US"/>
        </w:rPr>
      </w:pPr>
      <w:r>
        <w:rPr>
          <w:noProof/>
          <w:lang w:val="en-US"/>
        </w:rPr>
        <w:t>fprintf function, 93</w:t>
      </w:r>
    </w:p>
    <w:p w:rsidR="007C1E71" w:rsidRDefault="007C1E71">
      <w:pPr>
        <w:pStyle w:val="Index1"/>
        <w:tabs>
          <w:tab w:val="right" w:leader="dot" w:pos="4143"/>
        </w:tabs>
        <w:rPr>
          <w:noProof/>
          <w:lang w:val="en-US"/>
        </w:rPr>
      </w:pPr>
      <w:r>
        <w:rPr>
          <w:noProof/>
          <w:lang w:val="en-US"/>
        </w:rPr>
        <w:t>fresh type, 45</w:t>
      </w:r>
    </w:p>
    <w:p w:rsidR="007C1E71" w:rsidRDefault="007C1E71">
      <w:pPr>
        <w:pStyle w:val="Index1"/>
        <w:tabs>
          <w:tab w:val="right" w:leader="dot" w:pos="4143"/>
        </w:tabs>
        <w:rPr>
          <w:noProof/>
          <w:lang w:val="en-US"/>
        </w:rPr>
      </w:pPr>
      <w:r>
        <w:rPr>
          <w:noProof/>
          <w:lang w:val="en-US"/>
        </w:rPr>
        <w:t>function applications, 121</w:t>
      </w:r>
    </w:p>
    <w:p w:rsidR="007C1E71" w:rsidRDefault="007C1E71">
      <w:pPr>
        <w:pStyle w:val="Index1"/>
        <w:tabs>
          <w:tab w:val="right" w:leader="dot" w:pos="4143"/>
        </w:tabs>
        <w:rPr>
          <w:noProof/>
          <w:lang w:val="en-US"/>
        </w:rPr>
      </w:pPr>
      <w:r>
        <w:rPr>
          <w:noProof/>
          <w:lang w:val="en-US"/>
        </w:rPr>
        <w:t>function definition expressions, 109</w:t>
      </w:r>
    </w:p>
    <w:p w:rsidR="007C1E71" w:rsidRDefault="007C1E71">
      <w:pPr>
        <w:pStyle w:val="Index1"/>
        <w:tabs>
          <w:tab w:val="right" w:leader="dot" w:pos="4143"/>
        </w:tabs>
        <w:rPr>
          <w:noProof/>
          <w:lang w:val="en-US"/>
        </w:rPr>
      </w:pPr>
      <w:r>
        <w:rPr>
          <w:noProof/>
          <w:lang w:val="en-US"/>
        </w:rPr>
        <w:t>function definitions, 157, 261, 263</w:t>
      </w:r>
    </w:p>
    <w:p w:rsidR="007C1E71" w:rsidRDefault="007C1E71">
      <w:pPr>
        <w:pStyle w:val="Index2"/>
        <w:rPr>
          <w:lang w:val="en-US"/>
        </w:rPr>
      </w:pPr>
      <w:r>
        <w:rPr>
          <w:lang w:val="en-US"/>
        </w:rPr>
        <w:t>ambiguous,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sidRPr="00DB5391">
        <w:rPr>
          <w:iCs/>
          <w:noProof/>
          <w:lang w:val="en-US"/>
        </w:rPr>
        <w:t>function expressions</w:t>
      </w:r>
      <w:r>
        <w:rPr>
          <w:noProof/>
          <w:lang w:val="en-US"/>
        </w:rPr>
        <w:t>, 73, 122</w:t>
      </w:r>
    </w:p>
    <w:p w:rsidR="007C1E71" w:rsidRDefault="007C1E71">
      <w:pPr>
        <w:pStyle w:val="Index1"/>
        <w:tabs>
          <w:tab w:val="right" w:leader="dot" w:pos="4143"/>
        </w:tabs>
        <w:rPr>
          <w:noProof/>
          <w:lang w:val="en-US"/>
        </w:rPr>
      </w:pPr>
      <w:r>
        <w:rPr>
          <w:noProof/>
          <w:lang w:val="en-US"/>
        </w:rPr>
        <w:t>function values, 14</w:t>
      </w:r>
    </w:p>
    <w:p w:rsidR="007C1E71" w:rsidRDefault="007C1E71">
      <w:pPr>
        <w:pStyle w:val="Index1"/>
        <w:tabs>
          <w:tab w:val="right" w:leader="dot" w:pos="4143"/>
        </w:tabs>
        <w:rPr>
          <w:noProof/>
          <w:lang w:val="en-US"/>
        </w:rPr>
      </w:pPr>
      <w:r>
        <w:rPr>
          <w:noProof/>
          <w:lang w:val="en-US"/>
        </w:rPr>
        <w:t>functions</w:t>
      </w:r>
    </w:p>
    <w:p w:rsidR="007C1E71" w:rsidRDefault="007C1E71">
      <w:pPr>
        <w:pStyle w:val="Index2"/>
        <w:rPr>
          <w:lang w:val="en-US"/>
        </w:rPr>
      </w:pPr>
      <w:r>
        <w:rPr>
          <w:lang w:val="en-US"/>
        </w:rPr>
        <w:t>active pattern, 133</w:t>
      </w:r>
    </w:p>
    <w:p w:rsidR="007C1E71" w:rsidRDefault="007C1E71">
      <w:pPr>
        <w:pStyle w:val="Index2"/>
        <w:rPr>
          <w:lang w:val="en-US"/>
        </w:rPr>
      </w:pPr>
      <w:r>
        <w:rPr>
          <w:lang w:val="en-US"/>
        </w:rPr>
        <w:t>undentation of, 285</w:t>
      </w:r>
    </w:p>
    <w:p w:rsidR="007C1E71" w:rsidRDefault="007C1E71">
      <w:pPr>
        <w:pStyle w:val="Index1"/>
        <w:tabs>
          <w:tab w:val="right" w:leader="dot" w:pos="4143"/>
        </w:tabs>
        <w:rPr>
          <w:noProof/>
          <w:lang w:val="en-US"/>
        </w:rPr>
      </w:pPr>
      <w:r>
        <w:rPr>
          <w:noProof/>
          <w:lang w:val="en-US"/>
        </w:rPr>
        <w:t>GeneralizableValue attribute, 209</w:t>
      </w:r>
    </w:p>
    <w:p w:rsidR="007C1E71" w:rsidRDefault="007C1E71">
      <w:pPr>
        <w:pStyle w:val="Index1"/>
        <w:tabs>
          <w:tab w:val="right" w:leader="dot" w:pos="4143"/>
        </w:tabs>
        <w:rPr>
          <w:noProof/>
          <w:lang w:val="en-US"/>
        </w:rPr>
      </w:pPr>
      <w:r>
        <w:rPr>
          <w:noProof/>
          <w:lang w:val="en-US"/>
        </w:rPr>
        <w:t>generalization, 55, 267</w:t>
      </w:r>
    </w:p>
    <w:p w:rsidR="007C1E71" w:rsidRDefault="007C1E71">
      <w:pPr>
        <w:pStyle w:val="Index1"/>
        <w:tabs>
          <w:tab w:val="right" w:leader="dot" w:pos="4143"/>
        </w:tabs>
        <w:rPr>
          <w:noProof/>
          <w:lang w:val="en-US"/>
        </w:rPr>
      </w:pPr>
      <w:r>
        <w:rPr>
          <w:noProof/>
          <w:lang w:val="en-US"/>
        </w:rPr>
        <w:t>generic types, 267</w:t>
      </w:r>
    </w:p>
    <w:p w:rsidR="007C1E71" w:rsidRDefault="007C1E71">
      <w:pPr>
        <w:pStyle w:val="Index1"/>
        <w:tabs>
          <w:tab w:val="right" w:leader="dot" w:pos="4143"/>
        </w:tabs>
        <w:rPr>
          <w:noProof/>
          <w:lang w:val="en-US"/>
        </w:rPr>
      </w:pPr>
      <w:r>
        <w:rPr>
          <w:noProof/>
          <w:lang w:val="en-US"/>
        </w:rPr>
        <w:t>GetHashCode, 192</w:t>
      </w:r>
    </w:p>
    <w:p w:rsidR="007C1E71" w:rsidRDefault="007C1E71">
      <w:pPr>
        <w:pStyle w:val="Index1"/>
        <w:tabs>
          <w:tab w:val="right" w:leader="dot" w:pos="4143"/>
        </w:tabs>
        <w:rPr>
          <w:noProof/>
          <w:lang w:val="en-US"/>
        </w:rPr>
      </w:pPr>
      <w:r>
        <w:rPr>
          <w:noProof/>
          <w:lang w:val="en-US"/>
        </w:rPr>
        <w:t>GetSlice, 100</w:t>
      </w:r>
    </w:p>
    <w:p w:rsidR="007C1E71" w:rsidRDefault="007C1E71">
      <w:pPr>
        <w:pStyle w:val="Index1"/>
        <w:tabs>
          <w:tab w:val="right" w:leader="dot" w:pos="4143"/>
        </w:tabs>
        <w:rPr>
          <w:noProof/>
          <w:lang w:val="en-US"/>
        </w:rPr>
      </w:pPr>
      <w:r>
        <w:rPr>
          <w:noProof/>
          <w:lang w:val="en-US"/>
        </w:rPr>
        <w:t>guarded rules, 139</w:t>
      </w:r>
    </w:p>
    <w:p w:rsidR="007C1E71" w:rsidRDefault="007C1E71">
      <w:pPr>
        <w:pStyle w:val="Index1"/>
        <w:tabs>
          <w:tab w:val="right" w:leader="dot" w:pos="4143"/>
        </w:tabs>
        <w:rPr>
          <w:noProof/>
          <w:lang w:val="en-US"/>
        </w:rPr>
      </w:pPr>
      <w:r>
        <w:rPr>
          <w:noProof/>
          <w:lang w:val="en-US"/>
        </w:rPr>
        <w:t>hash function, 193</w:t>
      </w:r>
    </w:p>
    <w:p w:rsidR="007C1E71" w:rsidRDefault="007C1E71">
      <w:pPr>
        <w:pStyle w:val="Index1"/>
        <w:tabs>
          <w:tab w:val="right" w:leader="dot" w:pos="4143"/>
        </w:tabs>
        <w:rPr>
          <w:noProof/>
          <w:lang w:val="en-US"/>
        </w:rPr>
      </w:pPr>
      <w:r>
        <w:rPr>
          <w:noProof/>
          <w:lang w:val="en-US"/>
        </w:rPr>
        <w:t>hashing, 188</w:t>
      </w:r>
    </w:p>
    <w:p w:rsidR="007C1E71" w:rsidRDefault="007C1E71">
      <w:pPr>
        <w:pStyle w:val="Index1"/>
        <w:tabs>
          <w:tab w:val="right" w:leader="dot" w:pos="4143"/>
        </w:tabs>
        <w:rPr>
          <w:noProof/>
          <w:lang w:val="en-US"/>
        </w:rPr>
      </w:pPr>
      <w:r>
        <w:rPr>
          <w:noProof/>
          <w:lang w:val="en-US"/>
        </w:rPr>
        <w:t>hidden tokens, 278</w:t>
      </w:r>
    </w:p>
    <w:p w:rsidR="007C1E71" w:rsidRDefault="007C1E71">
      <w:pPr>
        <w:pStyle w:val="Index1"/>
        <w:tabs>
          <w:tab w:val="right" w:leader="dot" w:pos="4143"/>
        </w:tabs>
        <w:rPr>
          <w:noProof/>
          <w:lang w:val="en-US"/>
        </w:rPr>
      </w:pPr>
      <w:r>
        <w:rPr>
          <w:noProof/>
          <w:lang w:val="en-US"/>
        </w:rPr>
        <w:t>identifiers, 26</w:t>
      </w:r>
    </w:p>
    <w:p w:rsidR="007C1E71" w:rsidRDefault="007C1E71">
      <w:pPr>
        <w:pStyle w:val="Index2"/>
        <w:rPr>
          <w:lang w:val="en-US"/>
        </w:rPr>
      </w:pPr>
      <w:r>
        <w:rPr>
          <w:lang w:val="en-US"/>
        </w:rPr>
        <w:t>local names for, 211</w:t>
      </w:r>
    </w:p>
    <w:p w:rsidR="007C1E71" w:rsidRDefault="007C1E71">
      <w:pPr>
        <w:pStyle w:val="Index2"/>
        <w:rPr>
          <w:lang w:val="en-US"/>
        </w:rPr>
      </w:pPr>
      <w:r>
        <w:rPr>
          <w:lang w:val="en-US"/>
        </w:rPr>
        <w:t>long, 39</w:t>
      </w:r>
    </w:p>
    <w:p w:rsidR="007C1E71" w:rsidRDefault="007C1E71">
      <w:pPr>
        <w:pStyle w:val="Index2"/>
        <w:rPr>
          <w:lang w:val="en-US"/>
        </w:rPr>
      </w:pPr>
      <w:r>
        <w:rPr>
          <w:lang w:val="en-US"/>
        </w:rPr>
        <w:t>OCaml keywords as, 315</w:t>
      </w:r>
    </w:p>
    <w:p w:rsidR="007C1E71" w:rsidRDefault="007C1E71">
      <w:pPr>
        <w:pStyle w:val="Index2"/>
        <w:rPr>
          <w:lang w:val="en-US"/>
        </w:rPr>
      </w:pPr>
      <w:r>
        <w:rPr>
          <w:lang w:val="en-US"/>
        </w:rPr>
        <w:t>replacement of, 33</w:t>
      </w:r>
    </w:p>
    <w:p w:rsidR="007C1E71" w:rsidRDefault="007C1E71">
      <w:pPr>
        <w:pStyle w:val="Index1"/>
        <w:tabs>
          <w:tab w:val="right" w:leader="dot" w:pos="4143"/>
        </w:tabs>
        <w:rPr>
          <w:noProof/>
          <w:lang w:val="en-US"/>
        </w:rPr>
      </w:pPr>
      <w:r>
        <w:rPr>
          <w:noProof/>
          <w:lang w:val="en-US"/>
        </w:rPr>
        <w:t>if statement, 104</w:t>
      </w:r>
    </w:p>
    <w:p w:rsidR="007C1E71" w:rsidRDefault="007C1E71">
      <w:pPr>
        <w:pStyle w:val="Index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rsidR="007C1E71" w:rsidRDefault="007C1E71">
      <w:pPr>
        <w:pStyle w:val="Index2"/>
        <w:rPr>
          <w:lang w:val="en-US"/>
        </w:rPr>
      </w:pPr>
      <w:r>
        <w:rPr>
          <w:lang w:val="en-US"/>
        </w:rPr>
        <w:t>undentation of body, 285</w:t>
      </w:r>
    </w:p>
    <w:p w:rsidR="007C1E71" w:rsidRDefault="007C1E71">
      <w:pPr>
        <w:pStyle w:val="Index1"/>
        <w:tabs>
          <w:tab w:val="right" w:leader="dot" w:pos="4143"/>
        </w:tabs>
        <w:rPr>
          <w:noProof/>
          <w:lang w:val="en-US"/>
        </w:rPr>
      </w:pPr>
      <w:r>
        <w:rPr>
          <w:noProof/>
          <w:lang w:val="en-US"/>
        </w:rPr>
        <w:t>immutability, 13</w:t>
      </w:r>
    </w:p>
    <w:p w:rsidR="007C1E71" w:rsidRDefault="007C1E71">
      <w:pPr>
        <w:pStyle w:val="Index1"/>
        <w:tabs>
          <w:tab w:val="right" w:leader="dot" w:pos="4143"/>
        </w:tabs>
        <w:rPr>
          <w:noProof/>
          <w:lang w:val="en-US"/>
        </w:rPr>
      </w:pPr>
      <w:r>
        <w:rPr>
          <w:noProof/>
          <w:lang w:val="en-US"/>
        </w:rPr>
        <w:t>immutable collection types, 311</w:t>
      </w:r>
    </w:p>
    <w:p w:rsidR="007C1E71" w:rsidRDefault="007C1E71">
      <w:pPr>
        <w:pStyle w:val="Index1"/>
        <w:tabs>
          <w:tab w:val="right" w:leader="dot" w:pos="4143"/>
        </w:tabs>
        <w:rPr>
          <w:noProof/>
          <w:lang w:val="en-US"/>
        </w:rPr>
      </w:pPr>
      <w:r>
        <w:rPr>
          <w:noProof/>
          <w:lang w:val="en-US"/>
        </w:rPr>
        <w:t>implementation files</w:t>
      </w:r>
    </w:p>
    <w:p w:rsidR="007C1E71" w:rsidRDefault="007C1E71">
      <w:pPr>
        <w:pStyle w:val="Index2"/>
        <w:rPr>
          <w:lang w:val="en-US"/>
        </w:rPr>
      </w:pPr>
      <w:r>
        <w:rPr>
          <w:lang w:val="en-US"/>
        </w:rPr>
        <w:t>anonymous, 223</w:t>
      </w:r>
    </w:p>
    <w:p w:rsidR="007C1E71" w:rsidRDefault="007C1E71">
      <w:pPr>
        <w:pStyle w:val="Index2"/>
        <w:rPr>
          <w:lang w:val="en-US"/>
        </w:rPr>
      </w:pPr>
      <w:r>
        <w:rPr>
          <w:lang w:val="en-US"/>
        </w:rPr>
        <w:t>contents of, 222</w:t>
      </w:r>
    </w:p>
    <w:p w:rsidR="007C1E71" w:rsidRDefault="007C1E71">
      <w:pPr>
        <w:pStyle w:val="Index1"/>
        <w:tabs>
          <w:tab w:val="right" w:leader="dot" w:pos="4143"/>
        </w:tabs>
        <w:rPr>
          <w:noProof/>
          <w:lang w:val="en-US"/>
        </w:rPr>
      </w:pPr>
      <w:r>
        <w:rPr>
          <w:noProof/>
          <w:lang w:val="en-US"/>
        </w:rPr>
        <w:t>implementation members, 183</w:t>
      </w:r>
    </w:p>
    <w:p w:rsidR="007C1E71" w:rsidRDefault="007C1E71">
      <w:pPr>
        <w:pStyle w:val="Index1"/>
        <w:tabs>
          <w:tab w:val="right" w:leader="dot" w:pos="4143"/>
        </w:tabs>
        <w:rPr>
          <w:noProof/>
          <w:lang w:val="en-US"/>
        </w:rPr>
      </w:pPr>
      <w:r>
        <w:rPr>
          <w:noProof/>
          <w:lang w:val="en-US"/>
        </w:rPr>
        <w:t>import declarations, 210</w:t>
      </w:r>
    </w:p>
    <w:p w:rsidR="007C1E71" w:rsidRDefault="007C1E71">
      <w:pPr>
        <w:pStyle w:val="Index1"/>
        <w:tabs>
          <w:tab w:val="right" w:leader="dot" w:pos="4143"/>
        </w:tabs>
        <w:rPr>
          <w:noProof/>
          <w:lang w:val="en-US"/>
        </w:rPr>
      </w:pPr>
      <w:r>
        <w:rPr>
          <w:noProof/>
          <w:lang w:val="en-US"/>
        </w:rPr>
        <w:t>in token, 109</w:t>
      </w:r>
    </w:p>
    <w:p w:rsidR="007C1E71" w:rsidRDefault="007C1E71">
      <w:pPr>
        <w:pStyle w:val="Index1"/>
        <w:tabs>
          <w:tab w:val="right" w:leader="dot" w:pos="4143"/>
        </w:tabs>
        <w:rPr>
          <w:noProof/>
          <w:lang w:val="en-US"/>
        </w:rPr>
      </w:pPr>
      <w:r>
        <w:rPr>
          <w:noProof/>
          <w:lang w:val="en-US"/>
        </w:rPr>
        <w:t>indentation, 277</w:t>
      </w:r>
    </w:p>
    <w:p w:rsidR="007C1E71" w:rsidRDefault="007C1E71">
      <w:pPr>
        <w:pStyle w:val="Index2"/>
        <w:rPr>
          <w:lang w:val="en-US"/>
        </w:rPr>
      </w:pPr>
      <w:r>
        <w:rPr>
          <w:lang w:val="en-US"/>
        </w:rPr>
        <w:t>incremental, 285</w:t>
      </w:r>
    </w:p>
    <w:p w:rsidR="007C1E71" w:rsidRDefault="007C1E71">
      <w:pPr>
        <w:pStyle w:val="Index1"/>
        <w:tabs>
          <w:tab w:val="right" w:leader="dot" w:pos="4143"/>
        </w:tabs>
        <w:rPr>
          <w:noProof/>
          <w:lang w:val="en-US"/>
        </w:rPr>
      </w:pPr>
      <w:r>
        <w:rPr>
          <w:noProof/>
          <w:lang w:val="en-US"/>
        </w:rPr>
        <w:t>indexer properties, 173</w:t>
      </w:r>
    </w:p>
    <w:p w:rsidR="007C1E71" w:rsidRDefault="007C1E71">
      <w:pPr>
        <w:pStyle w:val="Index1"/>
        <w:tabs>
          <w:tab w:val="right" w:leader="dot" w:pos="4143"/>
        </w:tabs>
        <w:rPr>
          <w:noProof/>
          <w:lang w:val="en-US"/>
        </w:rPr>
      </w:pPr>
      <w:r>
        <w:rPr>
          <w:noProof/>
          <w:lang w:val="en-US"/>
        </w:rPr>
        <w:t>inference</w:t>
      </w:r>
    </w:p>
    <w:p w:rsidR="007C1E71" w:rsidRDefault="007C1E71">
      <w:pPr>
        <w:pStyle w:val="Index2"/>
        <w:rPr>
          <w:lang w:val="en-US"/>
        </w:rPr>
      </w:pPr>
      <w:r>
        <w:rPr>
          <w:lang w:val="en-US"/>
        </w:rPr>
        <w:t>arity, 274</w:t>
      </w:r>
    </w:p>
    <w:p w:rsidR="007C1E71" w:rsidRDefault="007C1E71">
      <w:pPr>
        <w:pStyle w:val="Index2"/>
        <w:rPr>
          <w:lang w:val="en-US"/>
        </w:rPr>
      </w:pPr>
      <w:r>
        <w:rPr>
          <w:lang w:val="en-US"/>
        </w:rPr>
        <w:t>dispatch slot, 271</w:t>
      </w:r>
    </w:p>
    <w:p w:rsidR="007C1E71" w:rsidRDefault="007C1E71">
      <w:pPr>
        <w:pStyle w:val="Index1"/>
        <w:tabs>
          <w:tab w:val="right" w:leader="dot" w:pos="4143"/>
        </w:tabs>
        <w:rPr>
          <w:noProof/>
          <w:lang w:val="en-US"/>
        </w:rPr>
      </w:pPr>
      <w:r>
        <w:rPr>
          <w:noProof/>
          <w:lang w:val="en-US"/>
        </w:rPr>
        <w:t>inference variables, 55</w:t>
      </w:r>
    </w:p>
    <w:p w:rsidR="007C1E71" w:rsidRDefault="007C1E71">
      <w:pPr>
        <w:pStyle w:val="Index1"/>
        <w:tabs>
          <w:tab w:val="right" w:leader="dot" w:pos="4143"/>
        </w:tabs>
        <w:rPr>
          <w:noProof/>
          <w:lang w:val="en-US"/>
        </w:rPr>
      </w:pPr>
      <w:r>
        <w:rPr>
          <w:noProof/>
          <w:lang w:val="en-US"/>
        </w:rPr>
        <w:t>infix operators, 41</w:t>
      </w:r>
    </w:p>
    <w:p w:rsidR="007C1E71" w:rsidRDefault="007C1E71">
      <w:pPr>
        <w:pStyle w:val="Index1"/>
        <w:tabs>
          <w:tab w:val="right" w:leader="dot" w:pos="4143"/>
        </w:tabs>
        <w:rPr>
          <w:noProof/>
          <w:lang w:val="en-US"/>
        </w:rPr>
      </w:pPr>
      <w:r>
        <w:rPr>
          <w:noProof/>
          <w:lang w:val="en-US"/>
        </w:rPr>
        <w:t>Information-rich Programming, 19</w:t>
      </w:r>
    </w:p>
    <w:p w:rsidR="007C1E71" w:rsidRDefault="007C1E71">
      <w:pPr>
        <w:pStyle w:val="Index1"/>
        <w:tabs>
          <w:tab w:val="right" w:leader="dot" w:pos="4143"/>
        </w:tabs>
        <w:rPr>
          <w:noProof/>
          <w:lang w:val="en-US"/>
        </w:rPr>
      </w:pPr>
      <w:r>
        <w:rPr>
          <w:noProof/>
          <w:lang w:val="en-US"/>
        </w:rPr>
        <w:t>inherit declaration, 156, 162</w:t>
      </w:r>
    </w:p>
    <w:p w:rsidR="007C1E71" w:rsidRDefault="007C1E71">
      <w:pPr>
        <w:pStyle w:val="Index1"/>
        <w:tabs>
          <w:tab w:val="right" w:leader="dot" w:pos="4143"/>
        </w:tabs>
        <w:rPr>
          <w:noProof/>
          <w:lang w:val="en-US"/>
        </w:rPr>
      </w:pPr>
      <w:r>
        <w:rPr>
          <w:noProof/>
          <w:lang w:val="en-US"/>
        </w:rPr>
        <w:t>initialization, 58</w:t>
      </w:r>
    </w:p>
    <w:p w:rsidR="007C1E71" w:rsidRDefault="007C1E71">
      <w:pPr>
        <w:pStyle w:val="Index2"/>
        <w:rPr>
          <w:lang w:val="en-US"/>
        </w:rPr>
      </w:pPr>
      <w:r>
        <w:rPr>
          <w:lang w:val="en-US"/>
        </w:rPr>
        <w:t>of objects, 155</w:t>
      </w:r>
    </w:p>
    <w:p w:rsidR="007C1E71" w:rsidRDefault="007C1E71">
      <w:pPr>
        <w:pStyle w:val="Index2"/>
        <w:rPr>
          <w:lang w:val="en-US"/>
        </w:rPr>
      </w:pPr>
      <w:r>
        <w:rPr>
          <w:lang w:val="en-US"/>
        </w:rPr>
        <w:t>static, 226</w:t>
      </w:r>
    </w:p>
    <w:p w:rsidR="007C1E71" w:rsidRDefault="007C1E71">
      <w:pPr>
        <w:pStyle w:val="Index1"/>
        <w:tabs>
          <w:tab w:val="right" w:leader="dot" w:pos="4143"/>
        </w:tabs>
        <w:rPr>
          <w:noProof/>
          <w:lang w:val="en-US"/>
        </w:rPr>
      </w:pPr>
      <w:r>
        <w:rPr>
          <w:noProof/>
          <w:lang w:val="en-US"/>
        </w:rPr>
        <w:t>instance members, 171</w:t>
      </w:r>
    </w:p>
    <w:p w:rsidR="007C1E71" w:rsidRDefault="007C1E71">
      <w:pPr>
        <w:pStyle w:val="Index2"/>
        <w:rPr>
          <w:lang w:val="en-US"/>
        </w:rPr>
      </w:pPr>
      <w:r>
        <w:rPr>
          <w:lang w:val="en-US"/>
        </w:rPr>
        <w:t>compilation as static method, 182</w:t>
      </w:r>
    </w:p>
    <w:p w:rsidR="007C1E71" w:rsidRDefault="007C1E71">
      <w:pPr>
        <w:pStyle w:val="Index1"/>
        <w:tabs>
          <w:tab w:val="right" w:leader="dot" w:pos="4143"/>
        </w:tabs>
        <w:rPr>
          <w:noProof/>
          <w:lang w:val="en-US"/>
        </w:rPr>
      </w:pPr>
      <w:r>
        <w:rPr>
          <w:noProof/>
          <w:lang w:val="en-US"/>
        </w:rPr>
        <w:t>integer literals, 69</w:t>
      </w:r>
    </w:p>
    <w:p w:rsidR="007C1E71" w:rsidRDefault="007C1E71">
      <w:pPr>
        <w:pStyle w:val="Index1"/>
        <w:tabs>
          <w:tab w:val="right" w:leader="dot" w:pos="4143"/>
        </w:tabs>
        <w:rPr>
          <w:noProof/>
          <w:lang w:val="en-US"/>
        </w:rPr>
      </w:pPr>
      <w:r>
        <w:rPr>
          <w:noProof/>
          <w:lang w:val="en-US"/>
        </w:rPr>
        <w:t>INTERACTIVE compilation symbol, 23, 224</w:t>
      </w:r>
    </w:p>
    <w:p w:rsidR="007C1E71" w:rsidRDefault="007C1E71">
      <w:pPr>
        <w:pStyle w:val="Index1"/>
        <w:tabs>
          <w:tab w:val="right" w:leader="dot" w:pos="4143"/>
        </w:tabs>
        <w:rPr>
          <w:noProof/>
          <w:lang w:val="en-US"/>
        </w:rPr>
      </w:pPr>
      <w:r>
        <w:rPr>
          <w:noProof/>
          <w:lang w:val="en-US"/>
        </w:rPr>
        <w:t>interface type definitions, 162</w:t>
      </w:r>
    </w:p>
    <w:p w:rsidR="007C1E71" w:rsidRDefault="007C1E71">
      <w:pPr>
        <w:pStyle w:val="Index1"/>
        <w:tabs>
          <w:tab w:val="right" w:leader="dot" w:pos="4143"/>
        </w:tabs>
        <w:rPr>
          <w:noProof/>
          <w:lang w:val="en-US"/>
        </w:rPr>
      </w:pPr>
      <w:r>
        <w:rPr>
          <w:noProof/>
          <w:lang w:val="en-US"/>
        </w:rPr>
        <w:t>interface types, 56, 186</w:t>
      </w:r>
    </w:p>
    <w:p w:rsidR="007C1E71" w:rsidRDefault="007C1E71">
      <w:pPr>
        <w:pStyle w:val="Index1"/>
        <w:tabs>
          <w:tab w:val="right" w:leader="dot" w:pos="4143"/>
        </w:tabs>
        <w:rPr>
          <w:noProof/>
          <w:lang w:val="en-US"/>
        </w:rPr>
      </w:pPr>
      <w:r>
        <w:rPr>
          <w:noProof/>
          <w:lang w:val="en-US"/>
        </w:rPr>
        <w:t>interface/end tokens, 162</w:t>
      </w:r>
    </w:p>
    <w:p w:rsidR="007C1E71" w:rsidRDefault="007C1E71">
      <w:pPr>
        <w:pStyle w:val="Index1"/>
        <w:tabs>
          <w:tab w:val="right" w:leader="dot" w:pos="4143"/>
        </w:tabs>
        <w:rPr>
          <w:noProof/>
          <w:lang w:val="en-US"/>
        </w:rPr>
      </w:pPr>
      <w:r w:rsidRPr="00DB5391">
        <w:rPr>
          <w:iCs/>
          <w:noProof/>
          <w:lang w:val="en-US"/>
        </w:rPr>
        <w:t>interfaces</w:t>
      </w:r>
      <w:r>
        <w:rPr>
          <w:noProof/>
          <w:lang w:val="en-US"/>
        </w:rPr>
        <w:t>, 53</w:t>
      </w:r>
    </w:p>
    <w:p w:rsidR="007C1E71" w:rsidRDefault="007C1E71">
      <w:pPr>
        <w:pStyle w:val="Index1"/>
        <w:tabs>
          <w:tab w:val="right" w:leader="dot" w:pos="4143"/>
        </w:tabs>
        <w:rPr>
          <w:noProof/>
          <w:lang w:val="en-US"/>
        </w:rPr>
      </w:pPr>
      <w:r>
        <w:rPr>
          <w:noProof/>
          <w:lang w:val="en-US"/>
        </w:rPr>
        <w:t>internal accessibility, 211</w:t>
      </w:r>
    </w:p>
    <w:p w:rsidR="007C1E71" w:rsidRDefault="007C1E71">
      <w:pPr>
        <w:pStyle w:val="Index1"/>
        <w:tabs>
          <w:tab w:val="right" w:leader="dot" w:pos="4143"/>
        </w:tabs>
        <w:rPr>
          <w:noProof/>
          <w:lang w:val="en-US"/>
        </w:rPr>
      </w:pPr>
      <w:r>
        <w:rPr>
          <w:noProof/>
          <w:lang w:val="en-US"/>
        </w:rPr>
        <w:t>internal type abbreviations, 150</w:t>
      </w:r>
    </w:p>
    <w:p w:rsidR="007C1E71" w:rsidRDefault="007C1E71">
      <w:pPr>
        <w:pStyle w:val="Index1"/>
        <w:tabs>
          <w:tab w:val="right" w:leader="dot" w:pos="4143"/>
        </w:tabs>
        <w:rPr>
          <w:noProof/>
          <w:lang w:val="en-US"/>
        </w:rPr>
      </w:pPr>
      <w:r>
        <w:rPr>
          <w:noProof/>
          <w:lang w:val="en-US"/>
        </w:rPr>
        <w:t>InternalsVisibleTo attribute, 212</w:t>
      </w:r>
    </w:p>
    <w:p w:rsidR="007C1E71" w:rsidRDefault="007C1E71">
      <w:pPr>
        <w:pStyle w:val="Index1"/>
        <w:tabs>
          <w:tab w:val="right" w:leader="dot" w:pos="4143"/>
        </w:tabs>
        <w:rPr>
          <w:noProof/>
          <w:lang w:val="en-US"/>
        </w:rPr>
      </w:pPr>
      <w:r w:rsidRPr="00DB5391">
        <w:rPr>
          <w:iCs/>
          <w:noProof/>
          <w:lang w:val="en-US"/>
        </w:rPr>
        <w:t>intrinsic extensions</w:t>
      </w:r>
      <w:r>
        <w:rPr>
          <w:noProof/>
          <w:lang w:val="en-US"/>
        </w:rPr>
        <w:t>, 168</w:t>
      </w:r>
    </w:p>
    <w:p w:rsidR="007C1E71" w:rsidRDefault="007C1E71">
      <w:pPr>
        <w:pStyle w:val="Index1"/>
        <w:tabs>
          <w:tab w:val="right" w:leader="dot" w:pos="4143"/>
        </w:tabs>
        <w:rPr>
          <w:noProof/>
          <w:lang w:val="en-US"/>
        </w:rPr>
      </w:pPr>
      <w:r>
        <w:rPr>
          <w:noProof/>
          <w:lang w:val="en-US"/>
        </w:rPr>
        <w:t>IsLikeGroupJoin, 81</w:t>
      </w:r>
    </w:p>
    <w:p w:rsidR="007C1E71" w:rsidRDefault="007C1E71">
      <w:pPr>
        <w:pStyle w:val="Index1"/>
        <w:tabs>
          <w:tab w:val="right" w:leader="dot" w:pos="4143"/>
        </w:tabs>
        <w:rPr>
          <w:noProof/>
          <w:lang w:val="en-US"/>
        </w:rPr>
      </w:pPr>
      <w:r>
        <w:rPr>
          <w:noProof/>
          <w:lang w:val="en-US"/>
        </w:rPr>
        <w:t>IsLikeJoin, 81</w:t>
      </w:r>
    </w:p>
    <w:p w:rsidR="007C1E71" w:rsidRDefault="007C1E71">
      <w:pPr>
        <w:pStyle w:val="Index1"/>
        <w:tabs>
          <w:tab w:val="right" w:leader="dot" w:pos="4143"/>
        </w:tabs>
        <w:rPr>
          <w:noProof/>
          <w:lang w:val="en-US"/>
        </w:rPr>
      </w:pPr>
      <w:r>
        <w:rPr>
          <w:noProof/>
          <w:lang w:val="en-US"/>
        </w:rPr>
        <w:t>JoinConditionWord, 81</w:t>
      </w:r>
    </w:p>
    <w:p w:rsidR="007C1E71" w:rsidRDefault="007C1E71">
      <w:pPr>
        <w:pStyle w:val="Index1"/>
        <w:tabs>
          <w:tab w:val="right" w:leader="dot" w:pos="4143"/>
        </w:tabs>
        <w:rPr>
          <w:noProof/>
          <w:lang w:val="en-US"/>
        </w:rPr>
      </w:pPr>
      <w:r>
        <w:rPr>
          <w:noProof/>
          <w:lang w:val="en-US"/>
        </w:rPr>
        <w:t>keywords</w:t>
      </w:r>
    </w:p>
    <w:p w:rsidR="007C1E71" w:rsidRDefault="007C1E71">
      <w:pPr>
        <w:pStyle w:val="Index2"/>
        <w:rPr>
          <w:lang w:val="en-US"/>
        </w:rPr>
      </w:pPr>
      <w:r>
        <w:rPr>
          <w:lang w:val="en-US"/>
        </w:rPr>
        <w:t>OCaml, 315</w:t>
      </w:r>
    </w:p>
    <w:p w:rsidR="007C1E71" w:rsidRDefault="007C1E71">
      <w:pPr>
        <w:pStyle w:val="Index2"/>
        <w:rPr>
          <w:lang w:val="en-US"/>
        </w:rPr>
      </w:pPr>
      <w:r>
        <w:rPr>
          <w:lang w:val="en-US"/>
        </w:rPr>
        <w:t>symbolic, 30</w:t>
      </w:r>
    </w:p>
    <w:p w:rsidR="007C1E71" w:rsidRDefault="007C1E71">
      <w:pPr>
        <w:pStyle w:val="Index1"/>
        <w:tabs>
          <w:tab w:val="right" w:leader="dot" w:pos="4143"/>
        </w:tabs>
        <w:rPr>
          <w:noProof/>
          <w:lang w:val="en-US"/>
        </w:rPr>
      </w:pPr>
      <w:r>
        <w:rPr>
          <w:noProof/>
          <w:lang w:val="en-US"/>
        </w:rPr>
        <w:t>kind</w:t>
      </w:r>
    </w:p>
    <w:p w:rsidR="007C1E71" w:rsidRDefault="007C1E71">
      <w:pPr>
        <w:pStyle w:val="Index2"/>
        <w:rPr>
          <w:lang w:val="en-US"/>
        </w:rPr>
      </w:pPr>
      <w:r>
        <w:rPr>
          <w:lang w:val="en-US"/>
        </w:rPr>
        <w:t>anonymous, 148</w:t>
      </w:r>
    </w:p>
    <w:p w:rsidR="007C1E71" w:rsidRDefault="007C1E71">
      <w:pPr>
        <w:pStyle w:val="Index1"/>
        <w:tabs>
          <w:tab w:val="right" w:leader="dot" w:pos="4143"/>
        </w:tabs>
        <w:rPr>
          <w:noProof/>
          <w:lang w:val="en-US"/>
        </w:rPr>
      </w:pPr>
      <w:r>
        <w:rPr>
          <w:noProof/>
          <w:lang w:val="en-US"/>
        </w:rPr>
        <w:t>kind of type definition, 53</w:t>
      </w:r>
    </w:p>
    <w:p w:rsidR="007C1E71" w:rsidRDefault="007C1E71">
      <w:pPr>
        <w:pStyle w:val="Index1"/>
        <w:tabs>
          <w:tab w:val="right" w:leader="dot" w:pos="4143"/>
        </w:tabs>
        <w:rPr>
          <w:noProof/>
          <w:lang w:val="en-US"/>
        </w:rPr>
      </w:pPr>
      <w:r>
        <w:rPr>
          <w:noProof/>
          <w:lang w:val="en-US"/>
        </w:rPr>
        <w:t>lazy computations, 311</w:t>
      </w:r>
    </w:p>
    <w:p w:rsidR="007C1E71" w:rsidRDefault="007C1E71">
      <w:pPr>
        <w:pStyle w:val="Index1"/>
        <w:tabs>
          <w:tab w:val="right" w:leader="dot" w:pos="4143"/>
        </w:tabs>
        <w:rPr>
          <w:noProof/>
          <w:lang w:val="en-US"/>
        </w:rPr>
      </w:pPr>
      <w:r>
        <w:rPr>
          <w:noProof/>
          <w:lang w:val="en-US"/>
        </w:rPr>
        <w:t>libraries</w:t>
      </w:r>
    </w:p>
    <w:p w:rsidR="007C1E71" w:rsidRDefault="007C1E71">
      <w:pPr>
        <w:pStyle w:val="Index2"/>
        <w:rPr>
          <w:lang w:val="en-US"/>
        </w:rPr>
      </w:pPr>
      <w:r>
        <w:rPr>
          <w:lang w:val="en-US"/>
        </w:rPr>
        <w:t>CLI base, 305</w:t>
      </w:r>
    </w:p>
    <w:p w:rsidR="007C1E71" w:rsidRDefault="007C1E71">
      <w:pPr>
        <w:pStyle w:val="Index2"/>
        <w:rPr>
          <w:lang w:val="en-US"/>
        </w:rPr>
      </w:pPr>
      <w:r>
        <w:rPr>
          <w:lang w:val="en-US"/>
        </w:rPr>
        <w:t>F# base, 305</w:t>
      </w:r>
    </w:p>
    <w:p w:rsidR="007C1E71" w:rsidRDefault="007C1E71">
      <w:pPr>
        <w:pStyle w:val="Index1"/>
        <w:tabs>
          <w:tab w:val="right" w:leader="dot" w:pos="4143"/>
        </w:tabs>
        <w:rPr>
          <w:noProof/>
          <w:lang w:val="en-US"/>
        </w:rPr>
      </w:pPr>
      <w:r>
        <w:rPr>
          <w:noProof/>
          <w:lang w:val="en-US"/>
        </w:rPr>
        <w:t>lightweight syntax, 11, 277</w:t>
      </w:r>
    </w:p>
    <w:p w:rsidR="007C1E71" w:rsidRDefault="007C1E71">
      <w:pPr>
        <w:pStyle w:val="Index2"/>
        <w:rPr>
          <w:lang w:val="en-US"/>
        </w:rPr>
      </w:pPr>
      <w:r>
        <w:rPr>
          <w:lang w:val="en-US"/>
        </w:rPr>
        <w:t>balancing rules for, 282</w:t>
      </w:r>
    </w:p>
    <w:p w:rsidR="007C1E71" w:rsidRDefault="007C1E71">
      <w:pPr>
        <w:pStyle w:val="Index2"/>
        <w:rPr>
          <w:lang w:val="en-US"/>
        </w:rPr>
      </w:pPr>
      <w:r>
        <w:rPr>
          <w:lang w:val="en-US"/>
        </w:rPr>
        <w:t>disabling, 317</w:t>
      </w:r>
    </w:p>
    <w:p w:rsidR="007C1E71" w:rsidRDefault="007C1E71">
      <w:pPr>
        <w:pStyle w:val="Index2"/>
        <w:rPr>
          <w:lang w:val="en-US"/>
        </w:rPr>
      </w:pPr>
      <w:r>
        <w:rPr>
          <w:lang w:val="en-US"/>
        </w:rPr>
        <w:t>parsing, 280</w:t>
      </w:r>
    </w:p>
    <w:p w:rsidR="007C1E71" w:rsidRDefault="007C1E71">
      <w:pPr>
        <w:pStyle w:val="Index2"/>
        <w:rPr>
          <w:lang w:val="en-US"/>
        </w:rPr>
      </w:pPr>
      <w:r>
        <w:rPr>
          <w:lang w:val="en-US"/>
        </w:rPr>
        <w:t>rules for, 277</w:t>
      </w:r>
    </w:p>
    <w:p w:rsidR="007C1E71" w:rsidRDefault="007C1E71">
      <w:pPr>
        <w:pStyle w:val="Index1"/>
        <w:tabs>
          <w:tab w:val="right" w:leader="dot" w:pos="4143"/>
        </w:tabs>
        <w:rPr>
          <w:noProof/>
          <w:lang w:val="en-US"/>
        </w:rPr>
      </w:pPr>
      <w:r>
        <w:rPr>
          <w:noProof/>
          <w:lang w:val="en-US"/>
        </w:rPr>
        <w:t>line directives, 33</w:t>
      </w:r>
    </w:p>
    <w:p w:rsidR="007C1E71" w:rsidRDefault="007C1E71">
      <w:pPr>
        <w:pStyle w:val="Index1"/>
        <w:tabs>
          <w:tab w:val="right" w:leader="dot" w:pos="4143"/>
        </w:tabs>
        <w:rPr>
          <w:noProof/>
          <w:lang w:val="en-US"/>
        </w:rPr>
      </w:pPr>
      <w:r w:rsidRPr="00DB5391">
        <w:rPr>
          <w:iCs/>
          <w:noProof/>
          <w:lang w:val="en-US"/>
        </w:rPr>
        <w:t>list expression</w:t>
      </w:r>
      <w:r>
        <w:rPr>
          <w:noProof/>
          <w:lang w:val="en-US"/>
        </w:rPr>
        <w:t>, 70</w:t>
      </w:r>
    </w:p>
    <w:p w:rsidR="007C1E71" w:rsidRDefault="007C1E71">
      <w:pPr>
        <w:pStyle w:val="Index1"/>
        <w:tabs>
          <w:tab w:val="right" w:leader="dot" w:pos="4143"/>
        </w:tabs>
        <w:rPr>
          <w:noProof/>
          <w:lang w:val="en-US"/>
        </w:rPr>
      </w:pPr>
      <w:r w:rsidRPr="00DB5391">
        <w:rPr>
          <w:iCs/>
          <w:noProof/>
          <w:lang w:val="en-US"/>
        </w:rPr>
        <w:t>list sequence expression</w:t>
      </w:r>
      <w:r>
        <w:rPr>
          <w:noProof/>
          <w:lang w:val="en-US"/>
        </w:rPr>
        <w:t>, 92</w:t>
      </w:r>
    </w:p>
    <w:p w:rsidR="007C1E71" w:rsidRDefault="007C1E71">
      <w:pPr>
        <w:pStyle w:val="Index1"/>
        <w:tabs>
          <w:tab w:val="right" w:leader="dot" w:pos="4143"/>
        </w:tabs>
        <w:rPr>
          <w:noProof/>
          <w:lang w:val="en-US"/>
        </w:rPr>
      </w:pPr>
      <w:r>
        <w:rPr>
          <w:noProof/>
          <w:lang w:val="en-US"/>
        </w:rPr>
        <w:t>list type, 310</w:t>
      </w:r>
    </w:p>
    <w:p w:rsidR="007C1E71" w:rsidRDefault="007C1E71">
      <w:pPr>
        <w:pStyle w:val="Index1"/>
        <w:tabs>
          <w:tab w:val="right" w:leader="dot" w:pos="4143"/>
        </w:tabs>
        <w:rPr>
          <w:noProof/>
          <w:lang w:val="en-US"/>
        </w:rPr>
      </w:pPr>
      <w:r>
        <w:rPr>
          <w:noProof/>
          <w:lang w:val="en-US"/>
        </w:rPr>
        <w:t>Literal attribute, 208</w:t>
      </w:r>
    </w:p>
    <w:p w:rsidR="007C1E71" w:rsidRDefault="007C1E71">
      <w:pPr>
        <w:pStyle w:val="Index1"/>
        <w:tabs>
          <w:tab w:val="right" w:leader="dot" w:pos="4143"/>
        </w:tabs>
        <w:rPr>
          <w:noProof/>
          <w:lang w:val="en-US"/>
        </w:rPr>
      </w:pPr>
      <w:r>
        <w:rPr>
          <w:noProof/>
          <w:lang w:val="en-US"/>
        </w:rPr>
        <w:t>literals</w:t>
      </w:r>
    </w:p>
    <w:p w:rsidR="007C1E71" w:rsidRDefault="007C1E71">
      <w:pPr>
        <w:pStyle w:val="Index2"/>
        <w:rPr>
          <w:lang w:val="en-US"/>
        </w:rPr>
      </w:pPr>
      <w:r>
        <w:rPr>
          <w:lang w:val="en-US"/>
        </w:rPr>
        <w:t>integer, 69</w:t>
      </w:r>
    </w:p>
    <w:p w:rsidR="007C1E71" w:rsidRDefault="007C1E71">
      <w:pPr>
        <w:pStyle w:val="Index2"/>
        <w:rPr>
          <w:lang w:val="en-US"/>
        </w:rPr>
      </w:pPr>
      <w:r>
        <w:rPr>
          <w:lang w:val="en-US"/>
        </w:rPr>
        <w:t>numeric, 31</w:t>
      </w:r>
    </w:p>
    <w:p w:rsidR="007C1E71" w:rsidRDefault="007C1E71">
      <w:pPr>
        <w:pStyle w:val="Index2"/>
        <w:rPr>
          <w:lang w:val="en-US"/>
        </w:rPr>
      </w:pPr>
      <w:r>
        <w:rPr>
          <w:lang w:val="en-US"/>
        </w:rPr>
        <w:t>string, 28</w:t>
      </w:r>
    </w:p>
    <w:p w:rsidR="007C1E71" w:rsidRDefault="007C1E71">
      <w:pPr>
        <w:pStyle w:val="Index1"/>
        <w:tabs>
          <w:tab w:val="right" w:leader="dot" w:pos="4143"/>
        </w:tabs>
        <w:rPr>
          <w:noProof/>
          <w:lang w:val="en-US"/>
        </w:rPr>
      </w:pPr>
      <w:r>
        <w:rPr>
          <w:noProof/>
          <w:lang w:val="en-US"/>
        </w:rPr>
        <w:t>lookup</w:t>
      </w:r>
    </w:p>
    <w:p w:rsidR="007C1E71" w:rsidRDefault="007C1E71">
      <w:pPr>
        <w:pStyle w:val="Index2"/>
        <w:rPr>
          <w:lang w:val="en-US"/>
        </w:rPr>
      </w:pPr>
      <w:r>
        <w:rPr>
          <w:lang w:val="en-US"/>
        </w:rPr>
        <w:t>expression-qualified, 247</w:t>
      </w:r>
    </w:p>
    <w:p w:rsidR="007C1E71" w:rsidRDefault="007C1E71">
      <w:pPr>
        <w:pStyle w:val="Index2"/>
        <w:rPr>
          <w:lang w:val="en-US"/>
        </w:rPr>
      </w:pPr>
      <w:r>
        <w:rPr>
          <w:lang w:val="en-US"/>
        </w:rPr>
        <w:t>item-qualified, 245</w:t>
      </w:r>
    </w:p>
    <w:p w:rsidR="007C1E71" w:rsidRDefault="007C1E71">
      <w:pPr>
        <w:pStyle w:val="Index2"/>
        <w:rPr>
          <w:lang w:val="en-US"/>
        </w:rPr>
      </w:pPr>
      <w:r>
        <w:rPr>
          <w:lang w:val="en-US"/>
        </w:rPr>
        <w:t>unqualified, 244</w:t>
      </w:r>
    </w:p>
    <w:p w:rsidR="007C1E71" w:rsidRDefault="007C1E71">
      <w:pPr>
        <w:pStyle w:val="Index1"/>
        <w:tabs>
          <w:tab w:val="right" w:leader="dot" w:pos="4143"/>
        </w:tabs>
        <w:rPr>
          <w:noProof/>
          <w:lang w:val="en-US"/>
        </w:rPr>
      </w:pPr>
      <w:r>
        <w:rPr>
          <w:noProof/>
          <w:lang w:val="en-US"/>
        </w:rPr>
        <w:t>lookup expressions, 99</w:t>
      </w:r>
    </w:p>
    <w:p w:rsidR="007C1E71" w:rsidRDefault="007C1E71">
      <w:pPr>
        <w:pStyle w:val="Index1"/>
        <w:tabs>
          <w:tab w:val="right" w:leader="dot" w:pos="4143"/>
        </w:tabs>
        <w:rPr>
          <w:noProof/>
          <w:lang w:val="en-US"/>
        </w:rPr>
      </w:pPr>
      <w:r>
        <w:rPr>
          <w:noProof/>
          <w:lang w:val="en-US"/>
        </w:rPr>
        <w:t>mailbox processor, 311</w:t>
      </w:r>
    </w:p>
    <w:p w:rsidR="007C1E71" w:rsidRDefault="007C1E71">
      <w:pPr>
        <w:pStyle w:val="Index1"/>
        <w:tabs>
          <w:tab w:val="right" w:leader="dot" w:pos="4143"/>
        </w:tabs>
        <w:rPr>
          <w:noProof/>
          <w:lang w:val="en-US"/>
        </w:rPr>
      </w:pPr>
      <w:r>
        <w:rPr>
          <w:noProof/>
          <w:lang w:val="en-US"/>
        </w:rPr>
        <w:t>MaintainsVariableSpace, 80</w:t>
      </w:r>
    </w:p>
    <w:p w:rsidR="007C1E71" w:rsidRDefault="007C1E71">
      <w:pPr>
        <w:pStyle w:val="Index1"/>
        <w:tabs>
          <w:tab w:val="right" w:leader="dot" w:pos="4143"/>
        </w:tabs>
        <w:rPr>
          <w:noProof/>
          <w:lang w:val="en-US"/>
        </w:rPr>
      </w:pPr>
      <w:r>
        <w:rPr>
          <w:noProof/>
          <w:lang w:val="en-US"/>
        </w:rPr>
        <w:t>MaintainsVariableSpaceUsingBind, 81</w:t>
      </w:r>
    </w:p>
    <w:p w:rsidR="007C1E71" w:rsidRDefault="007C1E71">
      <w:pPr>
        <w:pStyle w:val="Index1"/>
        <w:tabs>
          <w:tab w:val="right" w:leader="dot" w:pos="4143"/>
        </w:tabs>
        <w:rPr>
          <w:noProof/>
          <w:lang w:val="en-US"/>
        </w:rPr>
      </w:pPr>
      <w:r>
        <w:rPr>
          <w:noProof/>
          <w:lang w:val="en-US"/>
        </w:rPr>
        <w:t>measure annotated base types, 201</w:t>
      </w:r>
    </w:p>
    <w:p w:rsidR="007C1E71" w:rsidRDefault="007C1E71">
      <w:pPr>
        <w:pStyle w:val="Index1"/>
        <w:tabs>
          <w:tab w:val="right" w:leader="dot" w:pos="4143"/>
        </w:tabs>
        <w:rPr>
          <w:noProof/>
          <w:lang w:val="en-US"/>
        </w:rPr>
      </w:pPr>
      <w:r>
        <w:rPr>
          <w:noProof/>
          <w:lang w:val="en-US"/>
        </w:rPr>
        <w:t>Measure attribute, 17, 196, 200</w:t>
      </w:r>
    </w:p>
    <w:p w:rsidR="007C1E71" w:rsidRDefault="007C1E71">
      <w:pPr>
        <w:pStyle w:val="Index1"/>
        <w:tabs>
          <w:tab w:val="right" w:leader="dot" w:pos="4143"/>
        </w:tabs>
        <w:rPr>
          <w:noProof/>
          <w:lang w:val="en-US"/>
        </w:rPr>
      </w:pPr>
      <w:r>
        <w:rPr>
          <w:noProof/>
          <w:lang w:val="en-US"/>
        </w:rPr>
        <w:t>measure parameters, 146</w:t>
      </w:r>
    </w:p>
    <w:p w:rsidR="007C1E71" w:rsidRDefault="007C1E71">
      <w:pPr>
        <w:pStyle w:val="Index2"/>
        <w:rPr>
          <w:lang w:val="en-US"/>
        </w:rPr>
      </w:pPr>
      <w:r>
        <w:rPr>
          <w:lang w:val="en-US"/>
        </w:rPr>
        <w:t>defining, 200</w:t>
      </w:r>
    </w:p>
    <w:p w:rsidR="007C1E71" w:rsidRDefault="007C1E71">
      <w:pPr>
        <w:pStyle w:val="Index2"/>
        <w:rPr>
          <w:lang w:val="en-US"/>
        </w:rPr>
      </w:pPr>
      <w:r>
        <w:rPr>
          <w:lang w:val="en-US"/>
        </w:rPr>
        <w:t>erasing of, 200</w:t>
      </w:r>
    </w:p>
    <w:p w:rsidR="007C1E71" w:rsidRDefault="007C1E71">
      <w:pPr>
        <w:pStyle w:val="Index1"/>
        <w:tabs>
          <w:tab w:val="right" w:leader="dot" w:pos="4143"/>
        </w:tabs>
        <w:rPr>
          <w:noProof/>
          <w:lang w:val="en-US"/>
        </w:rPr>
      </w:pPr>
      <w:r>
        <w:rPr>
          <w:noProof/>
          <w:lang w:val="en-US"/>
        </w:rPr>
        <w:t>MeasureAnnotatedAbbreviation attribute, 201</w:t>
      </w:r>
    </w:p>
    <w:p w:rsidR="007C1E71" w:rsidRDefault="007C1E71">
      <w:pPr>
        <w:pStyle w:val="Index1"/>
        <w:tabs>
          <w:tab w:val="right" w:leader="dot" w:pos="4143"/>
        </w:tabs>
        <w:rPr>
          <w:noProof/>
          <w:lang w:val="en-US"/>
        </w:rPr>
      </w:pPr>
      <w:r>
        <w:rPr>
          <w:noProof/>
          <w:lang w:val="en-US"/>
        </w:rPr>
        <w:t>measures, 53</w:t>
      </w:r>
    </w:p>
    <w:p w:rsidR="007C1E71" w:rsidRDefault="007C1E71">
      <w:pPr>
        <w:pStyle w:val="Index2"/>
        <w:rPr>
          <w:lang w:val="en-US"/>
        </w:rPr>
      </w:pPr>
      <w:r>
        <w:rPr>
          <w:lang w:val="en-US"/>
        </w:rPr>
        <w:t>basic types and annotations for, 306</w:t>
      </w:r>
    </w:p>
    <w:p w:rsidR="007C1E71" w:rsidRDefault="007C1E71">
      <w:pPr>
        <w:pStyle w:val="Index2"/>
        <w:rPr>
          <w:lang w:val="en-US"/>
        </w:rPr>
      </w:pPr>
      <w:r>
        <w:rPr>
          <w:lang w:val="en-US"/>
        </w:rPr>
        <w:t>building blocks of, 197</w:t>
      </w:r>
    </w:p>
    <w:p w:rsidR="007C1E71" w:rsidRDefault="007C1E71">
      <w:pPr>
        <w:pStyle w:val="Index2"/>
        <w:rPr>
          <w:lang w:val="en-US"/>
        </w:rPr>
      </w:pPr>
      <w:r>
        <w:rPr>
          <w:lang w:val="en-US"/>
        </w:rPr>
        <w:t>constraints on, 199</w:t>
      </w:r>
    </w:p>
    <w:p w:rsidR="007C1E71" w:rsidRDefault="007C1E71">
      <w:pPr>
        <w:pStyle w:val="Index2"/>
        <w:rPr>
          <w:lang w:val="en-US"/>
        </w:rPr>
      </w:pPr>
      <w:r>
        <w:rPr>
          <w:lang w:val="en-US"/>
        </w:rPr>
        <w:t>defined, 195</w:t>
      </w:r>
    </w:p>
    <w:p w:rsidR="007C1E71" w:rsidRDefault="007C1E71">
      <w:pPr>
        <w:pStyle w:val="Index2"/>
        <w:rPr>
          <w:lang w:val="en-US"/>
        </w:rPr>
      </w:pPr>
      <w:r>
        <w:rPr>
          <w:lang w:val="en-US"/>
        </w:rPr>
        <w:t>defining, 199</w:t>
      </w:r>
    </w:p>
    <w:p w:rsidR="007C1E71" w:rsidRDefault="007C1E71">
      <w:pPr>
        <w:pStyle w:val="Index2"/>
        <w:rPr>
          <w:lang w:val="en-US"/>
        </w:rPr>
      </w:pPr>
      <w:r>
        <w:rPr>
          <w:lang w:val="en-US"/>
        </w:rPr>
        <w:t>generalization of, 199</w:t>
      </w:r>
    </w:p>
    <w:p w:rsidR="007C1E71" w:rsidRDefault="007C1E71">
      <w:pPr>
        <w:pStyle w:val="Index2"/>
        <w:rPr>
          <w:lang w:val="en-US"/>
        </w:rPr>
      </w:pPr>
      <w:r>
        <w:rPr>
          <w:lang w:val="en-US"/>
        </w:rPr>
        <w:t>relations on, 198</w:t>
      </w:r>
    </w:p>
    <w:p w:rsidR="007C1E71" w:rsidRDefault="007C1E71">
      <w:pPr>
        <w:pStyle w:val="Index2"/>
        <w:rPr>
          <w:lang w:val="en-US"/>
        </w:rPr>
      </w:pPr>
      <w:r>
        <w:rPr>
          <w:lang w:val="en-US"/>
        </w:rPr>
        <w:t>type definitions with, 201</w:t>
      </w:r>
    </w:p>
    <w:p w:rsidR="007C1E71" w:rsidRDefault="007C1E71">
      <w:pPr>
        <w:pStyle w:val="Index1"/>
        <w:tabs>
          <w:tab w:val="right" w:leader="dot" w:pos="4143"/>
        </w:tabs>
        <w:rPr>
          <w:noProof/>
          <w:lang w:val="en-US"/>
        </w:rPr>
      </w:pPr>
      <w:r>
        <w:rPr>
          <w:noProof/>
          <w:lang w:val="en-US"/>
        </w:rPr>
        <w:t>member constraint invocation expressions, 101</w:t>
      </w:r>
    </w:p>
    <w:p w:rsidR="007C1E71" w:rsidRDefault="007C1E71">
      <w:pPr>
        <w:pStyle w:val="Index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rsidR="007C1E71" w:rsidRDefault="007C1E71">
      <w:pPr>
        <w:pStyle w:val="Index1"/>
        <w:tabs>
          <w:tab w:val="right" w:leader="dot" w:pos="4143"/>
        </w:tabs>
        <w:rPr>
          <w:noProof/>
          <w:lang w:val="en-US"/>
        </w:rPr>
      </w:pPr>
      <w:r>
        <w:rPr>
          <w:noProof/>
          <w:lang w:val="en-US"/>
        </w:rPr>
        <w:t>member signatures, 217</w:t>
      </w:r>
    </w:p>
    <w:p w:rsidR="007C1E71" w:rsidRDefault="007C1E71">
      <w:pPr>
        <w:pStyle w:val="Index1"/>
        <w:tabs>
          <w:tab w:val="right" w:leader="dot" w:pos="4143"/>
        </w:tabs>
        <w:rPr>
          <w:noProof/>
          <w:lang w:val="en-US"/>
        </w:rPr>
      </w:pPr>
      <w:r>
        <w:rPr>
          <w:noProof/>
          <w:lang w:val="en-US"/>
        </w:rPr>
        <w:t>members, 170</w:t>
      </w:r>
    </w:p>
    <w:p w:rsidR="007C1E71" w:rsidRDefault="007C1E71">
      <w:pPr>
        <w:pStyle w:val="Index2"/>
        <w:rPr>
          <w:lang w:val="en-US"/>
        </w:rPr>
      </w:pPr>
      <w:r>
        <w:rPr>
          <w:lang w:val="en-US"/>
        </w:rPr>
        <w:t>extension, 168</w:t>
      </w:r>
    </w:p>
    <w:p w:rsidR="007C1E71" w:rsidRDefault="007C1E71">
      <w:pPr>
        <w:pStyle w:val="Index2"/>
        <w:rPr>
          <w:lang w:val="en-US"/>
        </w:rPr>
      </w:pPr>
      <w:r>
        <w:rPr>
          <w:lang w:val="en-US"/>
        </w:rPr>
        <w:t>intrinsic, 168</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ing restrictions for, 180</w:t>
      </w:r>
    </w:p>
    <w:p w:rsidR="007C1E71" w:rsidRDefault="007C1E71">
      <w:pPr>
        <w:pStyle w:val="Index2"/>
        <w:rPr>
          <w:lang w:val="en-US"/>
        </w:rPr>
      </w:pPr>
      <w:r>
        <w:rPr>
          <w:lang w:val="en-US"/>
        </w:rPr>
        <w:t>processing of definitions, 261</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method applications, 121</w:t>
      </w:r>
    </w:p>
    <w:p w:rsidR="007C1E71" w:rsidRDefault="007C1E71">
      <w:pPr>
        <w:pStyle w:val="Index1"/>
        <w:tabs>
          <w:tab w:val="right" w:leader="dot" w:pos="4143"/>
        </w:tabs>
        <w:rPr>
          <w:noProof/>
          <w:lang w:val="en-US"/>
        </w:rPr>
      </w:pPr>
      <w:r>
        <w:rPr>
          <w:noProof/>
          <w:lang w:val="en-US"/>
        </w:rPr>
        <w:t>method calls</w:t>
      </w:r>
    </w:p>
    <w:p w:rsidR="007C1E71" w:rsidRDefault="007C1E71">
      <w:pPr>
        <w:pStyle w:val="Index2"/>
        <w:rPr>
          <w:lang w:val="en-US"/>
        </w:rPr>
      </w:pPr>
      <w:r>
        <w:rPr>
          <w:lang w:val="en-US"/>
        </w:rPr>
        <w:t>conditional compilation of, 255</w:t>
      </w:r>
    </w:p>
    <w:p w:rsidR="007C1E71" w:rsidRDefault="007C1E71">
      <w:pPr>
        <w:pStyle w:val="Index1"/>
        <w:tabs>
          <w:tab w:val="right" w:leader="dot" w:pos="4143"/>
        </w:tabs>
        <w:rPr>
          <w:noProof/>
          <w:lang w:val="en-US"/>
        </w:rPr>
      </w:pPr>
      <w:r>
        <w:rPr>
          <w:noProof/>
          <w:lang w:val="en-US"/>
        </w:rPr>
        <w:t>method members, 170, 174</w:t>
      </w:r>
    </w:p>
    <w:p w:rsidR="007C1E71" w:rsidRDefault="007C1E71">
      <w:pPr>
        <w:pStyle w:val="Index2"/>
        <w:rPr>
          <w:lang w:val="en-US"/>
        </w:rPr>
      </w:pPr>
      <w:r>
        <w:rPr>
          <w:lang w:val="en-US"/>
        </w:rPr>
        <w:t>curried, 175</w:t>
      </w:r>
    </w:p>
    <w:p w:rsidR="007C1E71" w:rsidRDefault="007C1E71">
      <w:pPr>
        <w:pStyle w:val="Index2"/>
        <w:rPr>
          <w:lang w:val="en-US"/>
        </w:rPr>
      </w:pPr>
      <w:r>
        <w:rPr>
          <w:lang w:val="en-US"/>
        </w:rPr>
        <w:t>named arguments to, 175</w:t>
      </w:r>
    </w:p>
    <w:p w:rsidR="007C1E71" w:rsidRDefault="007C1E71">
      <w:pPr>
        <w:pStyle w:val="Index2"/>
        <w:rPr>
          <w:lang w:val="en-US"/>
        </w:rPr>
      </w:pPr>
      <w:r>
        <w:rPr>
          <w:lang w:val="en-US"/>
        </w:rPr>
        <w:t>optional arguments to, 176</w:t>
      </w:r>
    </w:p>
    <w:p w:rsidR="007C1E71" w:rsidRDefault="007C1E71">
      <w:pPr>
        <w:pStyle w:val="Index1"/>
        <w:tabs>
          <w:tab w:val="right" w:leader="dot" w:pos="4143"/>
        </w:tabs>
        <w:rPr>
          <w:noProof/>
          <w:lang w:val="en-US"/>
        </w:rPr>
      </w:pPr>
      <w:r>
        <w:rPr>
          <w:noProof/>
          <w:lang w:val="en-US"/>
        </w:rPr>
        <w:t>methods</w:t>
      </w:r>
    </w:p>
    <w:p w:rsidR="007C1E71" w:rsidRDefault="007C1E71">
      <w:pPr>
        <w:pStyle w:val="Index2"/>
        <w:rPr>
          <w:lang w:val="en-US"/>
        </w:rPr>
      </w:pPr>
      <w:r>
        <w:rPr>
          <w:lang w:val="en-US"/>
        </w:rPr>
        <w:t>overloading of, 180</w:t>
      </w:r>
    </w:p>
    <w:p w:rsidR="007C1E71" w:rsidRDefault="007C1E71">
      <w:pPr>
        <w:pStyle w:val="Index2"/>
        <w:rPr>
          <w:lang w:val="en-US"/>
        </w:rPr>
      </w:pPr>
      <w:r>
        <w:rPr>
          <w:lang w:val="en-US"/>
        </w:rPr>
        <w:t>overriding, 75</w:t>
      </w:r>
    </w:p>
    <w:p w:rsidR="007C1E71" w:rsidRDefault="007C1E71">
      <w:pPr>
        <w:pStyle w:val="Index1"/>
        <w:tabs>
          <w:tab w:val="right" w:leader="dot" w:pos="4143"/>
        </w:tabs>
        <w:rPr>
          <w:noProof/>
          <w:lang w:val="en-US"/>
        </w:rPr>
      </w:pPr>
      <w:r>
        <w:rPr>
          <w:noProof/>
          <w:lang w:val="en-US"/>
        </w:rPr>
        <w:t>Microsoft.FSharp.Collections.list, 310</w:t>
      </w:r>
    </w:p>
    <w:p w:rsidR="007C1E71" w:rsidRDefault="007C1E71">
      <w:pPr>
        <w:pStyle w:val="Index1"/>
        <w:tabs>
          <w:tab w:val="right" w:leader="dot" w:pos="4143"/>
        </w:tabs>
        <w:rPr>
          <w:noProof/>
          <w:lang w:val="en-US"/>
        </w:rPr>
      </w:pPr>
      <w:r>
        <w:rPr>
          <w:noProof/>
          <w:lang w:val="en-US"/>
        </w:rPr>
        <w:t>Microsoft.FSharp.Core, 305</w:t>
      </w:r>
    </w:p>
    <w:p w:rsidR="007C1E71" w:rsidRDefault="007C1E71">
      <w:pPr>
        <w:pStyle w:val="Index1"/>
        <w:tabs>
          <w:tab w:val="right" w:leader="dot" w:pos="4143"/>
        </w:tabs>
        <w:rPr>
          <w:noProof/>
          <w:lang w:val="en-US"/>
        </w:rPr>
      </w:pPr>
      <w:r>
        <w:rPr>
          <w:noProof/>
          <w:lang w:val="en-US"/>
        </w:rPr>
        <w:t>Microsoft.FSharp.Core.NativeIntrop, 312</w:t>
      </w:r>
    </w:p>
    <w:p w:rsidR="007C1E71" w:rsidRDefault="007C1E71">
      <w:pPr>
        <w:pStyle w:val="Index1"/>
        <w:tabs>
          <w:tab w:val="right" w:leader="dot" w:pos="4143"/>
        </w:tabs>
        <w:rPr>
          <w:noProof/>
          <w:lang w:val="en-US"/>
        </w:rPr>
      </w:pPr>
      <w:r>
        <w:rPr>
          <w:noProof/>
          <w:lang w:val="en-US"/>
        </w:rPr>
        <w:t>Microsoft.FSharp.Core.Operators, 306</w:t>
      </w:r>
    </w:p>
    <w:p w:rsidR="007C1E71" w:rsidRDefault="007C1E71">
      <w:pPr>
        <w:pStyle w:val="Index1"/>
        <w:tabs>
          <w:tab w:val="right" w:leader="dot" w:pos="4143"/>
        </w:tabs>
        <w:rPr>
          <w:noProof/>
          <w:lang w:val="en-US"/>
        </w:rPr>
      </w:pPr>
      <w:r>
        <w:rPr>
          <w:noProof/>
          <w:lang w:val="en-US"/>
        </w:rPr>
        <w:t>Microsoft.FSharp.Core.option, 311</w:t>
      </w:r>
    </w:p>
    <w:p w:rsidR="007C1E71" w:rsidRDefault="007C1E71">
      <w:pPr>
        <w:pStyle w:val="Index1"/>
        <w:tabs>
          <w:tab w:val="right" w:leader="dot" w:pos="4143"/>
        </w:tabs>
        <w:rPr>
          <w:noProof/>
          <w:lang w:val="en-US"/>
        </w:rPr>
      </w:pPr>
      <w:r>
        <w:rPr>
          <w:noProof/>
          <w:lang w:val="en-US"/>
        </w:rPr>
        <w:t>mlcompatibility option, 315</w:t>
      </w:r>
    </w:p>
    <w:p w:rsidR="007C1E71" w:rsidRDefault="007C1E71">
      <w:pPr>
        <w:pStyle w:val="Index1"/>
        <w:tabs>
          <w:tab w:val="right" w:leader="dot" w:pos="4143"/>
        </w:tabs>
        <w:rPr>
          <w:noProof/>
          <w:lang w:val="en-US"/>
        </w:rPr>
      </w:pPr>
      <w:r>
        <w:rPr>
          <w:noProof/>
          <w:lang w:val="en-US"/>
        </w:rPr>
        <w:t>module declaration, 222</w:t>
      </w:r>
    </w:p>
    <w:p w:rsidR="007C1E71" w:rsidRDefault="007C1E71">
      <w:pPr>
        <w:pStyle w:val="Index1"/>
        <w:tabs>
          <w:tab w:val="right" w:leader="dot" w:pos="4143"/>
        </w:tabs>
        <w:rPr>
          <w:noProof/>
          <w:lang w:val="en-US"/>
        </w:rPr>
      </w:pPr>
      <w:r>
        <w:rPr>
          <w:noProof/>
          <w:lang w:val="en-US"/>
        </w:rPr>
        <w:t>modules</w:t>
      </w:r>
    </w:p>
    <w:p w:rsidR="007C1E71" w:rsidRDefault="007C1E71">
      <w:pPr>
        <w:pStyle w:val="Index2"/>
        <w:rPr>
          <w:lang w:val="en-US"/>
        </w:rPr>
      </w:pPr>
      <w:r>
        <w:rPr>
          <w:lang w:val="en-US"/>
        </w:rPr>
        <w:t>abbreviations for, 211</w:t>
      </w:r>
    </w:p>
    <w:p w:rsidR="007C1E71" w:rsidRDefault="007C1E71">
      <w:pPr>
        <w:pStyle w:val="Index2"/>
        <w:rPr>
          <w:lang w:val="en-US"/>
        </w:rPr>
      </w:pPr>
      <w:r>
        <w:rPr>
          <w:lang w:val="en-US"/>
        </w:rPr>
        <w:t>active pattern definitions in, 210</w:t>
      </w:r>
    </w:p>
    <w:p w:rsidR="007C1E71" w:rsidRDefault="007C1E71">
      <w:pPr>
        <w:pStyle w:val="Index2"/>
        <w:rPr>
          <w:lang w:val="en-US"/>
        </w:rPr>
      </w:pPr>
      <w:r>
        <w:rPr>
          <w:lang w:val="en-US"/>
        </w:rPr>
        <w:t>defining, 206</w:t>
      </w:r>
    </w:p>
    <w:p w:rsidR="007C1E71" w:rsidRDefault="007C1E71">
      <w:pPr>
        <w:pStyle w:val="Index2"/>
        <w:rPr>
          <w:lang w:val="en-US"/>
        </w:rPr>
      </w:pPr>
      <w:r>
        <w:rPr>
          <w:lang w:val="en-US"/>
        </w:rPr>
        <w:t>do statements in, 210</w:t>
      </w:r>
    </w:p>
    <w:p w:rsidR="007C1E71" w:rsidRDefault="007C1E71">
      <w:pPr>
        <w:pStyle w:val="Index2"/>
        <w:rPr>
          <w:lang w:val="en-US"/>
        </w:rPr>
      </w:pPr>
      <w:r>
        <w:rPr>
          <w:lang w:val="en-US"/>
        </w:rPr>
        <w:t>function definitions in, 207</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signature of, 206</w:t>
      </w:r>
    </w:p>
    <w:p w:rsidR="007C1E71" w:rsidRDefault="007C1E71">
      <w:pPr>
        <w:pStyle w:val="Index2"/>
        <w:rPr>
          <w:lang w:val="en-US"/>
        </w:rPr>
      </w:pPr>
      <w:r>
        <w:rPr>
          <w:lang w:val="en-US"/>
        </w:rPr>
        <w:t>undentation of, 286</w:t>
      </w:r>
    </w:p>
    <w:p w:rsidR="007C1E71" w:rsidRDefault="007C1E71">
      <w:pPr>
        <w:pStyle w:val="Index2"/>
        <w:rPr>
          <w:lang w:val="en-US"/>
        </w:rPr>
      </w:pPr>
      <w:r>
        <w:rPr>
          <w:lang w:val="en-US"/>
        </w:rPr>
        <w:t>value definitions in, 207</w:t>
      </w:r>
    </w:p>
    <w:p w:rsidR="007C1E71" w:rsidRDefault="007C1E71">
      <w:pPr>
        <w:pStyle w:val="Index1"/>
        <w:tabs>
          <w:tab w:val="right" w:leader="dot" w:pos="4143"/>
        </w:tabs>
        <w:rPr>
          <w:noProof/>
          <w:lang w:val="en-US"/>
        </w:rPr>
      </w:pPr>
      <w:r>
        <w:rPr>
          <w:noProof/>
          <w:lang w:val="en-US"/>
        </w:rPr>
        <w:t>mscorlib.dll, 305</w:t>
      </w:r>
    </w:p>
    <w:p w:rsidR="007C1E71" w:rsidRDefault="007C1E71">
      <w:pPr>
        <w:pStyle w:val="Index1"/>
        <w:tabs>
          <w:tab w:val="right" w:leader="dot" w:pos="4143"/>
        </w:tabs>
        <w:rPr>
          <w:noProof/>
          <w:lang w:val="en-US"/>
        </w:rPr>
      </w:pPr>
      <w:r>
        <w:rPr>
          <w:noProof/>
          <w:lang w:val="en-US"/>
        </w:rPr>
        <w:t>mutable, 150, 157</w:t>
      </w:r>
    </w:p>
    <w:p w:rsidR="007C1E71" w:rsidRDefault="007C1E71">
      <w:pPr>
        <w:pStyle w:val="Index1"/>
        <w:tabs>
          <w:tab w:val="right" w:leader="dot" w:pos="4143"/>
        </w:tabs>
        <w:rPr>
          <w:noProof/>
          <w:lang w:val="en-US"/>
        </w:rPr>
      </w:pPr>
      <w:r>
        <w:rPr>
          <w:noProof/>
          <w:lang w:val="en-US"/>
        </w:rPr>
        <w:t>mutable value definitions, 262</w:t>
      </w:r>
    </w:p>
    <w:p w:rsidR="007C1E71" w:rsidRDefault="007C1E71">
      <w:pPr>
        <w:pStyle w:val="Index1"/>
        <w:tabs>
          <w:tab w:val="right" w:leader="dot" w:pos="4143"/>
        </w:tabs>
        <w:rPr>
          <w:noProof/>
          <w:lang w:val="en-US"/>
        </w:rPr>
      </w:pPr>
      <w:r>
        <w:rPr>
          <w:noProof/>
          <w:lang w:val="en-US"/>
        </w:rPr>
        <w:t>mutable values, 103</w:t>
      </w:r>
    </w:p>
    <w:p w:rsidR="007C1E71" w:rsidRDefault="007C1E71">
      <w:pPr>
        <w:pStyle w:val="Index1"/>
        <w:tabs>
          <w:tab w:val="right" w:leader="dot" w:pos="4143"/>
        </w:tabs>
        <w:rPr>
          <w:noProof/>
          <w:lang w:val="en-US"/>
        </w:rPr>
      </w:pPr>
      <w:r>
        <w:rPr>
          <w:noProof/>
          <w:lang w:val="en-US"/>
        </w:rPr>
        <w:t>name environment, 235</w:t>
      </w:r>
    </w:p>
    <w:p w:rsidR="007C1E71" w:rsidRDefault="007C1E71">
      <w:pPr>
        <w:pStyle w:val="Index2"/>
        <w:rPr>
          <w:lang w:val="en-US"/>
        </w:rPr>
      </w:pPr>
      <w:r>
        <w:rPr>
          <w:lang w:val="en-US"/>
        </w:rPr>
        <w:t>adding items to, 236</w:t>
      </w:r>
    </w:p>
    <w:p w:rsidR="007C1E71" w:rsidRDefault="007C1E71">
      <w:pPr>
        <w:pStyle w:val="Index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rsidR="007C1E71" w:rsidRDefault="007C1E71">
      <w:pPr>
        <w:pStyle w:val="Index1"/>
        <w:tabs>
          <w:tab w:val="right" w:leader="dot" w:pos="4143"/>
        </w:tabs>
        <w:rPr>
          <w:noProof/>
          <w:lang w:val="en-US"/>
        </w:rPr>
      </w:pPr>
      <w:r>
        <w:rPr>
          <w:noProof/>
          <w:lang w:val="en-US"/>
        </w:rPr>
        <w:t>namespace declaration, 223</w:t>
      </w:r>
    </w:p>
    <w:p w:rsidR="007C1E71" w:rsidRDefault="007C1E71">
      <w:pPr>
        <w:pStyle w:val="Index1"/>
        <w:tabs>
          <w:tab w:val="right" w:leader="dot" w:pos="4143"/>
        </w:tabs>
        <w:rPr>
          <w:noProof/>
          <w:lang w:val="en-US"/>
        </w:rPr>
      </w:pPr>
      <w:r>
        <w:rPr>
          <w:noProof/>
          <w:lang w:val="en-US"/>
        </w:rPr>
        <w:t>namespace declaration groups, 204</w:t>
      </w:r>
    </w:p>
    <w:p w:rsidR="007C1E71" w:rsidRDefault="007C1E71">
      <w:pPr>
        <w:pStyle w:val="Index1"/>
        <w:tabs>
          <w:tab w:val="right" w:leader="dot" w:pos="4143"/>
        </w:tabs>
        <w:rPr>
          <w:noProof/>
          <w:lang w:val="en-US"/>
        </w:rPr>
      </w:pPr>
      <w:r>
        <w:rPr>
          <w:noProof/>
          <w:lang w:val="en-US"/>
        </w:rPr>
        <w:t>namespaces, 204</w:t>
      </w:r>
    </w:p>
    <w:p w:rsidR="007C1E71" w:rsidRDefault="007C1E71">
      <w:pPr>
        <w:pStyle w:val="Index2"/>
        <w:rPr>
          <w:lang w:val="en-US"/>
        </w:rPr>
      </w:pPr>
      <w:r>
        <w:rPr>
          <w:lang w:val="en-US"/>
        </w:rPr>
        <w:t>grammar of, 203</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opened for F# code, 305</w:t>
      </w:r>
    </w:p>
    <w:p w:rsidR="007C1E71" w:rsidRDefault="007C1E71">
      <w:pPr>
        <w:pStyle w:val="Index1"/>
        <w:tabs>
          <w:tab w:val="right" w:leader="dot" w:pos="4143"/>
        </w:tabs>
        <w:rPr>
          <w:noProof/>
          <w:lang w:val="en-US"/>
        </w:rPr>
      </w:pPr>
      <w:r>
        <w:rPr>
          <w:noProof/>
          <w:lang w:val="en-US"/>
        </w:rPr>
        <w:t>native pointer operations, 312</w:t>
      </w:r>
    </w:p>
    <w:p w:rsidR="007C1E71" w:rsidRDefault="007C1E71">
      <w:pPr>
        <w:pStyle w:val="Index1"/>
        <w:tabs>
          <w:tab w:val="right" w:leader="dot" w:pos="4143"/>
        </w:tabs>
        <w:rPr>
          <w:noProof/>
          <w:lang w:val="en-US"/>
        </w:rPr>
      </w:pPr>
      <w:r>
        <w:rPr>
          <w:noProof/>
          <w:lang w:val="en-US"/>
        </w:rPr>
        <w:t>nativeptr type, 306</w:t>
      </w:r>
    </w:p>
    <w:p w:rsidR="007C1E71" w:rsidRDefault="007C1E71">
      <w:pPr>
        <w:pStyle w:val="Index1"/>
        <w:tabs>
          <w:tab w:val="right" w:leader="dot" w:pos="4143"/>
        </w:tabs>
        <w:rPr>
          <w:noProof/>
          <w:lang w:val="en-US"/>
        </w:rPr>
      </w:pPr>
      <w:r>
        <w:rPr>
          <w:noProof/>
          <w:lang w:val="en-US"/>
        </w:rPr>
        <w:t>nativeptr-address-of expression, 98</w:t>
      </w:r>
    </w:p>
    <w:p w:rsidR="007C1E71" w:rsidRDefault="007C1E71">
      <w:pPr>
        <w:pStyle w:val="Index1"/>
        <w:tabs>
          <w:tab w:val="right" w:leader="dot" w:pos="4143"/>
        </w:tabs>
        <w:rPr>
          <w:noProof/>
          <w:lang w:val="en-US"/>
        </w:rPr>
      </w:pPr>
      <w:r>
        <w:rPr>
          <w:noProof/>
          <w:lang w:val="en-US"/>
        </w:rPr>
        <w:t>NoComparison attribute, 190</w:t>
      </w:r>
    </w:p>
    <w:p w:rsidR="007C1E71" w:rsidRDefault="007C1E71">
      <w:pPr>
        <w:pStyle w:val="Index1"/>
        <w:tabs>
          <w:tab w:val="right" w:leader="dot" w:pos="4143"/>
        </w:tabs>
        <w:rPr>
          <w:noProof/>
          <w:lang w:val="en-US"/>
        </w:rPr>
      </w:pPr>
      <w:r>
        <w:rPr>
          <w:noProof/>
          <w:lang w:val="en-US"/>
        </w:rPr>
        <w:t>NoEquality attribute, 189</w:t>
      </w:r>
    </w:p>
    <w:p w:rsidR="007C1E71" w:rsidRDefault="007C1E71">
      <w:pPr>
        <w:pStyle w:val="Index1"/>
        <w:tabs>
          <w:tab w:val="right" w:leader="dot" w:pos="4143"/>
        </w:tabs>
        <w:rPr>
          <w:noProof/>
          <w:lang w:val="en-US"/>
        </w:rPr>
      </w:pPr>
      <w:r>
        <w:rPr>
          <w:noProof/>
          <w:lang w:val="en-US"/>
        </w:rPr>
        <w:t>null, 57</w:t>
      </w:r>
    </w:p>
    <w:p w:rsidR="007C1E71" w:rsidRDefault="007C1E71">
      <w:pPr>
        <w:pStyle w:val="Index1"/>
        <w:tabs>
          <w:tab w:val="right" w:leader="dot" w:pos="4143"/>
        </w:tabs>
        <w:rPr>
          <w:noProof/>
          <w:lang w:val="en-US"/>
        </w:rPr>
      </w:pPr>
      <w:r w:rsidRPr="00DB5391">
        <w:rPr>
          <w:iCs/>
          <w:noProof/>
          <w:lang w:val="en-US"/>
        </w:rPr>
        <w:t>null expression</w:t>
      </w:r>
      <w:r>
        <w:rPr>
          <w:noProof/>
          <w:lang w:val="en-US"/>
        </w:rPr>
        <w:t>, 93</w:t>
      </w:r>
    </w:p>
    <w:p w:rsidR="007C1E71" w:rsidRDefault="007C1E71">
      <w:pPr>
        <w:pStyle w:val="Index1"/>
        <w:tabs>
          <w:tab w:val="right" w:leader="dot" w:pos="4143"/>
        </w:tabs>
        <w:rPr>
          <w:noProof/>
          <w:lang w:val="en-US"/>
        </w:rPr>
      </w:pPr>
      <w:r>
        <w:rPr>
          <w:noProof/>
          <w:lang w:val="en-US"/>
        </w:rPr>
        <w:t>NullReferenceException, 121</w:t>
      </w:r>
    </w:p>
    <w:p w:rsidR="007C1E71" w:rsidRDefault="007C1E71">
      <w:pPr>
        <w:pStyle w:val="Index1"/>
        <w:tabs>
          <w:tab w:val="right" w:leader="dot" w:pos="4143"/>
        </w:tabs>
        <w:rPr>
          <w:noProof/>
          <w:lang w:val="en-US"/>
        </w:rPr>
      </w:pPr>
      <w:r>
        <w:rPr>
          <w:noProof/>
          <w:lang w:val="en-US"/>
        </w:rPr>
        <w:t>numeric literals, 31</w:t>
      </w:r>
    </w:p>
    <w:p w:rsidR="007C1E71" w:rsidRDefault="007C1E71">
      <w:pPr>
        <w:pStyle w:val="Index1"/>
        <w:tabs>
          <w:tab w:val="right" w:leader="dot" w:pos="4143"/>
        </w:tabs>
        <w:rPr>
          <w:noProof/>
          <w:lang w:val="en-US"/>
        </w:rPr>
      </w:pPr>
      <w:r>
        <w:rPr>
          <w:noProof/>
          <w:lang w:val="en-US"/>
        </w:rPr>
        <w:t>object construction expression, 96</w:t>
      </w:r>
    </w:p>
    <w:p w:rsidR="007C1E71" w:rsidRDefault="007C1E71">
      <w:pPr>
        <w:pStyle w:val="Index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rsidR="007C1E71" w:rsidRDefault="007C1E71">
      <w:pPr>
        <w:pStyle w:val="Index2"/>
        <w:rPr>
          <w:lang w:val="en-US"/>
        </w:rPr>
      </w:pPr>
      <w:r>
        <w:rPr>
          <w:lang w:val="en-US"/>
        </w:rPr>
        <w:t>additional, 159</w:t>
      </w:r>
    </w:p>
    <w:p w:rsidR="007C1E71" w:rsidRDefault="007C1E71">
      <w:pPr>
        <w:pStyle w:val="Index2"/>
        <w:rPr>
          <w:lang w:val="en-US"/>
        </w:rPr>
      </w:pPr>
      <w:r>
        <w:rPr>
          <w:lang w:val="en-US"/>
        </w:rPr>
        <w:t>primary, 155</w:t>
      </w:r>
    </w:p>
    <w:p w:rsidR="007C1E71" w:rsidRDefault="007C1E71">
      <w:pPr>
        <w:pStyle w:val="Index1"/>
        <w:tabs>
          <w:tab w:val="right" w:leader="dot" w:pos="4143"/>
        </w:tabs>
        <w:rPr>
          <w:noProof/>
          <w:lang w:val="en-US"/>
        </w:rPr>
      </w:pPr>
      <w:r>
        <w:rPr>
          <w:noProof/>
          <w:lang w:val="en-US"/>
        </w:rPr>
        <w:t>object expressions, 74, 122</w:t>
      </w:r>
    </w:p>
    <w:p w:rsidR="007C1E71" w:rsidRDefault="007C1E71">
      <w:pPr>
        <w:pStyle w:val="Index1"/>
        <w:tabs>
          <w:tab w:val="right" w:leader="dot" w:pos="4143"/>
        </w:tabs>
        <w:rPr>
          <w:noProof/>
          <w:lang w:val="en-US"/>
        </w:rPr>
      </w:pPr>
      <w:r>
        <w:rPr>
          <w:noProof/>
          <w:lang w:val="en-US"/>
        </w:rPr>
        <w:t>Object.Equals, 191</w:t>
      </w:r>
    </w:p>
    <w:p w:rsidR="007C1E71" w:rsidRDefault="007C1E71">
      <w:pPr>
        <w:pStyle w:val="Index1"/>
        <w:tabs>
          <w:tab w:val="right" w:leader="dot" w:pos="4143"/>
        </w:tabs>
        <w:rPr>
          <w:noProof/>
          <w:lang w:val="en-US"/>
        </w:rPr>
      </w:pPr>
      <w:r>
        <w:rPr>
          <w:noProof/>
          <w:lang w:val="en-US"/>
        </w:rPr>
        <w:t>objects</w:t>
      </w:r>
    </w:p>
    <w:p w:rsidR="007C1E71" w:rsidRDefault="007C1E71">
      <w:pPr>
        <w:pStyle w:val="Index2"/>
        <w:rPr>
          <w:lang w:val="en-US"/>
        </w:rPr>
      </w:pPr>
      <w:r>
        <w:rPr>
          <w:lang w:val="en-US"/>
        </w:rPr>
        <w:t>initialization of, 155</w:t>
      </w:r>
    </w:p>
    <w:p w:rsidR="007C1E71" w:rsidRDefault="007C1E71">
      <w:pPr>
        <w:pStyle w:val="Index2"/>
        <w:rPr>
          <w:lang w:val="en-US"/>
        </w:rPr>
      </w:pPr>
      <w:r>
        <w:rPr>
          <w:lang w:val="en-US"/>
        </w:rPr>
        <w:t>physical identity of, 126</w:t>
      </w:r>
    </w:p>
    <w:p w:rsidR="007C1E71" w:rsidRDefault="007C1E71">
      <w:pPr>
        <w:pStyle w:val="Index2"/>
        <w:rPr>
          <w:lang w:val="en-US"/>
        </w:rPr>
      </w:pPr>
      <w:r>
        <w:rPr>
          <w:lang w:val="en-US"/>
        </w:rPr>
        <w:t>references to, 126</w:t>
      </w:r>
    </w:p>
    <w:p w:rsidR="007C1E71" w:rsidRDefault="007C1E71">
      <w:pPr>
        <w:pStyle w:val="Index1"/>
        <w:tabs>
          <w:tab w:val="right" w:leader="dot" w:pos="4143"/>
        </w:tabs>
        <w:rPr>
          <w:noProof/>
          <w:lang w:val="en-US"/>
        </w:rPr>
      </w:pPr>
      <w:r>
        <w:rPr>
          <w:noProof/>
          <w:lang w:val="en-US"/>
        </w:rPr>
        <w:t>offside contexts, 280</w:t>
      </w:r>
    </w:p>
    <w:p w:rsidR="007C1E71" w:rsidRDefault="007C1E71">
      <w:pPr>
        <w:pStyle w:val="Index1"/>
        <w:tabs>
          <w:tab w:val="right" w:leader="dot" w:pos="4143"/>
        </w:tabs>
        <w:rPr>
          <w:noProof/>
          <w:lang w:val="en-US"/>
        </w:rPr>
      </w:pPr>
      <w:r>
        <w:rPr>
          <w:noProof/>
          <w:lang w:val="en-US"/>
        </w:rPr>
        <w:t>offside limit, 283</w:t>
      </w:r>
    </w:p>
    <w:p w:rsidR="007C1E71" w:rsidRDefault="007C1E71">
      <w:pPr>
        <w:pStyle w:val="Index1"/>
        <w:tabs>
          <w:tab w:val="right" w:leader="dot" w:pos="4143"/>
        </w:tabs>
        <w:rPr>
          <w:noProof/>
          <w:lang w:val="en-US"/>
        </w:rPr>
      </w:pPr>
      <w:r>
        <w:rPr>
          <w:noProof/>
          <w:lang w:val="en-US"/>
        </w:rPr>
        <w:t>offside lines, 279</w:t>
      </w:r>
    </w:p>
    <w:p w:rsidR="007C1E71" w:rsidRDefault="007C1E71">
      <w:pPr>
        <w:pStyle w:val="Index1"/>
        <w:tabs>
          <w:tab w:val="right" w:leader="dot" w:pos="4143"/>
        </w:tabs>
        <w:rPr>
          <w:noProof/>
          <w:lang w:val="en-US"/>
        </w:rPr>
      </w:pPr>
      <w:r>
        <w:rPr>
          <w:noProof/>
          <w:lang w:val="en-US"/>
        </w:rPr>
        <w:t>offside rule, 279</w:t>
      </w:r>
    </w:p>
    <w:p w:rsidR="007C1E71" w:rsidRDefault="007C1E71">
      <w:pPr>
        <w:pStyle w:val="Index2"/>
        <w:rPr>
          <w:lang w:val="en-US"/>
        </w:rPr>
      </w:pPr>
      <w:r>
        <w:rPr>
          <w:lang w:val="en-US"/>
        </w:rPr>
        <w:t>exceptions to, 283</w:t>
      </w:r>
    </w:p>
    <w:p w:rsidR="007C1E71" w:rsidRDefault="007C1E71">
      <w:pPr>
        <w:pStyle w:val="Index1"/>
        <w:tabs>
          <w:tab w:val="right" w:leader="dot" w:pos="4143"/>
        </w:tabs>
        <w:rPr>
          <w:noProof/>
          <w:lang w:val="en-US"/>
        </w:rPr>
      </w:pPr>
      <w:r>
        <w:rPr>
          <w:noProof/>
          <w:lang w:val="en-US"/>
        </w:rPr>
        <w:t>operations</w:t>
      </w:r>
    </w:p>
    <w:p w:rsidR="007C1E71" w:rsidRDefault="007C1E71">
      <w:pPr>
        <w:pStyle w:val="Index2"/>
        <w:rPr>
          <w:lang w:val="en-US"/>
        </w:rPr>
      </w:pPr>
      <w:r>
        <w:rPr>
          <w:lang w:val="en-US"/>
        </w:rPr>
        <w:t>underspecified results of, 126</w:t>
      </w:r>
    </w:p>
    <w:p w:rsidR="007C1E71" w:rsidRDefault="007C1E71">
      <w:pPr>
        <w:pStyle w:val="Index1"/>
        <w:tabs>
          <w:tab w:val="right" w:leader="dot" w:pos="4143"/>
        </w:tabs>
        <w:rPr>
          <w:noProof/>
          <w:lang w:val="en-US"/>
        </w:rPr>
      </w:pPr>
      <w:r>
        <w:rPr>
          <w:noProof/>
          <w:lang w:val="en-US"/>
        </w:rPr>
        <w:t>operator expressions, 97</w:t>
      </w:r>
    </w:p>
    <w:p w:rsidR="007C1E71" w:rsidRDefault="007C1E71">
      <w:pPr>
        <w:pStyle w:val="Index1"/>
        <w:tabs>
          <w:tab w:val="right" w:leader="dot" w:pos="4143"/>
        </w:tabs>
        <w:rPr>
          <w:noProof/>
          <w:lang w:val="en-US"/>
        </w:rPr>
      </w:pPr>
      <w:r>
        <w:rPr>
          <w:noProof/>
          <w:lang w:val="en-US"/>
        </w:rPr>
        <w:t>operators</w:t>
      </w:r>
    </w:p>
    <w:p w:rsidR="007C1E71" w:rsidRDefault="007C1E71">
      <w:pPr>
        <w:pStyle w:val="Index2"/>
        <w:rPr>
          <w:lang w:val="en-US"/>
        </w:rPr>
      </w:pPr>
      <w:r>
        <w:rPr>
          <w:lang w:val="en-US"/>
        </w:rPr>
        <w:t>address-of, 98</w:t>
      </w:r>
    </w:p>
    <w:p w:rsidR="007C1E71" w:rsidRDefault="007C1E71">
      <w:pPr>
        <w:pStyle w:val="Index2"/>
        <w:rPr>
          <w:lang w:val="en-US"/>
        </w:rPr>
      </w:pPr>
      <w:r>
        <w:rPr>
          <w:lang w:val="en-US"/>
        </w:rPr>
        <w:t>basic arithmetic, 306</w:t>
      </w:r>
    </w:p>
    <w:p w:rsidR="007C1E71" w:rsidRDefault="007C1E71">
      <w:pPr>
        <w:pStyle w:val="Index2"/>
        <w:rPr>
          <w:lang w:val="en-US"/>
        </w:rPr>
      </w:pPr>
      <w:r>
        <w:rPr>
          <w:lang w:val="en-US"/>
        </w:rPr>
        <w:t>bitwise, 307</w:t>
      </w:r>
    </w:p>
    <w:p w:rsidR="007C1E71" w:rsidRDefault="007C1E71">
      <w:pPr>
        <w:pStyle w:val="Index2"/>
        <w:rPr>
          <w:lang w:val="en-US"/>
        </w:rPr>
      </w:pPr>
      <w:r>
        <w:rPr>
          <w:lang w:val="en-US"/>
        </w:rPr>
        <w:t>checked arithmetic, 310</w:t>
      </w:r>
    </w:p>
    <w:p w:rsidR="007C1E71" w:rsidRDefault="007C1E71">
      <w:pPr>
        <w:pStyle w:val="Index2"/>
        <w:rPr>
          <w:lang w:val="en-US"/>
        </w:rPr>
      </w:pPr>
      <w:r>
        <w:rPr>
          <w:lang w:val="en-US"/>
        </w:rPr>
        <w:t>default definition of, 97</w:t>
      </w:r>
    </w:p>
    <w:p w:rsidR="007C1E71" w:rsidRDefault="007C1E71">
      <w:pPr>
        <w:pStyle w:val="Index2"/>
        <w:rPr>
          <w:lang w:val="en-US"/>
        </w:rPr>
      </w:pPr>
      <w:r>
        <w:rPr>
          <w:lang w:val="en-US"/>
        </w:rPr>
        <w:t>exception, 309</w:t>
      </w:r>
    </w:p>
    <w:p w:rsidR="007C1E71" w:rsidRDefault="007C1E71">
      <w:pPr>
        <w:pStyle w:val="Index2"/>
        <w:rPr>
          <w:lang w:val="en-US"/>
        </w:rPr>
      </w:pPr>
      <w:r>
        <w:rPr>
          <w:lang w:val="en-US"/>
        </w:rPr>
        <w:t>function pipelining and composition, 308</w:t>
      </w:r>
    </w:p>
    <w:p w:rsidR="007C1E71" w:rsidRDefault="007C1E71">
      <w:pPr>
        <w:pStyle w:val="Index2"/>
        <w:rPr>
          <w:lang w:val="en-US"/>
        </w:rPr>
      </w:pPr>
      <w:r>
        <w:rPr>
          <w:lang w:val="en-US"/>
        </w:rPr>
        <w:t>generic equality and comparison, 307</w:t>
      </w:r>
    </w:p>
    <w:p w:rsidR="007C1E71" w:rsidRDefault="007C1E71">
      <w:pPr>
        <w:pStyle w:val="Index2"/>
        <w:rPr>
          <w:lang w:val="en-US"/>
        </w:rPr>
      </w:pPr>
      <w:r>
        <w:rPr>
          <w:lang w:val="en-US"/>
        </w:rPr>
        <w:t>infix, 41</w:t>
      </w:r>
    </w:p>
    <w:p w:rsidR="007C1E71" w:rsidRDefault="007C1E71">
      <w:pPr>
        <w:pStyle w:val="Index2"/>
        <w:rPr>
          <w:lang w:val="en-US"/>
        </w:rPr>
      </w:pPr>
      <w:r>
        <w:rPr>
          <w:lang w:val="en-US"/>
        </w:rPr>
        <w:t>input and output handles, 309</w:t>
      </w:r>
    </w:p>
    <w:p w:rsidR="007C1E71" w:rsidRDefault="007C1E71">
      <w:pPr>
        <w:pStyle w:val="Index2"/>
        <w:rPr>
          <w:lang w:val="en-US"/>
        </w:rPr>
      </w:pPr>
      <w:r>
        <w:rPr>
          <w:lang w:val="en-US"/>
        </w:rPr>
        <w:t>math, 307</w:t>
      </w:r>
    </w:p>
    <w:p w:rsidR="007C1E71" w:rsidRDefault="007C1E71">
      <w:pPr>
        <w:pStyle w:val="Index2"/>
        <w:rPr>
          <w:lang w:val="en-US"/>
        </w:rPr>
      </w:pPr>
      <w:r>
        <w:rPr>
          <w:lang w:val="en-US"/>
        </w:rPr>
        <w:t>ML compatibility and, 317</w:t>
      </w:r>
    </w:p>
    <w:p w:rsidR="007C1E71" w:rsidRDefault="007C1E71">
      <w:pPr>
        <w:pStyle w:val="Index2"/>
        <w:rPr>
          <w:lang w:val="en-US"/>
        </w:rPr>
      </w:pPr>
      <w:r>
        <w:rPr>
          <w:lang w:val="en-US"/>
        </w:rPr>
        <w:t>names of, 35</w:t>
      </w:r>
    </w:p>
    <w:p w:rsidR="007C1E71" w:rsidRDefault="007C1E71">
      <w:pPr>
        <w:pStyle w:val="Index2"/>
        <w:rPr>
          <w:lang w:val="en-US"/>
        </w:rPr>
      </w:pPr>
      <w:r>
        <w:rPr>
          <w:lang w:val="en-US"/>
        </w:rPr>
        <w:t>object transformation, 308</w:t>
      </w:r>
    </w:p>
    <w:p w:rsidR="007C1E71" w:rsidRDefault="007C1E71">
      <w:pPr>
        <w:pStyle w:val="Index2"/>
        <w:rPr>
          <w:lang w:val="en-US"/>
        </w:rPr>
      </w:pPr>
      <w:r>
        <w:rPr>
          <w:lang w:val="en-US"/>
        </w:rPr>
        <w:t>overloaded conversion functions, 309</w:t>
      </w:r>
    </w:p>
    <w:p w:rsidR="007C1E71" w:rsidRDefault="007C1E71">
      <w:pPr>
        <w:pStyle w:val="Index2"/>
        <w:rPr>
          <w:lang w:val="en-US"/>
        </w:rPr>
      </w:pPr>
      <w:r>
        <w:rPr>
          <w:lang w:val="en-US"/>
        </w:rPr>
        <w:t>pair, 309</w:t>
      </w:r>
    </w:p>
    <w:p w:rsidR="007C1E71" w:rsidRDefault="007C1E71">
      <w:pPr>
        <w:pStyle w:val="Index2"/>
        <w:rPr>
          <w:lang w:val="en-US"/>
        </w:rPr>
      </w:pPr>
      <w:r>
        <w:rPr>
          <w:lang w:val="en-US"/>
        </w:rPr>
        <w:t>precedence of, 41</w:t>
      </w:r>
    </w:p>
    <w:p w:rsidR="007C1E71" w:rsidRDefault="007C1E71">
      <w:pPr>
        <w:pStyle w:val="Index2"/>
        <w:rPr>
          <w:lang w:val="en-US"/>
        </w:rPr>
      </w:pPr>
      <w:r>
        <w:rPr>
          <w:lang w:val="en-US"/>
        </w:rPr>
        <w:t>prefix, 41</w:t>
      </w:r>
    </w:p>
    <w:p w:rsidR="007C1E71" w:rsidRDefault="007C1E71">
      <w:pPr>
        <w:pStyle w:val="Index2"/>
        <w:rPr>
          <w:lang w:val="en-US"/>
        </w:rPr>
      </w:pPr>
      <w:r>
        <w:rPr>
          <w:lang w:val="en-US"/>
        </w:rPr>
        <w:t>splicing, 116</w:t>
      </w:r>
    </w:p>
    <w:p w:rsidR="007C1E71" w:rsidRDefault="007C1E71">
      <w:pPr>
        <w:pStyle w:val="Index2"/>
        <w:rPr>
          <w:lang w:val="en-US"/>
        </w:rPr>
      </w:pPr>
      <w:r>
        <w:rPr>
          <w:lang w:val="en-US"/>
        </w:rPr>
        <w:t>symbolic, 30, 40</w:t>
      </w:r>
    </w:p>
    <w:p w:rsidR="007C1E71" w:rsidRDefault="007C1E71">
      <w:pPr>
        <w:pStyle w:val="Index1"/>
        <w:tabs>
          <w:tab w:val="right" w:leader="dot" w:pos="4143"/>
        </w:tabs>
        <w:rPr>
          <w:noProof/>
          <w:lang w:val="en-US"/>
        </w:rPr>
      </w:pPr>
      <w:r>
        <w:rPr>
          <w:noProof/>
          <w:lang w:val="en-US"/>
        </w:rPr>
        <w:t>option type, 311</w:t>
      </w:r>
    </w:p>
    <w:p w:rsidR="007C1E71" w:rsidRDefault="007C1E71">
      <w:pPr>
        <w:pStyle w:val="Index1"/>
        <w:tabs>
          <w:tab w:val="right" w:leader="dot" w:pos="4143"/>
        </w:tabs>
        <w:rPr>
          <w:noProof/>
          <w:lang w:val="en-US"/>
        </w:rPr>
      </w:pPr>
      <w:r>
        <w:rPr>
          <w:noProof/>
          <w:lang w:val="en-US"/>
        </w:rPr>
        <w:t>OptionalArgument attribute, 178</w:t>
      </w:r>
    </w:p>
    <w:p w:rsidR="007C1E71" w:rsidRDefault="007C1E71">
      <w:pPr>
        <w:pStyle w:val="Index1"/>
        <w:tabs>
          <w:tab w:val="right" w:leader="dot" w:pos="4143"/>
        </w:tabs>
        <w:rPr>
          <w:noProof/>
          <w:lang w:val="en-US"/>
        </w:rPr>
      </w:pPr>
      <w:r>
        <w:rPr>
          <w:noProof/>
          <w:lang w:val="en-US"/>
        </w:rPr>
        <w:t>overflow checking, 310</w:t>
      </w:r>
    </w:p>
    <w:p w:rsidR="007C1E71" w:rsidRDefault="007C1E71">
      <w:pPr>
        <w:pStyle w:val="Index1"/>
        <w:tabs>
          <w:tab w:val="right" w:leader="dot" w:pos="4143"/>
        </w:tabs>
        <w:rPr>
          <w:noProof/>
          <w:lang w:val="en-US"/>
        </w:rPr>
      </w:pPr>
      <w:r>
        <w:rPr>
          <w:noProof/>
          <w:lang w:val="en-US"/>
        </w:rPr>
        <w:t>parallel execution, 118</w:t>
      </w:r>
    </w:p>
    <w:p w:rsidR="007C1E71" w:rsidRDefault="007C1E71">
      <w:pPr>
        <w:pStyle w:val="Index1"/>
        <w:tabs>
          <w:tab w:val="right" w:leader="dot" w:pos="4143"/>
        </w:tabs>
        <w:rPr>
          <w:noProof/>
          <w:lang w:val="en-US"/>
        </w:rPr>
      </w:pPr>
      <w:r>
        <w:rPr>
          <w:noProof/>
          <w:lang w:val="en-US"/>
        </w:rPr>
        <w:t>ParamArray conversion, 251</w:t>
      </w:r>
    </w:p>
    <w:p w:rsidR="007C1E71" w:rsidRDefault="007C1E71">
      <w:pPr>
        <w:pStyle w:val="Index1"/>
        <w:tabs>
          <w:tab w:val="right" w:leader="dot" w:pos="4143"/>
        </w:tabs>
        <w:rPr>
          <w:noProof/>
          <w:lang w:val="en-US"/>
        </w:rPr>
      </w:pPr>
      <w:r w:rsidRPr="00DB5391">
        <w:rPr>
          <w:iCs/>
          <w:noProof/>
          <w:lang w:val="en-US"/>
        </w:rPr>
        <w:t>parenthesized expressions</w:t>
      </w:r>
      <w:r>
        <w:rPr>
          <w:noProof/>
          <w:lang w:val="en-US"/>
        </w:rPr>
        <w:t>, 104</w:t>
      </w:r>
    </w:p>
    <w:p w:rsidR="007C1E71" w:rsidRDefault="007C1E71">
      <w:pPr>
        <w:pStyle w:val="Index1"/>
        <w:tabs>
          <w:tab w:val="right" w:leader="dot" w:pos="4143"/>
        </w:tabs>
        <w:rPr>
          <w:noProof/>
          <w:lang w:val="en-US"/>
        </w:rPr>
      </w:pPr>
      <w:r>
        <w:rPr>
          <w:noProof/>
          <w:lang w:val="en-US"/>
        </w:rPr>
        <w:t>pattern matching, 14</w:t>
      </w:r>
    </w:p>
    <w:p w:rsidR="007C1E71" w:rsidRDefault="007C1E71">
      <w:pPr>
        <w:pStyle w:val="Index1"/>
        <w:tabs>
          <w:tab w:val="right" w:leader="dot" w:pos="4143"/>
        </w:tabs>
        <w:rPr>
          <w:noProof/>
          <w:lang w:val="en-US"/>
        </w:rPr>
      </w:pPr>
      <w:r w:rsidRPr="00DB5391">
        <w:rPr>
          <w:iCs/>
          <w:noProof/>
          <w:lang w:val="en-US"/>
        </w:rPr>
        <w:t>pattern-matching expression</w:t>
      </w:r>
      <w:r>
        <w:rPr>
          <w:noProof/>
          <w:lang w:val="en-US"/>
        </w:rPr>
        <w:t>, 105</w:t>
      </w:r>
    </w:p>
    <w:p w:rsidR="007C1E71" w:rsidRDefault="007C1E71">
      <w:pPr>
        <w:pStyle w:val="Index1"/>
        <w:tabs>
          <w:tab w:val="right" w:leader="dot" w:pos="4143"/>
        </w:tabs>
        <w:rPr>
          <w:noProof/>
          <w:lang w:val="en-US"/>
        </w:rPr>
      </w:pPr>
      <w:r w:rsidRPr="00DB5391">
        <w:rPr>
          <w:iCs/>
          <w:noProof/>
          <w:lang w:val="en-US"/>
        </w:rPr>
        <w:t>pattern-matching function</w:t>
      </w:r>
      <w:r>
        <w:rPr>
          <w:noProof/>
          <w:lang w:val="en-US"/>
        </w:rPr>
        <w:t>, 106</w:t>
      </w:r>
    </w:p>
    <w:p w:rsidR="007C1E71" w:rsidRDefault="007C1E71">
      <w:pPr>
        <w:pStyle w:val="Index1"/>
        <w:tabs>
          <w:tab w:val="right" w:leader="dot" w:pos="4143"/>
        </w:tabs>
        <w:rPr>
          <w:noProof/>
          <w:lang w:val="en-US"/>
        </w:rPr>
      </w:pPr>
      <w:r>
        <w:rPr>
          <w:noProof/>
          <w:lang w:val="en-US"/>
        </w:rPr>
        <w:t>patterns, 129</w:t>
      </w:r>
    </w:p>
    <w:p w:rsidR="007C1E71" w:rsidRDefault="007C1E71">
      <w:pPr>
        <w:pStyle w:val="Index2"/>
        <w:rPr>
          <w:lang w:val="en-US"/>
        </w:rPr>
      </w:pPr>
      <w:r>
        <w:rPr>
          <w:lang w:val="en-US"/>
        </w:rPr>
        <w:t>active, 133</w:t>
      </w:r>
    </w:p>
    <w:p w:rsidR="007C1E71" w:rsidRDefault="007C1E71">
      <w:pPr>
        <w:pStyle w:val="Index2"/>
        <w:rPr>
          <w:lang w:val="en-US"/>
        </w:rPr>
      </w:pPr>
      <w:r>
        <w:rPr>
          <w:lang w:val="en-US"/>
        </w:rPr>
        <w:t>array, 138</w:t>
      </w:r>
    </w:p>
    <w:p w:rsidR="007C1E71" w:rsidRDefault="007C1E71">
      <w:pPr>
        <w:pStyle w:val="Index2"/>
        <w:rPr>
          <w:lang w:val="en-US"/>
        </w:rPr>
      </w:pPr>
      <w:r w:rsidRPr="00DB5391">
        <w:rPr>
          <w:i/>
          <w:lang w:val="en-US"/>
        </w:rPr>
        <w:t>as</w:t>
      </w:r>
      <w:r>
        <w:rPr>
          <w:lang w:val="en-US"/>
        </w:rPr>
        <w:t>, 135</w:t>
      </w:r>
    </w:p>
    <w:p w:rsidR="007C1E71" w:rsidRDefault="007C1E71">
      <w:pPr>
        <w:pStyle w:val="Index2"/>
        <w:rPr>
          <w:lang w:val="en-US"/>
        </w:rPr>
      </w:pPr>
      <w:r>
        <w:rPr>
          <w:lang w:val="en-US"/>
        </w:rPr>
        <w:t>conjunctive, 136</w:t>
      </w:r>
    </w:p>
    <w:p w:rsidR="007C1E71" w:rsidRDefault="007C1E71">
      <w:pPr>
        <w:pStyle w:val="Index2"/>
        <w:rPr>
          <w:lang w:val="en-US"/>
        </w:rPr>
      </w:pPr>
      <w:r w:rsidRPr="00DB5391">
        <w:rPr>
          <w:i/>
          <w:lang w:val="en-US"/>
        </w:rPr>
        <w:t>cons</w:t>
      </w:r>
      <w:r>
        <w:rPr>
          <w:lang w:val="en-US"/>
        </w:rPr>
        <w:t>, 136</w:t>
      </w:r>
    </w:p>
    <w:p w:rsidR="007C1E71" w:rsidRDefault="007C1E71">
      <w:pPr>
        <w:pStyle w:val="Index2"/>
        <w:rPr>
          <w:lang w:val="en-US"/>
        </w:rPr>
      </w:pPr>
      <w:r>
        <w:rPr>
          <w:lang w:val="en-US"/>
        </w:rPr>
        <w:t>dynamic type-test, 137</w:t>
      </w:r>
    </w:p>
    <w:p w:rsidR="007C1E71" w:rsidRDefault="007C1E71">
      <w:pPr>
        <w:pStyle w:val="Index2"/>
        <w:rPr>
          <w:lang w:val="en-US"/>
        </w:rPr>
      </w:pPr>
      <w:r>
        <w:rPr>
          <w:lang w:val="en-US"/>
        </w:rPr>
        <w:t>guarded rules for, 139</w:t>
      </w:r>
    </w:p>
    <w:p w:rsidR="007C1E71" w:rsidRDefault="007C1E71">
      <w:pPr>
        <w:pStyle w:val="Index2"/>
        <w:rPr>
          <w:lang w:val="en-US"/>
        </w:rPr>
      </w:pPr>
      <w:r>
        <w:rPr>
          <w:lang w:val="en-US"/>
        </w:rPr>
        <w:t>literal, 132</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ed, 131</w:t>
      </w:r>
    </w:p>
    <w:p w:rsidR="007C1E71" w:rsidRDefault="007C1E71">
      <w:pPr>
        <w:pStyle w:val="Index2"/>
        <w:rPr>
          <w:lang w:val="en-US"/>
        </w:rPr>
      </w:pPr>
      <w:r>
        <w:rPr>
          <w:lang w:val="en-US"/>
        </w:rPr>
        <w:t>null, 139</w:t>
      </w:r>
    </w:p>
    <w:p w:rsidR="007C1E71" w:rsidRDefault="007C1E71">
      <w:pPr>
        <w:pStyle w:val="Index2"/>
        <w:rPr>
          <w:lang w:val="en-US"/>
        </w:rPr>
      </w:pPr>
      <w:r>
        <w:rPr>
          <w:lang w:val="en-US"/>
        </w:rPr>
        <w:t>record, 138</w:t>
      </w:r>
    </w:p>
    <w:p w:rsidR="007C1E71" w:rsidRDefault="007C1E71">
      <w:pPr>
        <w:pStyle w:val="Index2"/>
        <w:rPr>
          <w:lang w:val="en-US"/>
        </w:rPr>
      </w:pPr>
      <w:r>
        <w:rPr>
          <w:lang w:val="en-US"/>
        </w:rPr>
        <w:t>simple constant, 130</w:t>
      </w:r>
    </w:p>
    <w:p w:rsidR="007C1E71" w:rsidRDefault="007C1E71">
      <w:pPr>
        <w:pStyle w:val="Index2"/>
        <w:rPr>
          <w:lang w:val="en-US"/>
        </w:rPr>
      </w:pPr>
      <w:r>
        <w:rPr>
          <w:lang w:val="en-US"/>
        </w:rPr>
        <w:t>type-annotated, 136</w:t>
      </w:r>
    </w:p>
    <w:p w:rsidR="007C1E71" w:rsidRDefault="007C1E71">
      <w:pPr>
        <w:pStyle w:val="Index2"/>
        <w:rPr>
          <w:lang w:val="en-US"/>
        </w:rPr>
      </w:pPr>
      <w:r>
        <w:rPr>
          <w:lang w:val="en-US"/>
        </w:rPr>
        <w:t>union case, 131</w:t>
      </w:r>
    </w:p>
    <w:p w:rsidR="007C1E71" w:rsidRDefault="007C1E71">
      <w:pPr>
        <w:pStyle w:val="Index2"/>
        <w:rPr>
          <w:lang w:val="en-US"/>
        </w:rPr>
      </w:pPr>
      <w:r>
        <w:rPr>
          <w:lang w:val="en-US"/>
        </w:rPr>
        <w:t>variable, 131</w:t>
      </w:r>
    </w:p>
    <w:p w:rsidR="007C1E71" w:rsidRDefault="007C1E71">
      <w:pPr>
        <w:pStyle w:val="Index2"/>
        <w:rPr>
          <w:lang w:val="en-US"/>
        </w:rPr>
      </w:pPr>
      <w:r>
        <w:rPr>
          <w:lang w:val="en-US"/>
        </w:rPr>
        <w:t>wildcard, 135</w:t>
      </w:r>
    </w:p>
    <w:p w:rsidR="007C1E71" w:rsidRDefault="007C1E71">
      <w:pPr>
        <w:pStyle w:val="Index1"/>
        <w:tabs>
          <w:tab w:val="right" w:leader="dot" w:pos="4143"/>
        </w:tabs>
        <w:rPr>
          <w:noProof/>
          <w:lang w:val="en-US"/>
        </w:rPr>
      </w:pPr>
      <w:r>
        <w:rPr>
          <w:noProof/>
          <w:lang w:val="en-US"/>
        </w:rPr>
        <w:t>pointer, byref, 67</w:t>
      </w:r>
    </w:p>
    <w:p w:rsidR="007C1E71" w:rsidRDefault="007C1E71">
      <w:pPr>
        <w:pStyle w:val="Index1"/>
        <w:tabs>
          <w:tab w:val="right" w:leader="dot" w:pos="4143"/>
        </w:tabs>
        <w:rPr>
          <w:noProof/>
          <w:lang w:val="en-US"/>
        </w:rPr>
      </w:pPr>
      <w:r>
        <w:rPr>
          <w:noProof/>
          <w:lang w:val="en-US"/>
        </w:rPr>
        <w:t>precedence</w:t>
      </w:r>
    </w:p>
    <w:p w:rsidR="007C1E71" w:rsidRDefault="007C1E71">
      <w:pPr>
        <w:pStyle w:val="Index2"/>
        <w:rPr>
          <w:lang w:val="en-US"/>
        </w:rPr>
      </w:pPr>
      <w:r>
        <w:rPr>
          <w:lang w:val="en-US"/>
        </w:rPr>
        <w:t>differences from OCaml, 316</w:t>
      </w:r>
    </w:p>
    <w:p w:rsidR="007C1E71" w:rsidRDefault="007C1E71">
      <w:pPr>
        <w:pStyle w:val="Index2"/>
        <w:rPr>
          <w:lang w:val="en-US"/>
        </w:rPr>
      </w:pPr>
      <w:r>
        <w:rPr>
          <w:lang w:val="en-US"/>
        </w:rPr>
        <w:t>of function applications, 286</w:t>
      </w:r>
    </w:p>
    <w:p w:rsidR="007C1E71" w:rsidRDefault="007C1E71">
      <w:pPr>
        <w:pStyle w:val="Index2"/>
        <w:rPr>
          <w:lang w:val="en-US"/>
        </w:rPr>
      </w:pPr>
      <w:r>
        <w:rPr>
          <w:lang w:val="en-US"/>
        </w:rPr>
        <w:t>of type applications, 287</w:t>
      </w:r>
    </w:p>
    <w:p w:rsidR="007C1E71" w:rsidRDefault="007C1E71">
      <w:pPr>
        <w:pStyle w:val="Index1"/>
        <w:tabs>
          <w:tab w:val="right" w:leader="dot" w:pos="4143"/>
        </w:tabs>
        <w:rPr>
          <w:noProof/>
          <w:lang w:val="en-US"/>
        </w:rPr>
      </w:pPr>
      <w:r>
        <w:rPr>
          <w:noProof/>
          <w:lang w:val="en-US"/>
        </w:rPr>
        <w:t>prefix operators, 41</w:t>
      </w:r>
    </w:p>
    <w:p w:rsidR="007C1E71" w:rsidRDefault="007C1E71">
      <w:pPr>
        <w:pStyle w:val="Index1"/>
        <w:tabs>
          <w:tab w:val="right" w:leader="dot" w:pos="4143"/>
        </w:tabs>
        <w:rPr>
          <w:noProof/>
          <w:lang w:val="en-US"/>
        </w:rPr>
      </w:pPr>
      <w:r>
        <w:rPr>
          <w:noProof/>
          <w:lang w:val="en-US"/>
        </w:rPr>
        <w:t>preprocessing directives, 26</w:t>
      </w:r>
    </w:p>
    <w:p w:rsidR="007C1E71" w:rsidRDefault="007C1E71">
      <w:pPr>
        <w:pStyle w:val="Index1"/>
        <w:tabs>
          <w:tab w:val="right" w:leader="dot" w:pos="4143"/>
        </w:tabs>
        <w:rPr>
          <w:noProof/>
          <w:lang w:val="en-US"/>
        </w:rPr>
      </w:pPr>
      <w:r>
        <w:rPr>
          <w:noProof/>
          <w:lang w:val="en-US"/>
        </w:rPr>
        <w:t>printf, 312</w:t>
      </w:r>
    </w:p>
    <w:p w:rsidR="007C1E71" w:rsidRDefault="007C1E71">
      <w:pPr>
        <w:pStyle w:val="Index1"/>
        <w:tabs>
          <w:tab w:val="right" w:leader="dot" w:pos="4143"/>
        </w:tabs>
        <w:rPr>
          <w:noProof/>
          <w:lang w:val="en-US"/>
        </w:rPr>
      </w:pPr>
      <w:r>
        <w:rPr>
          <w:noProof/>
          <w:lang w:val="en-US"/>
        </w:rPr>
        <w:t>printf function, 93</w:t>
      </w:r>
    </w:p>
    <w:p w:rsidR="007C1E71" w:rsidRDefault="007C1E71">
      <w:pPr>
        <w:pStyle w:val="Index1"/>
        <w:tabs>
          <w:tab w:val="right" w:leader="dot" w:pos="4143"/>
        </w:tabs>
        <w:rPr>
          <w:noProof/>
          <w:lang w:val="en-US"/>
        </w:rPr>
      </w:pPr>
      <w:r>
        <w:rPr>
          <w:noProof/>
          <w:lang w:val="en-US"/>
        </w:rPr>
        <w:t>private accessibility, 211</w:t>
      </w:r>
    </w:p>
    <w:p w:rsidR="007C1E71" w:rsidRDefault="007C1E71">
      <w:pPr>
        <w:pStyle w:val="Index1"/>
        <w:tabs>
          <w:tab w:val="right" w:leader="dot" w:pos="4143"/>
        </w:tabs>
        <w:rPr>
          <w:noProof/>
          <w:lang w:val="en-US"/>
        </w:rPr>
      </w:pPr>
      <w:r>
        <w:rPr>
          <w:noProof/>
          <w:lang w:val="en-US"/>
        </w:rPr>
        <w:t>private type abbreviations, 150</w:t>
      </w:r>
    </w:p>
    <w:p w:rsidR="007C1E71" w:rsidRDefault="007C1E71">
      <w:pPr>
        <w:pStyle w:val="Index1"/>
        <w:tabs>
          <w:tab w:val="right" w:leader="dot" w:pos="4143"/>
        </w:tabs>
        <w:rPr>
          <w:noProof/>
          <w:lang w:val="en-US"/>
        </w:rPr>
      </w:pPr>
      <w:r>
        <w:rPr>
          <w:noProof/>
          <w:lang w:val="en-US"/>
        </w:rPr>
        <w:t>ProjectionParameterAttribute, 81</w:t>
      </w:r>
    </w:p>
    <w:p w:rsidR="007C1E71" w:rsidRDefault="007C1E71">
      <w:pPr>
        <w:pStyle w:val="Index1"/>
        <w:tabs>
          <w:tab w:val="right" w:leader="dot" w:pos="4143"/>
        </w:tabs>
        <w:rPr>
          <w:noProof/>
          <w:lang w:val="en-US"/>
        </w:rPr>
      </w:pPr>
      <w:r>
        <w:rPr>
          <w:noProof/>
          <w:lang w:val="en-US"/>
        </w:rPr>
        <w:t>properties</w:t>
      </w:r>
    </w:p>
    <w:p w:rsidR="007C1E71" w:rsidRDefault="007C1E71">
      <w:pPr>
        <w:pStyle w:val="Index2"/>
        <w:rPr>
          <w:lang w:val="en-US"/>
        </w:rPr>
      </w:pPr>
      <w:r>
        <w:rPr>
          <w:lang w:val="en-US"/>
        </w:rPr>
        <w:t>custom operation, 80</w:t>
      </w:r>
    </w:p>
    <w:p w:rsidR="007C1E71" w:rsidRDefault="007C1E71">
      <w:pPr>
        <w:pStyle w:val="Index1"/>
        <w:tabs>
          <w:tab w:val="right" w:leader="dot" w:pos="4143"/>
        </w:tabs>
        <w:rPr>
          <w:noProof/>
          <w:lang w:val="en-US"/>
        </w:rPr>
      </w:pPr>
      <w:r>
        <w:rPr>
          <w:noProof/>
          <w:lang w:val="en-US"/>
        </w:rPr>
        <w:t>property members, 170, 172, 183</w:t>
      </w:r>
    </w:p>
    <w:p w:rsidR="007C1E71" w:rsidRDefault="007C1E71">
      <w:pPr>
        <w:pStyle w:val="Index1"/>
        <w:tabs>
          <w:tab w:val="right" w:leader="dot" w:pos="4143"/>
        </w:tabs>
        <w:rPr>
          <w:noProof/>
          <w:lang w:val="en-US"/>
        </w:rPr>
      </w:pPr>
      <w:r>
        <w:rPr>
          <w:noProof/>
          <w:lang w:val="en-US"/>
        </w:rPr>
        <w:t>public accessibility, 208, 211</w:t>
      </w:r>
    </w:p>
    <w:p w:rsidR="007C1E71" w:rsidRDefault="007C1E71">
      <w:pPr>
        <w:pStyle w:val="Index1"/>
        <w:tabs>
          <w:tab w:val="right" w:leader="dot" w:pos="4143"/>
        </w:tabs>
        <w:rPr>
          <w:noProof/>
          <w:lang w:val="en-US"/>
        </w:rPr>
      </w:pPr>
      <w:r>
        <w:rPr>
          <w:noProof/>
          <w:lang w:val="en-US"/>
        </w:rPr>
        <w:t>quotations, 312</w:t>
      </w:r>
    </w:p>
    <w:p w:rsidR="007C1E71" w:rsidRDefault="007C1E71">
      <w:pPr>
        <w:pStyle w:val="Index1"/>
        <w:tabs>
          <w:tab w:val="right" w:leader="dot" w:pos="4143"/>
        </w:tabs>
        <w:rPr>
          <w:noProof/>
          <w:lang w:val="en-US"/>
        </w:rPr>
      </w:pPr>
      <w:r>
        <w:rPr>
          <w:noProof/>
          <w:lang w:val="en-US"/>
        </w:rPr>
        <w:t>quoted expression, 114</w:t>
      </w:r>
    </w:p>
    <w:p w:rsidR="007C1E71" w:rsidRDefault="007C1E71">
      <w:pPr>
        <w:pStyle w:val="Index1"/>
        <w:tabs>
          <w:tab w:val="right" w:leader="dot" w:pos="4143"/>
        </w:tabs>
        <w:rPr>
          <w:noProof/>
          <w:lang w:val="en-US"/>
        </w:rPr>
      </w:pPr>
      <w:r>
        <w:rPr>
          <w:noProof/>
          <w:lang w:val="en-US"/>
        </w:rPr>
        <w:t>quoted expressions, 67</w:t>
      </w:r>
    </w:p>
    <w:p w:rsidR="007C1E71" w:rsidRDefault="007C1E71">
      <w:pPr>
        <w:pStyle w:val="Index1"/>
        <w:tabs>
          <w:tab w:val="right" w:leader="dot" w:pos="4143"/>
        </w:tabs>
        <w:rPr>
          <w:noProof/>
          <w:lang w:val="en-US"/>
        </w:rPr>
      </w:pPr>
      <w:r>
        <w:rPr>
          <w:noProof/>
          <w:lang w:val="en-US"/>
        </w:rPr>
        <w:t>range expressions, 91</w:t>
      </w:r>
    </w:p>
    <w:p w:rsidR="007C1E71" w:rsidRDefault="007C1E71">
      <w:pPr>
        <w:pStyle w:val="Index1"/>
        <w:tabs>
          <w:tab w:val="right" w:leader="dot" w:pos="4143"/>
        </w:tabs>
        <w:rPr>
          <w:noProof/>
          <w:lang w:val="en-US"/>
        </w:rPr>
      </w:pPr>
      <w:r>
        <w:rPr>
          <w:noProof/>
          <w:lang w:val="en-US"/>
        </w:rPr>
        <w:t>rec, 157</w:t>
      </w:r>
    </w:p>
    <w:p w:rsidR="007C1E71" w:rsidRDefault="007C1E71">
      <w:pPr>
        <w:pStyle w:val="Index1"/>
        <w:tabs>
          <w:tab w:val="right" w:leader="dot" w:pos="4143"/>
        </w:tabs>
        <w:rPr>
          <w:noProof/>
          <w:lang w:val="en-US"/>
        </w:rPr>
      </w:pPr>
      <w:r w:rsidRPr="00DB5391">
        <w:rPr>
          <w:iCs/>
          <w:noProof/>
          <w:lang w:val="en-US"/>
        </w:rPr>
        <w:t>record construction expression</w:t>
      </w:r>
      <w:r>
        <w:rPr>
          <w:noProof/>
          <w:lang w:val="en-US"/>
        </w:rPr>
        <w:t>, 71</w:t>
      </w:r>
    </w:p>
    <w:p w:rsidR="007C1E71" w:rsidRDefault="007C1E71">
      <w:pPr>
        <w:pStyle w:val="Index1"/>
        <w:tabs>
          <w:tab w:val="right" w:leader="dot" w:pos="4143"/>
        </w:tabs>
        <w:rPr>
          <w:noProof/>
          <w:lang w:val="en-US"/>
        </w:rPr>
      </w:pPr>
      <w:r>
        <w:rPr>
          <w:noProof/>
          <w:lang w:val="en-US"/>
        </w:rPr>
        <w:t>record expressions</w:t>
      </w:r>
    </w:p>
    <w:p w:rsidR="007C1E71" w:rsidRDefault="007C1E71">
      <w:pPr>
        <w:pStyle w:val="Index2"/>
        <w:rPr>
          <w:lang w:val="en-US"/>
        </w:rPr>
      </w:pPr>
      <w:r>
        <w:rPr>
          <w:lang w:val="en-US"/>
        </w:rPr>
        <w:t>evaluation of, 122</w:t>
      </w:r>
    </w:p>
    <w:p w:rsidR="007C1E71" w:rsidRDefault="007C1E71">
      <w:pPr>
        <w:pStyle w:val="Index1"/>
        <w:tabs>
          <w:tab w:val="right" w:leader="dot" w:pos="4143"/>
        </w:tabs>
        <w:rPr>
          <w:noProof/>
          <w:lang w:val="en-US"/>
        </w:rPr>
      </w:pPr>
      <w:r>
        <w:rPr>
          <w:noProof/>
          <w:lang w:val="en-US"/>
        </w:rPr>
        <w:t>record expressionss</w:t>
      </w:r>
    </w:p>
    <w:p w:rsidR="007C1E71" w:rsidRDefault="007C1E71">
      <w:pPr>
        <w:pStyle w:val="Index2"/>
        <w:rPr>
          <w:lang w:val="en-US"/>
        </w:rPr>
      </w:pPr>
      <w:r>
        <w:rPr>
          <w:lang w:val="en-US"/>
        </w:rPr>
        <w:t>copy-and-update, 72</w:t>
      </w:r>
    </w:p>
    <w:p w:rsidR="007C1E71" w:rsidRDefault="007C1E71">
      <w:pPr>
        <w:pStyle w:val="Index1"/>
        <w:tabs>
          <w:tab w:val="right" w:leader="dot" w:pos="4143"/>
        </w:tabs>
        <w:rPr>
          <w:noProof/>
          <w:lang w:val="en-US"/>
        </w:rPr>
      </w:pPr>
      <w:r>
        <w:rPr>
          <w:noProof/>
          <w:lang w:val="en-US"/>
        </w:rPr>
        <w:t>record types</w:t>
      </w:r>
    </w:p>
    <w:p w:rsidR="007C1E71" w:rsidRDefault="007C1E71">
      <w:pPr>
        <w:pStyle w:val="Index2"/>
        <w:rPr>
          <w:lang w:val="en-US"/>
        </w:rPr>
      </w:pPr>
      <w:r>
        <w:rPr>
          <w:lang w:val="en-US"/>
        </w:rPr>
        <w:t>automatically implemented interfaces in, 151</w:t>
      </w:r>
    </w:p>
    <w:p w:rsidR="007C1E71" w:rsidRDefault="007C1E71">
      <w:pPr>
        <w:pStyle w:val="Index2"/>
        <w:rPr>
          <w:lang w:val="en-US"/>
        </w:rPr>
      </w:pPr>
      <w:r>
        <w:rPr>
          <w:lang w:val="en-US"/>
        </w:rPr>
        <w:t>members in, 151</w:t>
      </w:r>
    </w:p>
    <w:p w:rsidR="007C1E71" w:rsidRDefault="007C1E71">
      <w:pPr>
        <w:pStyle w:val="Index2"/>
        <w:rPr>
          <w:lang w:val="en-US"/>
        </w:rPr>
      </w:pPr>
      <w:r>
        <w:rPr>
          <w:lang w:val="en-US"/>
        </w:rPr>
        <w:t>scope of field labels, 151</w:t>
      </w:r>
    </w:p>
    <w:p w:rsidR="007C1E71" w:rsidRDefault="007C1E71">
      <w:pPr>
        <w:pStyle w:val="Index1"/>
        <w:tabs>
          <w:tab w:val="right" w:leader="dot" w:pos="4143"/>
        </w:tabs>
        <w:rPr>
          <w:noProof/>
          <w:lang w:val="en-US"/>
        </w:rPr>
      </w:pPr>
      <w:r>
        <w:rPr>
          <w:noProof/>
          <w:lang w:val="en-US"/>
        </w:rPr>
        <w:t>record types, 150</w:t>
      </w:r>
    </w:p>
    <w:p w:rsidR="007C1E71" w:rsidRDefault="007C1E71">
      <w:pPr>
        <w:pStyle w:val="Index1"/>
        <w:tabs>
          <w:tab w:val="right" w:leader="dot" w:pos="4143"/>
        </w:tabs>
        <w:rPr>
          <w:noProof/>
          <w:lang w:val="en-US"/>
        </w:rPr>
      </w:pPr>
      <w:r w:rsidRPr="00DB5391">
        <w:rPr>
          <w:iCs/>
          <w:noProof/>
          <w:lang w:val="en-US"/>
        </w:rPr>
        <w:t>records</w:t>
      </w:r>
      <w:r>
        <w:rPr>
          <w:noProof/>
          <w:lang w:val="en-US"/>
        </w:rPr>
        <w:t>, 53</w:t>
      </w:r>
    </w:p>
    <w:p w:rsidR="007C1E71" w:rsidRDefault="007C1E71">
      <w:pPr>
        <w:pStyle w:val="Index1"/>
        <w:tabs>
          <w:tab w:val="right" w:leader="dot" w:pos="4143"/>
        </w:tabs>
        <w:rPr>
          <w:noProof/>
          <w:lang w:val="en-US"/>
        </w:rPr>
      </w:pPr>
      <w:r>
        <w:rPr>
          <w:noProof/>
          <w:lang w:val="en-US"/>
        </w:rPr>
        <w:t>recursive definitions, 261, 263</w:t>
      </w:r>
    </w:p>
    <w:p w:rsidR="007C1E71" w:rsidRDefault="007C1E71">
      <w:pPr>
        <w:pStyle w:val="Index1"/>
        <w:tabs>
          <w:tab w:val="right" w:leader="dot" w:pos="4143"/>
        </w:tabs>
        <w:rPr>
          <w:noProof/>
          <w:lang w:val="en-US"/>
        </w:rPr>
      </w:pPr>
      <w:r w:rsidRPr="00DB5391">
        <w:rPr>
          <w:iCs/>
          <w:noProof/>
          <w:lang w:val="en-US"/>
        </w:rPr>
        <w:t>recursive function definition</w:t>
      </w:r>
      <w:r>
        <w:rPr>
          <w:noProof/>
          <w:lang w:val="en-US"/>
        </w:rPr>
        <w:t>, 112</w:t>
      </w:r>
    </w:p>
    <w:p w:rsidR="007C1E71" w:rsidRDefault="007C1E71">
      <w:pPr>
        <w:pStyle w:val="Index1"/>
        <w:tabs>
          <w:tab w:val="right" w:leader="dot" w:pos="4143"/>
        </w:tabs>
        <w:rPr>
          <w:noProof/>
          <w:lang w:val="en-US"/>
        </w:rPr>
      </w:pPr>
      <w:r>
        <w:rPr>
          <w:noProof/>
          <w:lang w:val="en-US"/>
        </w:rPr>
        <w:t>recursive safety analysis, 264</w:t>
      </w:r>
    </w:p>
    <w:p w:rsidR="007C1E71" w:rsidRDefault="007C1E71">
      <w:pPr>
        <w:pStyle w:val="Index1"/>
        <w:tabs>
          <w:tab w:val="right" w:leader="dot" w:pos="4143"/>
        </w:tabs>
        <w:rPr>
          <w:noProof/>
          <w:lang w:val="en-US"/>
        </w:rPr>
      </w:pPr>
      <w:r w:rsidRPr="00DB5391">
        <w:rPr>
          <w:iCs/>
          <w:noProof/>
          <w:lang w:val="en-US"/>
        </w:rPr>
        <w:t>recursive value definition</w:t>
      </w:r>
      <w:r>
        <w:rPr>
          <w:noProof/>
          <w:lang w:val="en-US"/>
        </w:rPr>
        <w:t>, 112</w:t>
      </w:r>
    </w:p>
    <w:p w:rsidR="007C1E71" w:rsidRDefault="007C1E71">
      <w:pPr>
        <w:pStyle w:val="Index1"/>
        <w:tabs>
          <w:tab w:val="right" w:leader="dot" w:pos="4143"/>
        </w:tabs>
        <w:rPr>
          <w:noProof/>
          <w:lang w:val="en-US"/>
        </w:rPr>
      </w:pPr>
      <w:r>
        <w:rPr>
          <w:noProof/>
          <w:lang w:val="en-US"/>
        </w:rPr>
        <w:t>referenc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ReferenceEquality attribute, 189</w:t>
      </w:r>
    </w:p>
    <w:p w:rsidR="007C1E71" w:rsidRDefault="007C1E71">
      <w:pPr>
        <w:pStyle w:val="Index1"/>
        <w:tabs>
          <w:tab w:val="right" w:leader="dot" w:pos="4143"/>
        </w:tabs>
        <w:rPr>
          <w:noProof/>
          <w:lang w:val="en-US"/>
        </w:rPr>
      </w:pPr>
      <w:r>
        <w:rPr>
          <w:noProof/>
          <w:lang w:val="en-US"/>
        </w:rPr>
        <w:t>reflected forms, 233</w:t>
      </w:r>
    </w:p>
    <w:p w:rsidR="007C1E71" w:rsidRDefault="007C1E71">
      <w:pPr>
        <w:pStyle w:val="Index1"/>
        <w:tabs>
          <w:tab w:val="right" w:leader="dot" w:pos="4143"/>
        </w:tabs>
        <w:rPr>
          <w:noProof/>
          <w:lang w:val="en-US"/>
        </w:rPr>
      </w:pPr>
      <w:r>
        <w:rPr>
          <w:noProof/>
          <w:lang w:val="en-US"/>
        </w:rPr>
        <w:t>ReflectedDefinition attribute, 115</w:t>
      </w:r>
    </w:p>
    <w:p w:rsidR="007C1E71" w:rsidRDefault="007C1E71">
      <w:pPr>
        <w:pStyle w:val="Index1"/>
        <w:tabs>
          <w:tab w:val="right" w:leader="dot" w:pos="4143"/>
        </w:tabs>
        <w:rPr>
          <w:noProof/>
          <w:lang w:val="en-US"/>
        </w:rPr>
      </w:pPr>
      <w:r>
        <w:rPr>
          <w:noProof/>
          <w:lang w:val="en-US"/>
        </w:rPr>
        <w:t>reflection, 312</w:t>
      </w:r>
    </w:p>
    <w:p w:rsidR="007C1E71" w:rsidRDefault="007C1E71">
      <w:pPr>
        <w:pStyle w:val="Index1"/>
        <w:tabs>
          <w:tab w:val="right" w:leader="dot" w:pos="4143"/>
        </w:tabs>
        <w:rPr>
          <w:noProof/>
          <w:lang w:val="en-US"/>
        </w:rPr>
      </w:pPr>
      <w:r>
        <w:rPr>
          <w:noProof/>
          <w:lang w:val="en-US"/>
        </w:rPr>
        <w:t>RequireQualifiedAccess attribute, 236</w:t>
      </w:r>
    </w:p>
    <w:p w:rsidR="007C1E71" w:rsidRDefault="007C1E71">
      <w:pPr>
        <w:pStyle w:val="Index1"/>
        <w:tabs>
          <w:tab w:val="right" w:leader="dot" w:pos="4143"/>
        </w:tabs>
        <w:rPr>
          <w:noProof/>
          <w:lang w:val="en-US"/>
        </w:rPr>
      </w:pPr>
      <w:r>
        <w:rPr>
          <w:noProof/>
          <w:lang w:val="en-US"/>
        </w:rPr>
        <w:t>RequiresExplicitTypeArguments attribute, 209</w:t>
      </w:r>
    </w:p>
    <w:p w:rsidR="007C1E71" w:rsidRDefault="007C1E71">
      <w:pPr>
        <w:pStyle w:val="Index1"/>
        <w:tabs>
          <w:tab w:val="right" w:leader="dot" w:pos="4143"/>
        </w:tabs>
        <w:rPr>
          <w:noProof/>
          <w:lang w:val="en-US"/>
        </w:rPr>
      </w:pPr>
      <w:r>
        <w:rPr>
          <w:noProof/>
          <w:lang w:val="en-US"/>
        </w:rPr>
        <w:t>RequiresQualifiedAccess attribute, 166</w:t>
      </w:r>
    </w:p>
    <w:p w:rsidR="007C1E71" w:rsidRDefault="007C1E71">
      <w:pPr>
        <w:pStyle w:val="Index1"/>
        <w:tabs>
          <w:tab w:val="right" w:leader="dot" w:pos="4143"/>
        </w:tabs>
        <w:rPr>
          <w:noProof/>
          <w:lang w:val="en-US"/>
        </w:rPr>
      </w:pPr>
      <w:r>
        <w:rPr>
          <w:noProof/>
          <w:lang w:val="en-US"/>
        </w:rPr>
        <w:t>reraise expressions, 108</w:t>
      </w:r>
    </w:p>
    <w:p w:rsidR="007C1E71" w:rsidRDefault="007C1E71">
      <w:pPr>
        <w:pStyle w:val="Index1"/>
        <w:tabs>
          <w:tab w:val="right" w:leader="dot" w:pos="4143"/>
        </w:tabs>
        <w:rPr>
          <w:noProof/>
          <w:lang w:val="en-US"/>
        </w:rPr>
      </w:pPr>
      <w:r>
        <w:rPr>
          <w:noProof/>
          <w:lang w:val="en-US"/>
        </w:rPr>
        <w:t>resolution</w:t>
      </w:r>
    </w:p>
    <w:p w:rsidR="007C1E71" w:rsidRDefault="007C1E71">
      <w:pPr>
        <w:pStyle w:val="Index2"/>
        <w:rPr>
          <w:lang w:val="en-US"/>
        </w:rPr>
      </w:pPr>
      <w:r>
        <w:rPr>
          <w:lang w:val="en-US"/>
        </w:rPr>
        <w:t>function application, 248</w:t>
      </w:r>
    </w:p>
    <w:p w:rsidR="007C1E71" w:rsidRDefault="007C1E71">
      <w:pPr>
        <w:pStyle w:val="Index2"/>
        <w:rPr>
          <w:lang w:val="en-US"/>
        </w:rPr>
      </w:pPr>
      <w:r>
        <w:rPr>
          <w:lang w:val="en-US"/>
        </w:rPr>
        <w:t>method application, 249</w:t>
      </w:r>
    </w:p>
    <w:p w:rsidR="007C1E71" w:rsidRDefault="007C1E71">
      <w:pPr>
        <w:pStyle w:val="Index1"/>
        <w:tabs>
          <w:tab w:val="right" w:leader="dot" w:pos="4143"/>
        </w:tabs>
        <w:rPr>
          <w:noProof/>
          <w:lang w:val="en-US"/>
        </w:rPr>
      </w:pPr>
      <w:r>
        <w:rPr>
          <w:noProof/>
          <w:lang w:val="en-US"/>
        </w:rPr>
        <w:t>script files, 224</w:t>
      </w:r>
    </w:p>
    <w:p w:rsidR="007C1E71" w:rsidRDefault="007C1E71">
      <w:pPr>
        <w:pStyle w:val="Index1"/>
        <w:tabs>
          <w:tab w:val="right" w:leader="dot" w:pos="4143"/>
        </w:tabs>
        <w:rPr>
          <w:noProof/>
          <w:lang w:val="en-US"/>
        </w:rPr>
      </w:pPr>
      <w:r>
        <w:rPr>
          <w:noProof/>
          <w:lang w:val="en-US"/>
        </w:rPr>
        <w:t>Sealed attribute, 151</w:t>
      </w:r>
    </w:p>
    <w:p w:rsidR="007C1E71" w:rsidRDefault="007C1E71">
      <w:pPr>
        <w:pStyle w:val="Index1"/>
        <w:tabs>
          <w:tab w:val="right" w:leader="dot" w:pos="4143"/>
        </w:tabs>
        <w:rPr>
          <w:noProof/>
          <w:lang w:val="en-US"/>
        </w:rPr>
      </w:pPr>
      <w:r>
        <w:rPr>
          <w:noProof/>
          <w:lang w:val="en-US"/>
        </w:rPr>
        <w:t>SealedAttribute attribute, 54</w:t>
      </w:r>
    </w:p>
    <w:p w:rsidR="007C1E71" w:rsidRDefault="007C1E71">
      <w:pPr>
        <w:pStyle w:val="Index1"/>
        <w:tabs>
          <w:tab w:val="right" w:leader="dot" w:pos="4143"/>
        </w:tabs>
        <w:rPr>
          <w:noProof/>
          <w:lang w:val="en-US"/>
        </w:rPr>
      </w:pPr>
      <w:r>
        <w:rPr>
          <w:noProof/>
          <w:lang w:val="en-US"/>
        </w:rPr>
        <w:t>sequence expression, 90</w:t>
      </w:r>
    </w:p>
    <w:p w:rsidR="007C1E71" w:rsidRDefault="007C1E71">
      <w:pPr>
        <w:pStyle w:val="Index1"/>
        <w:tabs>
          <w:tab w:val="right" w:leader="dot" w:pos="4143"/>
        </w:tabs>
        <w:rPr>
          <w:noProof/>
          <w:lang w:val="en-US"/>
        </w:rPr>
      </w:pPr>
      <w:r>
        <w:rPr>
          <w:noProof/>
          <w:lang w:val="en-US"/>
        </w:rPr>
        <w:t>sequence iteration expression, 106</w:t>
      </w:r>
    </w:p>
    <w:p w:rsidR="007C1E71" w:rsidRDefault="007C1E71">
      <w:pPr>
        <w:pStyle w:val="Index1"/>
        <w:tabs>
          <w:tab w:val="right" w:leader="dot" w:pos="4143"/>
        </w:tabs>
        <w:rPr>
          <w:noProof/>
          <w:lang w:val="en-US"/>
        </w:rPr>
      </w:pPr>
      <w:r w:rsidRPr="00DB5391">
        <w:rPr>
          <w:iCs/>
          <w:noProof/>
          <w:lang w:val="en-US"/>
        </w:rPr>
        <w:t>sequential conditional expressions</w:t>
      </w:r>
      <w:r>
        <w:rPr>
          <w:noProof/>
          <w:lang w:val="en-US"/>
        </w:rPr>
        <w:t>, 105</w:t>
      </w:r>
    </w:p>
    <w:p w:rsidR="007C1E71" w:rsidRDefault="007C1E71">
      <w:pPr>
        <w:pStyle w:val="Index1"/>
        <w:tabs>
          <w:tab w:val="right" w:leader="dot" w:pos="4143"/>
        </w:tabs>
        <w:rPr>
          <w:noProof/>
          <w:lang w:val="en-US"/>
        </w:rPr>
      </w:pPr>
      <w:r w:rsidRPr="00DB5391">
        <w:rPr>
          <w:iCs/>
          <w:noProof/>
          <w:lang w:val="en-US"/>
        </w:rPr>
        <w:t>sequential execution expressions</w:t>
      </w:r>
      <w:r>
        <w:rPr>
          <w:noProof/>
          <w:lang w:val="en-US"/>
        </w:rPr>
        <w:t>, 104, 124</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rsidR="007C1E71" w:rsidRDefault="007C1E71">
      <w:pPr>
        <w:pStyle w:val="Index1"/>
        <w:tabs>
          <w:tab w:val="right" w:leader="dot" w:pos="4143"/>
        </w:tabs>
        <w:rPr>
          <w:noProof/>
          <w:lang w:val="en-US"/>
        </w:rPr>
      </w:pPr>
      <w:r>
        <w:rPr>
          <w:noProof/>
          <w:lang w:val="en-US"/>
        </w:rPr>
        <w:t>signature elements, 217</w:t>
      </w:r>
    </w:p>
    <w:p w:rsidR="007C1E71" w:rsidRDefault="007C1E71">
      <w:pPr>
        <w:pStyle w:val="Index1"/>
        <w:tabs>
          <w:tab w:val="right" w:leader="dot" w:pos="4143"/>
        </w:tabs>
        <w:rPr>
          <w:noProof/>
          <w:lang w:val="en-US"/>
        </w:rPr>
      </w:pPr>
      <w:r>
        <w:rPr>
          <w:noProof/>
          <w:lang w:val="en-US"/>
        </w:rPr>
        <w:t>signature files, 215</w:t>
      </w:r>
    </w:p>
    <w:p w:rsidR="007C1E71" w:rsidRDefault="007C1E71">
      <w:pPr>
        <w:pStyle w:val="Index2"/>
        <w:rPr>
          <w:lang w:val="en-US"/>
        </w:rPr>
      </w:pPr>
      <w:r>
        <w:rPr>
          <w:lang w:val="en-US"/>
        </w:rPr>
        <w:t>anonymous, 224</w:t>
      </w:r>
    </w:p>
    <w:p w:rsidR="007C1E71" w:rsidRDefault="007C1E71">
      <w:pPr>
        <w:pStyle w:val="Index2"/>
        <w:rPr>
          <w:lang w:val="en-US"/>
        </w:rPr>
      </w:pPr>
      <w:r>
        <w:rPr>
          <w:lang w:val="en-US"/>
        </w:rPr>
        <w:t>compilation order of, 222</w:t>
      </w:r>
    </w:p>
    <w:p w:rsidR="007C1E71" w:rsidRDefault="007C1E71">
      <w:pPr>
        <w:pStyle w:val="Index2"/>
        <w:rPr>
          <w:lang w:val="en-US"/>
        </w:rPr>
      </w:pPr>
      <w:r>
        <w:rPr>
          <w:lang w:val="en-US"/>
        </w:rPr>
        <w:t>contents of, 223</w:t>
      </w:r>
    </w:p>
    <w:p w:rsidR="007C1E71" w:rsidRDefault="007C1E71">
      <w:pPr>
        <w:pStyle w:val="Index1"/>
        <w:tabs>
          <w:tab w:val="right" w:leader="dot" w:pos="4143"/>
        </w:tabs>
        <w:rPr>
          <w:noProof/>
          <w:lang w:val="en-US"/>
        </w:rPr>
      </w:pPr>
      <w:r>
        <w:rPr>
          <w:noProof/>
          <w:lang w:val="en-US"/>
        </w:rPr>
        <w:t>signatures</w:t>
      </w:r>
    </w:p>
    <w:p w:rsidR="007C1E71" w:rsidRDefault="007C1E71">
      <w:pPr>
        <w:pStyle w:val="Index2"/>
        <w:rPr>
          <w:lang w:val="en-US"/>
        </w:rPr>
      </w:pPr>
      <w:r>
        <w:rPr>
          <w:lang w:val="en-US"/>
        </w:rPr>
        <w:t>conformance of, 218</w:t>
      </w:r>
    </w:p>
    <w:p w:rsidR="007C1E71" w:rsidRDefault="007C1E71">
      <w:pPr>
        <w:pStyle w:val="Index2"/>
        <w:rPr>
          <w:lang w:val="en-US"/>
        </w:rPr>
      </w:pPr>
      <w:r>
        <w:rPr>
          <w:lang w:val="en-US"/>
        </w:rPr>
        <w:t>declarations of, 216</w:t>
      </w:r>
    </w:p>
    <w:p w:rsidR="007C1E71" w:rsidRDefault="007C1E71">
      <w:pPr>
        <w:pStyle w:val="Index2"/>
        <w:rPr>
          <w:lang w:val="en-US"/>
        </w:rPr>
      </w:pPr>
      <w:r>
        <w:rPr>
          <w:lang w:val="en-US"/>
        </w:rPr>
        <w:t>member, 217</w:t>
      </w:r>
    </w:p>
    <w:p w:rsidR="007C1E71" w:rsidRDefault="007C1E71">
      <w:pPr>
        <w:pStyle w:val="Index2"/>
        <w:rPr>
          <w:lang w:val="en-US"/>
        </w:rPr>
      </w:pPr>
      <w:r>
        <w:rPr>
          <w:lang w:val="en-US"/>
        </w:rPr>
        <w:t>module, 206</w:t>
      </w:r>
    </w:p>
    <w:p w:rsidR="007C1E71" w:rsidRDefault="007C1E71">
      <w:pPr>
        <w:pStyle w:val="Index2"/>
        <w:rPr>
          <w:lang w:val="en-US"/>
        </w:rPr>
      </w:pPr>
      <w:r>
        <w:rPr>
          <w:lang w:val="en-US"/>
        </w:rPr>
        <w:t>of namespace declaration groups, 205</w:t>
      </w:r>
    </w:p>
    <w:p w:rsidR="007C1E71" w:rsidRDefault="007C1E71">
      <w:pPr>
        <w:pStyle w:val="Index2"/>
        <w:rPr>
          <w:lang w:val="en-US"/>
        </w:rPr>
      </w:pPr>
      <w:r>
        <w:rPr>
          <w:lang w:val="en-US"/>
        </w:rPr>
        <w:t>type definition, 217</w:t>
      </w:r>
    </w:p>
    <w:p w:rsidR="007C1E71" w:rsidRDefault="007C1E71">
      <w:pPr>
        <w:pStyle w:val="Index2"/>
        <w:rPr>
          <w:lang w:val="en-US"/>
        </w:rPr>
      </w:pPr>
      <w:r>
        <w:rPr>
          <w:lang w:val="en-US"/>
        </w:rPr>
        <w:t>value, 217</w:t>
      </w:r>
    </w:p>
    <w:p w:rsidR="007C1E71" w:rsidRDefault="007C1E71">
      <w:pPr>
        <w:pStyle w:val="Index1"/>
        <w:tabs>
          <w:tab w:val="right" w:leader="dot" w:pos="4143"/>
        </w:tabs>
        <w:rPr>
          <w:noProof/>
          <w:lang w:val="en-US"/>
        </w:rPr>
      </w:pPr>
      <w:r>
        <w:rPr>
          <w:noProof/>
          <w:lang w:val="en-US"/>
        </w:rPr>
        <w:t>slice expressions, 100</w:t>
      </w:r>
    </w:p>
    <w:p w:rsidR="007C1E71" w:rsidRDefault="007C1E71">
      <w:pPr>
        <w:pStyle w:val="Index1"/>
        <w:tabs>
          <w:tab w:val="right" w:leader="dot" w:pos="4143"/>
        </w:tabs>
        <w:rPr>
          <w:noProof/>
          <w:lang w:val="en-US"/>
        </w:rPr>
      </w:pPr>
      <w:r>
        <w:rPr>
          <w:noProof/>
          <w:lang w:val="en-US"/>
        </w:rPr>
        <w:t>source code files, 23</w:t>
      </w:r>
    </w:p>
    <w:p w:rsidR="007C1E71" w:rsidRDefault="007C1E71">
      <w:pPr>
        <w:pStyle w:val="Index1"/>
        <w:tabs>
          <w:tab w:val="right" w:leader="dot" w:pos="4143"/>
        </w:tabs>
        <w:rPr>
          <w:noProof/>
          <w:lang w:val="en-US"/>
        </w:rPr>
      </w:pPr>
      <w:r>
        <w:rPr>
          <w:noProof/>
          <w:lang w:val="en-US"/>
        </w:rPr>
        <w:t>sprintf function, 93</w:t>
      </w:r>
    </w:p>
    <w:p w:rsidR="007C1E71" w:rsidRDefault="007C1E71">
      <w:pPr>
        <w:pStyle w:val="Index1"/>
        <w:tabs>
          <w:tab w:val="right" w:leader="dot" w:pos="4143"/>
        </w:tabs>
        <w:rPr>
          <w:noProof/>
          <w:lang w:val="en-US"/>
        </w:rPr>
      </w:pPr>
      <w:r>
        <w:rPr>
          <w:noProof/>
          <w:lang w:val="en-US"/>
        </w:rPr>
        <w:t>stack allocation, 312</w:t>
      </w:r>
    </w:p>
    <w:p w:rsidR="007C1E71" w:rsidRDefault="007C1E71">
      <w:pPr>
        <w:pStyle w:val="Index1"/>
        <w:tabs>
          <w:tab w:val="right" w:leader="dot" w:pos="4143"/>
        </w:tabs>
        <w:rPr>
          <w:noProof/>
          <w:lang w:val="en-US"/>
        </w:rPr>
      </w:pPr>
      <w:r>
        <w:rPr>
          <w:noProof/>
          <w:lang w:val="en-US"/>
        </w:rPr>
        <w:t>static coercion expressions, 113</w:t>
      </w:r>
    </w:p>
    <w:p w:rsidR="007C1E71" w:rsidRDefault="007C1E71">
      <w:pPr>
        <w:pStyle w:val="Index1"/>
        <w:tabs>
          <w:tab w:val="right" w:leader="dot" w:pos="4143"/>
        </w:tabs>
        <w:rPr>
          <w:noProof/>
          <w:lang w:val="en-US"/>
        </w:rPr>
      </w:pPr>
      <w:r>
        <w:rPr>
          <w:noProof/>
          <w:lang w:val="en-US"/>
        </w:rPr>
        <w:t>static initializer</w:t>
      </w:r>
    </w:p>
    <w:p w:rsidR="007C1E71" w:rsidRDefault="007C1E71">
      <w:pPr>
        <w:pStyle w:val="Index2"/>
        <w:rPr>
          <w:lang w:val="en-US"/>
        </w:rPr>
      </w:pPr>
      <w:r>
        <w:rPr>
          <w:lang w:val="en-US"/>
        </w:rPr>
        <w:t>execution of, 226</w:t>
      </w:r>
    </w:p>
    <w:p w:rsidR="007C1E71" w:rsidRDefault="007C1E71">
      <w:pPr>
        <w:pStyle w:val="Index1"/>
        <w:tabs>
          <w:tab w:val="right" w:leader="dot" w:pos="4143"/>
        </w:tabs>
        <w:rPr>
          <w:noProof/>
          <w:lang w:val="en-US"/>
        </w:rPr>
      </w:pPr>
      <w:r>
        <w:rPr>
          <w:noProof/>
          <w:lang w:val="en-US"/>
        </w:rPr>
        <w:t>static initializers, 158</w:t>
      </w:r>
    </w:p>
    <w:p w:rsidR="007C1E71" w:rsidRDefault="007C1E71">
      <w:pPr>
        <w:pStyle w:val="Index1"/>
        <w:tabs>
          <w:tab w:val="right" w:leader="dot" w:pos="4143"/>
        </w:tabs>
        <w:rPr>
          <w:noProof/>
          <w:lang w:val="en-US"/>
        </w:rPr>
      </w:pPr>
      <w:r w:rsidRPr="00DB5391">
        <w:rPr>
          <w:iCs/>
          <w:noProof/>
          <w:lang w:val="en-US"/>
        </w:rPr>
        <w:t>static members</w:t>
      </w:r>
      <w:r>
        <w:rPr>
          <w:noProof/>
          <w:lang w:val="en-US"/>
        </w:rPr>
        <w:t>, 170</w:t>
      </w:r>
    </w:p>
    <w:p w:rsidR="007C1E71" w:rsidRDefault="007C1E71">
      <w:pPr>
        <w:pStyle w:val="Index1"/>
        <w:tabs>
          <w:tab w:val="right" w:leader="dot" w:pos="4143"/>
        </w:tabs>
        <w:rPr>
          <w:noProof/>
          <w:lang w:val="en-US"/>
        </w:rPr>
      </w:pPr>
      <w:r>
        <w:rPr>
          <w:noProof/>
          <w:lang w:val="en-US"/>
        </w:rPr>
        <w:t>static types, 44</w:t>
      </w:r>
    </w:p>
    <w:p w:rsidR="007C1E71" w:rsidRDefault="007C1E71">
      <w:pPr>
        <w:pStyle w:val="Index1"/>
        <w:tabs>
          <w:tab w:val="right" w:leader="dot" w:pos="4143"/>
        </w:tabs>
        <w:rPr>
          <w:noProof/>
          <w:lang w:val="en-US"/>
        </w:rPr>
      </w:pPr>
      <w:r>
        <w:rPr>
          <w:noProof/>
          <w:lang w:val="en-US"/>
        </w:rPr>
        <w:t>strings, 28</w:t>
      </w:r>
    </w:p>
    <w:p w:rsidR="007C1E71" w:rsidRDefault="007C1E71">
      <w:pPr>
        <w:pStyle w:val="Index2"/>
        <w:rPr>
          <w:lang w:val="en-US"/>
        </w:rPr>
      </w:pPr>
      <w:r>
        <w:rPr>
          <w:lang w:val="en-US"/>
        </w:rPr>
        <w:t>format, 93</w:t>
      </w:r>
    </w:p>
    <w:p w:rsidR="007C1E71" w:rsidRDefault="007C1E71">
      <w:pPr>
        <w:pStyle w:val="Index2"/>
        <w:rPr>
          <w:lang w:val="en-US"/>
        </w:rPr>
      </w:pPr>
      <w:r>
        <w:rPr>
          <w:lang w:val="en-US"/>
        </w:rPr>
        <w:t>newlines in, 29</w:t>
      </w:r>
    </w:p>
    <w:p w:rsidR="007C1E71" w:rsidRDefault="007C1E71">
      <w:pPr>
        <w:pStyle w:val="Index2"/>
        <w:rPr>
          <w:lang w:val="en-US"/>
        </w:rPr>
      </w:pPr>
      <w:r>
        <w:rPr>
          <w:lang w:val="en-US"/>
        </w:rPr>
        <w:t>triple-quoted, 29</w:t>
      </w:r>
    </w:p>
    <w:p w:rsidR="007C1E71" w:rsidRDefault="007C1E71">
      <w:pPr>
        <w:pStyle w:val="Index1"/>
        <w:tabs>
          <w:tab w:val="right" w:leader="dot" w:pos="4143"/>
        </w:tabs>
        <w:rPr>
          <w:noProof/>
          <w:lang w:val="en-US"/>
        </w:rPr>
      </w:pPr>
      <w:r>
        <w:rPr>
          <w:noProof/>
          <w:lang w:val="en-US"/>
        </w:rPr>
        <w:t>strongly typed quoted expressions, 115</w:t>
      </w:r>
    </w:p>
    <w:p w:rsidR="007C1E71" w:rsidRDefault="007C1E71">
      <w:pPr>
        <w:pStyle w:val="Index1"/>
        <w:tabs>
          <w:tab w:val="right" w:leader="dot" w:pos="4143"/>
        </w:tabs>
        <w:rPr>
          <w:noProof/>
          <w:lang w:val="en-US"/>
        </w:rPr>
      </w:pPr>
      <w:r>
        <w:rPr>
          <w:noProof/>
          <w:lang w:val="en-US"/>
        </w:rPr>
        <w:t>struct types</w:t>
      </w:r>
    </w:p>
    <w:p w:rsidR="007C1E71" w:rsidRDefault="007C1E71">
      <w:pPr>
        <w:pStyle w:val="Index2"/>
        <w:rPr>
          <w:lang w:val="en-US"/>
        </w:rPr>
      </w:pPr>
      <w:r>
        <w:rPr>
          <w:lang w:val="en-US"/>
        </w:rPr>
        <w:t>default constructor in, 164</w:t>
      </w:r>
    </w:p>
    <w:p w:rsidR="007C1E71" w:rsidRDefault="007C1E71">
      <w:pPr>
        <w:pStyle w:val="Index1"/>
        <w:tabs>
          <w:tab w:val="right" w:leader="dot" w:pos="4143"/>
        </w:tabs>
        <w:rPr>
          <w:noProof/>
          <w:lang w:val="en-US"/>
        </w:rPr>
      </w:pPr>
      <w:r>
        <w:rPr>
          <w:noProof/>
          <w:lang w:val="en-US"/>
        </w:rPr>
        <w:t>struct/end tokens, 163</w:t>
      </w:r>
    </w:p>
    <w:p w:rsidR="007C1E71" w:rsidRDefault="007C1E71">
      <w:pPr>
        <w:pStyle w:val="Index1"/>
        <w:tabs>
          <w:tab w:val="right" w:leader="dot" w:pos="4143"/>
        </w:tabs>
        <w:rPr>
          <w:noProof/>
          <w:lang w:val="en-US"/>
        </w:rPr>
      </w:pPr>
      <w:r w:rsidRPr="00DB5391">
        <w:rPr>
          <w:iCs/>
          <w:noProof/>
          <w:lang w:val="en-US"/>
        </w:rPr>
        <w:t>structs</w:t>
      </w:r>
      <w:r>
        <w:rPr>
          <w:noProof/>
          <w:lang w:val="en-US"/>
        </w:rPr>
        <w:t>, 53</w:t>
      </w:r>
    </w:p>
    <w:p w:rsidR="007C1E71" w:rsidRDefault="007C1E71">
      <w:pPr>
        <w:pStyle w:val="Index1"/>
        <w:tabs>
          <w:tab w:val="right" w:leader="dot" w:pos="4143"/>
        </w:tabs>
        <w:rPr>
          <w:noProof/>
          <w:lang w:val="en-US"/>
        </w:rPr>
      </w:pPr>
      <w:r>
        <w:rPr>
          <w:noProof/>
          <w:lang w:val="en-US"/>
        </w:rPr>
        <w:t>structural equality, 188</w:t>
      </w:r>
    </w:p>
    <w:p w:rsidR="007C1E71" w:rsidRDefault="007C1E71">
      <w:pPr>
        <w:pStyle w:val="Index1"/>
        <w:tabs>
          <w:tab w:val="right" w:leader="dot" w:pos="4143"/>
        </w:tabs>
        <w:rPr>
          <w:noProof/>
          <w:lang w:val="en-US"/>
        </w:rPr>
      </w:pPr>
      <w:r>
        <w:rPr>
          <w:noProof/>
          <w:lang w:val="en-US"/>
        </w:rPr>
        <w:t>structural types, 189</w:t>
      </w:r>
    </w:p>
    <w:p w:rsidR="007C1E71" w:rsidRDefault="007C1E71">
      <w:pPr>
        <w:pStyle w:val="Index1"/>
        <w:tabs>
          <w:tab w:val="right" w:leader="dot" w:pos="4143"/>
        </w:tabs>
        <w:rPr>
          <w:noProof/>
          <w:lang w:val="en-US"/>
        </w:rPr>
      </w:pPr>
      <w:r>
        <w:rPr>
          <w:noProof/>
          <w:lang w:val="en-US"/>
        </w:rPr>
        <w:t>StructuralComparison attribute, 190</w:t>
      </w:r>
    </w:p>
    <w:p w:rsidR="007C1E71" w:rsidRDefault="007C1E71">
      <w:pPr>
        <w:pStyle w:val="Index1"/>
        <w:tabs>
          <w:tab w:val="right" w:leader="dot" w:pos="4143"/>
        </w:tabs>
        <w:rPr>
          <w:noProof/>
          <w:lang w:val="en-US"/>
        </w:rPr>
      </w:pPr>
      <w:r>
        <w:rPr>
          <w:noProof/>
          <w:lang w:val="en-US"/>
        </w:rPr>
        <w:t>StructuralEquality attribute, 189</w:t>
      </w:r>
    </w:p>
    <w:p w:rsidR="007C1E71" w:rsidRDefault="007C1E71">
      <w:pPr>
        <w:pStyle w:val="Index1"/>
        <w:tabs>
          <w:tab w:val="right" w:leader="dot" w:pos="4143"/>
        </w:tabs>
        <w:rPr>
          <w:noProof/>
          <w:lang w:val="en-US"/>
        </w:rPr>
      </w:pPr>
      <w:r>
        <w:rPr>
          <w:noProof/>
          <w:lang w:val="en-US"/>
        </w:rPr>
        <w:t>symbolic operators, 30, 40</w:t>
      </w:r>
    </w:p>
    <w:p w:rsidR="007C1E71" w:rsidRDefault="007C1E71">
      <w:pPr>
        <w:pStyle w:val="Index1"/>
        <w:tabs>
          <w:tab w:val="right" w:leader="dot" w:pos="4143"/>
        </w:tabs>
        <w:rPr>
          <w:noProof/>
          <w:lang w:val="en-US"/>
        </w:rPr>
      </w:pPr>
      <w:r>
        <w:rPr>
          <w:noProof/>
          <w:lang w:val="en-US"/>
        </w:rPr>
        <w:t>syntactic types, 44</w:t>
      </w:r>
    </w:p>
    <w:p w:rsidR="007C1E71" w:rsidRDefault="007C1E71">
      <w:pPr>
        <w:pStyle w:val="Index1"/>
        <w:tabs>
          <w:tab w:val="right" w:leader="dot" w:pos="4143"/>
        </w:tabs>
        <w:rPr>
          <w:noProof/>
          <w:lang w:val="en-US"/>
        </w:rPr>
      </w:pPr>
      <w:r>
        <w:rPr>
          <w:noProof/>
          <w:lang w:val="en-US"/>
        </w:rPr>
        <w:t>System.Object, 75</w:t>
      </w:r>
    </w:p>
    <w:p w:rsidR="007C1E71" w:rsidRDefault="007C1E71">
      <w:pPr>
        <w:pStyle w:val="Index1"/>
        <w:tabs>
          <w:tab w:val="right" w:leader="dot" w:pos="4143"/>
        </w:tabs>
        <w:rPr>
          <w:noProof/>
          <w:lang w:val="en-US"/>
        </w:rPr>
      </w:pPr>
      <w:r>
        <w:rPr>
          <w:noProof/>
          <w:lang w:val="en-US"/>
        </w:rPr>
        <w:t>System.Reflection objects, 233</w:t>
      </w:r>
    </w:p>
    <w:p w:rsidR="007C1E71" w:rsidRDefault="007C1E71">
      <w:pPr>
        <w:pStyle w:val="Index1"/>
        <w:tabs>
          <w:tab w:val="right" w:leader="dot" w:pos="4143"/>
        </w:tabs>
        <w:rPr>
          <w:noProof/>
          <w:lang w:val="en-US"/>
        </w:rPr>
      </w:pPr>
      <w:r>
        <w:rPr>
          <w:noProof/>
          <w:lang w:val="en-US"/>
        </w:rPr>
        <w:t>System.Tuple, 69</w:t>
      </w:r>
    </w:p>
    <w:p w:rsidR="007C1E71" w:rsidRDefault="007C1E71">
      <w:pPr>
        <w:pStyle w:val="Index1"/>
        <w:tabs>
          <w:tab w:val="right" w:leader="dot" w:pos="4143"/>
        </w:tabs>
        <w:rPr>
          <w:noProof/>
          <w:lang w:val="en-US"/>
        </w:rPr>
      </w:pPr>
      <w:r>
        <w:rPr>
          <w:noProof/>
          <w:lang w:val="en-US"/>
        </w:rPr>
        <w:t>System.Type objects, 233</w:t>
      </w:r>
    </w:p>
    <w:p w:rsidR="007C1E71" w:rsidRDefault="007C1E71">
      <w:pPr>
        <w:pStyle w:val="Index1"/>
        <w:tabs>
          <w:tab w:val="right" w:leader="dot" w:pos="4143"/>
        </w:tabs>
        <w:rPr>
          <w:noProof/>
          <w:lang w:val="en-US"/>
        </w:rPr>
      </w:pPr>
      <w:r>
        <w:rPr>
          <w:noProof/>
          <w:lang w:val="en-US"/>
        </w:rPr>
        <w:t>text formatting, 312</w:t>
      </w:r>
    </w:p>
    <w:p w:rsidR="007C1E71" w:rsidRDefault="007C1E71">
      <w:pPr>
        <w:pStyle w:val="Index1"/>
        <w:tabs>
          <w:tab w:val="right" w:leader="dot" w:pos="4143"/>
        </w:tabs>
        <w:rPr>
          <w:noProof/>
          <w:lang w:val="en-US"/>
        </w:rPr>
      </w:pPr>
      <w:r>
        <w:rPr>
          <w:noProof/>
          <w:lang w:val="en-US"/>
        </w:rPr>
        <w:t>ThreadStatic attribute, 110, 208</w:t>
      </w:r>
    </w:p>
    <w:p w:rsidR="007C1E71" w:rsidRDefault="007C1E71">
      <w:pPr>
        <w:pStyle w:val="Index1"/>
        <w:tabs>
          <w:tab w:val="right" w:leader="dot" w:pos="4143"/>
        </w:tabs>
        <w:rPr>
          <w:noProof/>
          <w:lang w:val="en-US"/>
        </w:rPr>
      </w:pPr>
      <w:r>
        <w:rPr>
          <w:noProof/>
          <w:lang w:val="en-US"/>
        </w:rPr>
        <w:t>tokens</w:t>
      </w:r>
    </w:p>
    <w:p w:rsidR="007C1E71" w:rsidRDefault="007C1E71">
      <w:pPr>
        <w:pStyle w:val="Index2"/>
        <w:rPr>
          <w:lang w:val="en-US"/>
        </w:rPr>
      </w:pPr>
      <w:r>
        <w:rPr>
          <w:lang w:val="en-US"/>
        </w:rPr>
        <w:t>hidden, 33, 278</w:t>
      </w:r>
    </w:p>
    <w:p w:rsidR="007C1E71" w:rsidRDefault="007C1E71">
      <w:pPr>
        <w:pStyle w:val="Index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rsidR="007C1E71" w:rsidRDefault="007C1E71">
      <w:pPr>
        <w:pStyle w:val="Index2"/>
        <w:rPr>
          <w:lang w:val="en-US"/>
        </w:rPr>
      </w:pPr>
      <w:r>
        <w:rPr>
          <w:lang w:val="en-US"/>
        </w:rPr>
        <w:t>evaluation of, 125</w:t>
      </w:r>
    </w:p>
    <w:p w:rsidR="007C1E71" w:rsidRDefault="007C1E71">
      <w:pPr>
        <w:pStyle w:val="Index1"/>
        <w:tabs>
          <w:tab w:val="right" w:leader="dot" w:pos="4143"/>
        </w:tabs>
        <w:rPr>
          <w:noProof/>
          <w:lang w:val="en-US"/>
        </w:rPr>
      </w:pPr>
      <w:r w:rsidRPr="00DB5391">
        <w:rPr>
          <w:i/>
          <w:iCs/>
          <w:noProof/>
          <w:lang w:val="en-US"/>
        </w:rPr>
        <w:t>try-with</w:t>
      </w:r>
      <w:r w:rsidRPr="00DB5391">
        <w:rPr>
          <w:iCs/>
          <w:noProof/>
          <w:lang w:val="en-US"/>
        </w:rPr>
        <w:t xml:space="preserve"> expressions</w:t>
      </w:r>
      <w:r>
        <w:rPr>
          <w:noProof/>
          <w:lang w:val="en-US"/>
        </w:rPr>
        <w:t>, 108, 125</w:t>
      </w:r>
    </w:p>
    <w:p w:rsidR="007C1E71" w:rsidRDefault="007C1E71">
      <w:pPr>
        <w:pStyle w:val="Index1"/>
        <w:tabs>
          <w:tab w:val="right" w:leader="dot" w:pos="4143"/>
        </w:tabs>
        <w:rPr>
          <w:noProof/>
          <w:lang w:val="en-US"/>
        </w:rPr>
      </w:pPr>
      <w:r w:rsidRPr="00DB5391">
        <w:rPr>
          <w:iCs/>
          <w:noProof/>
          <w:lang w:val="en-US"/>
        </w:rPr>
        <w:t>tuple type</w:t>
      </w:r>
      <w:r>
        <w:rPr>
          <w:noProof/>
          <w:lang w:val="en-US"/>
        </w:rPr>
        <w:t>, 46</w:t>
      </w:r>
    </w:p>
    <w:p w:rsidR="007C1E71" w:rsidRDefault="007C1E71">
      <w:pPr>
        <w:pStyle w:val="Index1"/>
        <w:tabs>
          <w:tab w:val="right" w:leader="dot" w:pos="4143"/>
        </w:tabs>
        <w:rPr>
          <w:noProof/>
          <w:lang w:val="en-US"/>
        </w:rPr>
      </w:pPr>
      <w:r>
        <w:rPr>
          <w:noProof/>
          <w:lang w:val="en-US"/>
        </w:rPr>
        <w:t>type</w:t>
      </w:r>
    </w:p>
    <w:p w:rsidR="007C1E71" w:rsidRDefault="007C1E71">
      <w:pPr>
        <w:pStyle w:val="Index2"/>
        <w:rPr>
          <w:lang w:val="en-US"/>
        </w:rPr>
      </w:pPr>
      <w:r>
        <w:rPr>
          <w:lang w:val="en-US"/>
        </w:rPr>
        <w:t>fresh, 45</w:t>
      </w:r>
    </w:p>
    <w:p w:rsidR="007C1E71" w:rsidRDefault="007C1E71">
      <w:pPr>
        <w:pStyle w:val="Index2"/>
        <w:rPr>
          <w:lang w:val="en-US"/>
        </w:rPr>
      </w:pPr>
      <w:r>
        <w:rPr>
          <w:lang w:val="en-US"/>
        </w:rPr>
        <w:t>meanings of, 43</w:t>
      </w:r>
    </w:p>
    <w:p w:rsidR="007C1E71" w:rsidRDefault="007C1E71">
      <w:pPr>
        <w:pStyle w:val="Index2"/>
        <w:rPr>
          <w:lang w:val="en-US"/>
        </w:rPr>
      </w:pPr>
      <w:r>
        <w:rPr>
          <w:lang w:val="en-US"/>
        </w:rPr>
        <w:t>named, 45</w:t>
      </w:r>
    </w:p>
    <w:p w:rsidR="007C1E71" w:rsidRDefault="007C1E71">
      <w:pPr>
        <w:pStyle w:val="Index2"/>
        <w:rPr>
          <w:lang w:val="en-US"/>
        </w:rPr>
      </w:pPr>
      <w:r>
        <w:rPr>
          <w:lang w:val="en-US"/>
        </w:rPr>
        <w:t>statically resolved variable, 46</w:t>
      </w:r>
    </w:p>
    <w:p w:rsidR="007C1E71" w:rsidRDefault="007C1E71">
      <w:pPr>
        <w:pStyle w:val="Index1"/>
        <w:tabs>
          <w:tab w:val="right" w:leader="dot" w:pos="4143"/>
        </w:tabs>
        <w:rPr>
          <w:noProof/>
          <w:lang w:val="en-US"/>
        </w:rPr>
      </w:pPr>
      <w:r>
        <w:rPr>
          <w:noProof/>
          <w:lang w:val="en-US"/>
        </w:rPr>
        <w:t>type abbreviations, 53, 149</w:t>
      </w:r>
    </w:p>
    <w:p w:rsidR="007C1E71" w:rsidRDefault="007C1E71">
      <w:pPr>
        <w:pStyle w:val="Index1"/>
        <w:tabs>
          <w:tab w:val="right" w:leader="dot" w:pos="4143"/>
        </w:tabs>
        <w:rPr>
          <w:noProof/>
          <w:lang w:val="en-US"/>
        </w:rPr>
      </w:pPr>
      <w:r>
        <w:rPr>
          <w:noProof/>
          <w:lang w:val="en-US"/>
        </w:rPr>
        <w:t>type annotations</w:t>
      </w:r>
    </w:p>
    <w:p w:rsidR="007C1E71" w:rsidRDefault="007C1E71">
      <w:pPr>
        <w:pStyle w:val="Index2"/>
        <w:rPr>
          <w:lang w:val="en-US"/>
        </w:rPr>
      </w:pPr>
      <w:r>
        <w:rPr>
          <w:lang w:val="en-US"/>
        </w:rPr>
        <w:t>over-constrained, 260</w:t>
      </w:r>
    </w:p>
    <w:p w:rsidR="007C1E71" w:rsidRDefault="007C1E71">
      <w:pPr>
        <w:pStyle w:val="Index1"/>
        <w:tabs>
          <w:tab w:val="right" w:leader="dot" w:pos="4143"/>
        </w:tabs>
        <w:rPr>
          <w:noProof/>
          <w:lang w:val="en-US"/>
        </w:rPr>
      </w:pPr>
      <w:r>
        <w:rPr>
          <w:noProof/>
          <w:lang w:val="en-US"/>
        </w:rPr>
        <w:t>type applications</w:t>
      </w:r>
    </w:p>
    <w:p w:rsidR="007C1E71" w:rsidRDefault="007C1E71">
      <w:pPr>
        <w:pStyle w:val="Index2"/>
        <w:rPr>
          <w:lang w:val="en-US"/>
        </w:rPr>
      </w:pPr>
      <w:r>
        <w:rPr>
          <w:lang w:val="en-US"/>
        </w:rPr>
        <w:t>lexical analysis of, 287</w:t>
      </w:r>
    </w:p>
    <w:p w:rsidR="007C1E71" w:rsidRDefault="007C1E71">
      <w:pPr>
        <w:pStyle w:val="Index1"/>
        <w:tabs>
          <w:tab w:val="right" w:leader="dot" w:pos="4143"/>
        </w:tabs>
        <w:rPr>
          <w:noProof/>
          <w:lang w:val="en-US"/>
        </w:rPr>
      </w:pPr>
      <w:r>
        <w:rPr>
          <w:noProof/>
          <w:lang w:val="en-US"/>
        </w:rPr>
        <w:t>type definition group, 145</w:t>
      </w:r>
    </w:p>
    <w:p w:rsidR="007C1E71" w:rsidRDefault="007C1E71">
      <w:pPr>
        <w:pStyle w:val="Index1"/>
        <w:tabs>
          <w:tab w:val="right" w:leader="dot" w:pos="4143"/>
        </w:tabs>
        <w:rPr>
          <w:noProof/>
          <w:lang w:val="en-US"/>
        </w:rPr>
      </w:pPr>
      <w:r>
        <w:rPr>
          <w:noProof/>
          <w:lang w:val="en-US"/>
        </w:rPr>
        <w:t>type definition signatures, 217</w:t>
      </w:r>
    </w:p>
    <w:p w:rsidR="007C1E71" w:rsidRDefault="007C1E71">
      <w:pPr>
        <w:pStyle w:val="Index1"/>
        <w:tabs>
          <w:tab w:val="right" w:leader="dot" w:pos="4143"/>
        </w:tabs>
        <w:rPr>
          <w:noProof/>
          <w:lang w:val="en-US"/>
        </w:rPr>
      </w:pPr>
      <w:r>
        <w:rPr>
          <w:noProof/>
          <w:lang w:val="en-US"/>
        </w:rPr>
        <w:t>type definitions, 43, 53</w:t>
      </w:r>
    </w:p>
    <w:p w:rsidR="007C1E71" w:rsidRDefault="007C1E71">
      <w:pPr>
        <w:pStyle w:val="Index2"/>
        <w:rPr>
          <w:lang w:val="en-US"/>
        </w:rPr>
      </w:pPr>
      <w:r>
        <w:rPr>
          <w:lang w:val="en-US"/>
        </w:rPr>
        <w:t>abstract members in, 183</w:t>
      </w:r>
    </w:p>
    <w:p w:rsidR="007C1E71" w:rsidRDefault="007C1E71">
      <w:pPr>
        <w:pStyle w:val="Index2"/>
        <w:rPr>
          <w:lang w:val="en-US"/>
        </w:rPr>
      </w:pPr>
      <w:r>
        <w:rPr>
          <w:lang w:val="en-US"/>
        </w:rPr>
        <w:t>checking of, 146</w:t>
      </w:r>
    </w:p>
    <w:p w:rsidR="007C1E71" w:rsidRDefault="007C1E71">
      <w:pPr>
        <w:pStyle w:val="Index2"/>
        <w:rPr>
          <w:lang w:val="en-US"/>
        </w:rPr>
      </w:pPr>
      <w:r>
        <w:rPr>
          <w:lang w:val="en-US"/>
        </w:rPr>
        <w:t>delegate, 166</w:t>
      </w:r>
    </w:p>
    <w:p w:rsidR="007C1E71" w:rsidRDefault="007C1E71">
      <w:pPr>
        <w:pStyle w:val="Index2"/>
        <w:rPr>
          <w:lang w:val="en-US"/>
        </w:rPr>
      </w:pPr>
      <w:r>
        <w:rPr>
          <w:lang w:val="en-US"/>
        </w:rPr>
        <w:t>enum, 165</w:t>
      </w:r>
    </w:p>
    <w:p w:rsidR="007C1E71" w:rsidRDefault="007C1E71">
      <w:pPr>
        <w:pStyle w:val="Index2"/>
        <w:rPr>
          <w:lang w:val="en-US"/>
        </w:rPr>
      </w:pPr>
      <w:r>
        <w:rPr>
          <w:lang w:val="en-US"/>
        </w:rPr>
        <w:t>exception, 166</w:t>
      </w:r>
    </w:p>
    <w:p w:rsidR="007C1E71" w:rsidRDefault="007C1E71">
      <w:pPr>
        <w:pStyle w:val="Index2"/>
        <w:rPr>
          <w:lang w:val="en-US"/>
        </w:rPr>
      </w:pPr>
      <w:r>
        <w:rPr>
          <w:lang w:val="en-US"/>
        </w:rPr>
        <w:t>generic, 53</w:t>
      </w:r>
    </w:p>
    <w:p w:rsidR="007C1E71" w:rsidRDefault="007C1E71">
      <w:pPr>
        <w:pStyle w:val="Index2"/>
        <w:rPr>
          <w:lang w:val="en-US"/>
        </w:rPr>
      </w:pPr>
      <w:r>
        <w:rPr>
          <w:lang w:val="en-US"/>
        </w:rPr>
        <w:t>grammar of, 141</w:t>
      </w:r>
    </w:p>
    <w:p w:rsidR="007C1E71" w:rsidRDefault="007C1E71">
      <w:pPr>
        <w:pStyle w:val="Index2"/>
        <w:rPr>
          <w:lang w:val="en-US"/>
        </w:rPr>
      </w:pPr>
      <w:r>
        <w:rPr>
          <w:lang w:val="en-US"/>
        </w:rPr>
        <w:t>interface, 162</w:t>
      </w:r>
    </w:p>
    <w:p w:rsidR="007C1E71" w:rsidRDefault="007C1E71">
      <w:pPr>
        <w:pStyle w:val="Index2"/>
        <w:rPr>
          <w:lang w:val="en-US"/>
        </w:rPr>
      </w:pPr>
      <w:r>
        <w:rPr>
          <w:lang w:val="en-US"/>
        </w:rPr>
        <w:t>interfaces in, 186</w:t>
      </w:r>
    </w:p>
    <w:p w:rsidR="007C1E71" w:rsidRDefault="007C1E71">
      <w:pPr>
        <w:pStyle w:val="Index2"/>
        <w:rPr>
          <w:lang w:val="en-US"/>
        </w:rPr>
      </w:pPr>
      <w:r>
        <w:rPr>
          <w:lang w:val="en-US"/>
        </w:rPr>
        <w:t>kinds of, 144</w:t>
      </w:r>
    </w:p>
    <w:p w:rsidR="007C1E71" w:rsidRDefault="007C1E71">
      <w:pPr>
        <w:pStyle w:val="Index2"/>
        <w:rPr>
          <w:lang w:val="en-US"/>
        </w:rPr>
      </w:pPr>
      <w:r>
        <w:rPr>
          <w:lang w:val="en-US"/>
        </w:rPr>
        <w:t>location of, 144</w:t>
      </w:r>
    </w:p>
    <w:p w:rsidR="007C1E71" w:rsidRDefault="007C1E71">
      <w:pPr>
        <w:pStyle w:val="Index2"/>
        <w:rPr>
          <w:lang w:val="en-US"/>
        </w:rPr>
      </w:pPr>
      <w:r>
        <w:rPr>
          <w:lang w:val="en-US"/>
        </w:rPr>
        <w:t>reference, 54</w:t>
      </w:r>
    </w:p>
    <w:p w:rsidR="007C1E71" w:rsidRDefault="007C1E71">
      <w:pPr>
        <w:pStyle w:val="Index2"/>
        <w:rPr>
          <w:lang w:val="en-US"/>
        </w:rPr>
      </w:pPr>
      <w:r>
        <w:rPr>
          <w:lang w:val="en-US"/>
        </w:rPr>
        <w:t>sealed, 54</w:t>
      </w:r>
    </w:p>
    <w:p w:rsidR="007C1E71" w:rsidRDefault="007C1E71">
      <w:pPr>
        <w:pStyle w:val="Index2"/>
        <w:rPr>
          <w:lang w:val="en-US"/>
        </w:rPr>
      </w:pPr>
      <w:r>
        <w:rPr>
          <w:lang w:val="en-US"/>
        </w:rPr>
        <w:t>struct, 163</w:t>
      </w:r>
    </w:p>
    <w:p w:rsidR="007C1E71" w:rsidRDefault="007C1E71">
      <w:pPr>
        <w:pStyle w:val="Index1"/>
        <w:tabs>
          <w:tab w:val="right" w:leader="dot" w:pos="4143"/>
        </w:tabs>
        <w:rPr>
          <w:noProof/>
          <w:lang w:val="en-US"/>
        </w:rPr>
      </w:pPr>
      <w:r>
        <w:rPr>
          <w:noProof/>
          <w:lang w:val="en-US"/>
        </w:rPr>
        <w:t>type extensions, 167</w:t>
      </w:r>
    </w:p>
    <w:p w:rsidR="007C1E71" w:rsidRDefault="007C1E71">
      <w:pPr>
        <w:pStyle w:val="Index1"/>
        <w:tabs>
          <w:tab w:val="right" w:leader="dot" w:pos="4143"/>
        </w:tabs>
        <w:rPr>
          <w:noProof/>
          <w:lang w:val="en-US"/>
        </w:rPr>
      </w:pPr>
      <w:r>
        <w:rPr>
          <w:noProof/>
          <w:lang w:val="en-US"/>
        </w:rPr>
        <w:t>type functions, 207</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type inference, 13, 45</w:t>
      </w:r>
    </w:p>
    <w:p w:rsidR="007C1E71" w:rsidRDefault="007C1E71">
      <w:pPr>
        <w:pStyle w:val="Index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rsidR="007C1E71" w:rsidRDefault="007C1E71">
      <w:pPr>
        <w:pStyle w:val="Index1"/>
        <w:tabs>
          <w:tab w:val="right" w:leader="dot" w:pos="4143"/>
        </w:tabs>
        <w:rPr>
          <w:noProof/>
          <w:lang w:val="en-US"/>
        </w:rPr>
      </w:pPr>
      <w:r>
        <w:rPr>
          <w:noProof/>
          <w:lang w:val="en-US"/>
        </w:rPr>
        <w:t>type kind inference, 148</w:t>
      </w:r>
    </w:p>
    <w:p w:rsidR="007C1E71" w:rsidRDefault="007C1E71">
      <w:pPr>
        <w:pStyle w:val="Index1"/>
        <w:tabs>
          <w:tab w:val="right" w:leader="dot" w:pos="4143"/>
        </w:tabs>
        <w:rPr>
          <w:noProof/>
          <w:lang w:val="en-US"/>
        </w:rPr>
      </w:pPr>
      <w:r>
        <w:rPr>
          <w:noProof/>
          <w:lang w:val="en-US"/>
        </w:rPr>
        <w:t>type parameter definitions, 52</w:t>
      </w:r>
    </w:p>
    <w:p w:rsidR="007C1E71" w:rsidRDefault="007C1E71">
      <w:pPr>
        <w:pStyle w:val="Index1"/>
        <w:tabs>
          <w:tab w:val="right" w:leader="dot" w:pos="4143"/>
        </w:tabs>
        <w:rPr>
          <w:noProof/>
          <w:lang w:val="en-US"/>
        </w:rPr>
      </w:pPr>
      <w:r>
        <w:rPr>
          <w:noProof/>
          <w:lang w:val="en-US"/>
        </w:rPr>
        <w:t>type providers, 19</w:t>
      </w:r>
    </w:p>
    <w:p w:rsidR="007C1E71" w:rsidRDefault="007C1E71">
      <w:pPr>
        <w:pStyle w:val="Index1"/>
        <w:tabs>
          <w:tab w:val="right" w:leader="dot" w:pos="4143"/>
        </w:tabs>
        <w:rPr>
          <w:noProof/>
          <w:lang w:val="en-US"/>
        </w:rPr>
      </w:pPr>
      <w:r>
        <w:rPr>
          <w:noProof/>
          <w:lang w:val="en-US"/>
        </w:rPr>
        <w:t>type variable</w:t>
      </w:r>
    </w:p>
    <w:p w:rsidR="007C1E71" w:rsidRDefault="007C1E71">
      <w:pPr>
        <w:pStyle w:val="Index2"/>
        <w:rPr>
          <w:lang w:val="en-US"/>
        </w:rPr>
      </w:pPr>
      <w:r>
        <w:rPr>
          <w:lang w:val="en-US"/>
        </w:rPr>
        <w:t>definition site, 55</w:t>
      </w:r>
    </w:p>
    <w:p w:rsidR="007C1E71" w:rsidRDefault="007C1E71">
      <w:pPr>
        <w:pStyle w:val="Index1"/>
        <w:tabs>
          <w:tab w:val="right" w:leader="dot" w:pos="4143"/>
        </w:tabs>
        <w:rPr>
          <w:noProof/>
          <w:lang w:val="en-US"/>
        </w:rPr>
      </w:pPr>
      <w:r>
        <w:rPr>
          <w:noProof/>
          <w:lang w:val="en-US"/>
        </w:rPr>
        <w:t>type variables, 43</w:t>
      </w:r>
    </w:p>
    <w:p w:rsidR="007C1E71" w:rsidRDefault="007C1E71">
      <w:pPr>
        <w:pStyle w:val="Index2"/>
        <w:rPr>
          <w:lang w:val="en-US"/>
        </w:rPr>
      </w:pPr>
      <w:r>
        <w:rPr>
          <w:lang w:val="en-US"/>
        </w:rPr>
        <w:t>name resolution for, 243</w:t>
      </w:r>
    </w:p>
    <w:p w:rsidR="007C1E71" w:rsidRDefault="007C1E71">
      <w:pPr>
        <w:pStyle w:val="Index2"/>
        <w:rPr>
          <w:lang w:val="en-US"/>
        </w:rPr>
      </w:pPr>
      <w:r>
        <w:rPr>
          <w:lang w:val="en-US"/>
        </w:rPr>
        <w:t>rigid, 55</w:t>
      </w:r>
    </w:p>
    <w:p w:rsidR="007C1E71" w:rsidRDefault="007C1E71">
      <w:pPr>
        <w:pStyle w:val="Index1"/>
        <w:tabs>
          <w:tab w:val="right" w:leader="dot" w:pos="4143"/>
        </w:tabs>
        <w:rPr>
          <w:noProof/>
          <w:lang w:val="en-US"/>
        </w:rPr>
      </w:pPr>
      <w:r>
        <w:rPr>
          <w:noProof/>
          <w:lang w:val="en-US"/>
        </w:rPr>
        <w:t>type-annotated expressions, 113</w:t>
      </w:r>
    </w:p>
    <w:p w:rsidR="007C1E71" w:rsidRDefault="007C1E71">
      <w:pPr>
        <w:pStyle w:val="Index1"/>
        <w:tabs>
          <w:tab w:val="right" w:leader="dot" w:pos="4143"/>
        </w:tabs>
        <w:rPr>
          <w:noProof/>
          <w:lang w:val="en-US"/>
        </w:rPr>
      </w:pPr>
      <w:r>
        <w:rPr>
          <w:noProof/>
          <w:lang w:val="en-US"/>
        </w:rPr>
        <w:t>type-annotated patterns, 136</w:t>
      </w:r>
    </w:p>
    <w:p w:rsidR="007C1E71" w:rsidRDefault="007C1E71">
      <w:pPr>
        <w:pStyle w:val="Index1"/>
        <w:tabs>
          <w:tab w:val="right" w:leader="dot" w:pos="4143"/>
        </w:tabs>
        <w:rPr>
          <w:noProof/>
          <w:lang w:val="en-US"/>
        </w:rPr>
      </w:pPr>
      <w:r>
        <w:rPr>
          <w:noProof/>
          <w:lang w:val="en-US"/>
        </w:rPr>
        <w:t>typedefof operator, 233</w:t>
      </w:r>
    </w:p>
    <w:p w:rsidR="007C1E71" w:rsidRDefault="007C1E71">
      <w:pPr>
        <w:pStyle w:val="Index1"/>
        <w:tabs>
          <w:tab w:val="right" w:leader="dot" w:pos="4143"/>
        </w:tabs>
        <w:rPr>
          <w:noProof/>
          <w:lang w:val="en-US"/>
        </w:rPr>
      </w:pPr>
      <w:r>
        <w:rPr>
          <w:noProof/>
          <w:lang w:val="en-US"/>
        </w:rPr>
        <w:t>type-directed conversions, 178</w:t>
      </w:r>
    </w:p>
    <w:p w:rsidR="007C1E71" w:rsidRDefault="007C1E71">
      <w:pPr>
        <w:pStyle w:val="Index1"/>
        <w:tabs>
          <w:tab w:val="right" w:leader="dot" w:pos="4143"/>
        </w:tabs>
        <w:rPr>
          <w:noProof/>
          <w:lang w:val="en-US"/>
        </w:rPr>
      </w:pPr>
      <w:r>
        <w:rPr>
          <w:noProof/>
          <w:lang w:val="en-US"/>
        </w:rPr>
        <w:t>typeof operator, 233</w:t>
      </w:r>
    </w:p>
    <w:p w:rsidR="007C1E71" w:rsidRDefault="007C1E71">
      <w:pPr>
        <w:pStyle w:val="Index1"/>
        <w:tabs>
          <w:tab w:val="right" w:leader="dot" w:pos="4143"/>
        </w:tabs>
        <w:rPr>
          <w:noProof/>
          <w:lang w:val="en-US"/>
        </w:rPr>
      </w:pPr>
      <w:r>
        <w:rPr>
          <w:noProof/>
          <w:lang w:val="en-US"/>
        </w:rPr>
        <w:t>types</w:t>
      </w:r>
    </w:p>
    <w:p w:rsidR="007C1E71" w:rsidRDefault="007C1E71">
      <w:pPr>
        <w:pStyle w:val="Index2"/>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rsidR="007C1E71" w:rsidRDefault="007C1E71">
      <w:pPr>
        <w:pStyle w:val="Index2"/>
        <w:rPr>
          <w:lang w:val="en-US"/>
        </w:rPr>
      </w:pPr>
      <w:r>
        <w:rPr>
          <w:lang w:val="en-US"/>
        </w:rPr>
        <w:t>array. See array type</w:t>
      </w:r>
    </w:p>
    <w:p w:rsidR="007C1E71" w:rsidRDefault="007C1E71">
      <w:pPr>
        <w:pStyle w:val="Index2"/>
        <w:rPr>
          <w:lang w:val="en-US"/>
        </w:rPr>
      </w:pPr>
      <w:r>
        <w:rPr>
          <w:lang w:val="en-US"/>
        </w:rPr>
        <w:t>base, 55</w:t>
      </w:r>
    </w:p>
    <w:p w:rsidR="007C1E71" w:rsidRDefault="007C1E71">
      <w:pPr>
        <w:pStyle w:val="Index2"/>
        <w:rPr>
          <w:lang w:val="en-US"/>
        </w:rPr>
      </w:pPr>
      <w:r>
        <w:rPr>
          <w:lang w:val="en-US"/>
        </w:rPr>
        <w:t>class, 53, 155</w:t>
      </w:r>
    </w:p>
    <w:p w:rsidR="007C1E71" w:rsidRDefault="007C1E71">
      <w:pPr>
        <w:pStyle w:val="Index2"/>
        <w:rPr>
          <w:lang w:val="en-US"/>
        </w:rPr>
      </w:pPr>
      <w:r>
        <w:rPr>
          <w:lang w:val="en-US"/>
        </w:rPr>
        <w:t>coercion of, 56</w:t>
      </w:r>
    </w:p>
    <w:p w:rsidR="007C1E71" w:rsidRDefault="007C1E71">
      <w:pPr>
        <w:pStyle w:val="Index2"/>
        <w:rPr>
          <w:lang w:val="en-US"/>
        </w:rPr>
      </w:pPr>
      <w:r>
        <w:rPr>
          <w:lang w:val="en-US"/>
        </w:rPr>
        <w:t>comparison of, 188</w:t>
      </w:r>
    </w:p>
    <w:p w:rsidR="007C1E71" w:rsidRDefault="007C1E71">
      <w:pPr>
        <w:pStyle w:val="Index2"/>
        <w:rPr>
          <w:lang w:val="en-US"/>
        </w:rPr>
      </w:pPr>
      <w:r>
        <w:rPr>
          <w:lang w:val="en-US"/>
        </w:rPr>
        <w:t>condensation of generalized function types, 269</w:t>
      </w:r>
    </w:p>
    <w:p w:rsidR="007C1E71" w:rsidRDefault="007C1E71">
      <w:pPr>
        <w:pStyle w:val="Index2"/>
        <w:rPr>
          <w:lang w:val="en-US"/>
        </w:rPr>
      </w:pPr>
      <w:r>
        <w:rPr>
          <w:lang w:val="en-US"/>
        </w:rPr>
        <w:t>constrained, 47</w:t>
      </w:r>
    </w:p>
    <w:p w:rsidR="007C1E71" w:rsidRDefault="007C1E71">
      <w:pPr>
        <w:pStyle w:val="Index2"/>
        <w:rPr>
          <w:lang w:val="en-US"/>
        </w:rPr>
      </w:pPr>
      <w:r>
        <w:rPr>
          <w:lang w:val="en-US"/>
        </w:rPr>
        <w:t>conversion of, 178</w:t>
      </w:r>
    </w:p>
    <w:p w:rsidR="007C1E71" w:rsidRDefault="007C1E71">
      <w:pPr>
        <w:pStyle w:val="Index2"/>
        <w:rPr>
          <w:lang w:val="en-US"/>
        </w:rPr>
      </w:pPr>
      <w:r>
        <w:rPr>
          <w:lang w:val="en-US"/>
        </w:rPr>
        <w:t>delegate, 96, 166</w:t>
      </w:r>
    </w:p>
    <w:p w:rsidR="007C1E71" w:rsidRDefault="007C1E71">
      <w:pPr>
        <w:pStyle w:val="Index2"/>
        <w:rPr>
          <w:lang w:val="en-US"/>
        </w:rPr>
      </w:pPr>
      <w:r>
        <w:rPr>
          <w:lang w:val="en-US"/>
        </w:rPr>
        <w:t>dynamic conversion of, 58</w:t>
      </w:r>
    </w:p>
    <w:p w:rsidR="007C1E71" w:rsidRDefault="007C1E71">
      <w:pPr>
        <w:pStyle w:val="Index2"/>
        <w:rPr>
          <w:lang w:val="en-US"/>
        </w:rPr>
      </w:pPr>
      <w:r>
        <w:rPr>
          <w:lang w:val="en-US"/>
        </w:rPr>
        <w:t>enum, 165</w:t>
      </w:r>
    </w:p>
    <w:p w:rsidR="007C1E71" w:rsidRDefault="007C1E71">
      <w:pPr>
        <w:pStyle w:val="Index2"/>
        <w:rPr>
          <w:lang w:val="en-US"/>
        </w:rPr>
      </w:pPr>
      <w:r>
        <w:rPr>
          <w:lang w:val="en-US"/>
        </w:rPr>
        <w:t>equivalence of, 56</w:t>
      </w:r>
    </w:p>
    <w:p w:rsidR="007C1E71" w:rsidRDefault="007C1E71">
      <w:pPr>
        <w:pStyle w:val="Index2"/>
        <w:rPr>
          <w:lang w:val="en-US"/>
        </w:rPr>
      </w:pPr>
      <w:r>
        <w:rPr>
          <w:lang w:val="en-US"/>
        </w:rPr>
        <w:t>exn (exception), 166</w:t>
      </w:r>
    </w:p>
    <w:p w:rsidR="007C1E71" w:rsidRDefault="007C1E71">
      <w:pPr>
        <w:pStyle w:val="Index2"/>
        <w:rPr>
          <w:lang w:val="en-US"/>
        </w:rPr>
      </w:pPr>
      <w:r>
        <w:rPr>
          <w:lang w:val="en-US"/>
        </w:rPr>
        <w:t>flexible, 150</w:t>
      </w:r>
    </w:p>
    <w:p w:rsidR="007C1E71" w:rsidRDefault="007C1E71">
      <w:pPr>
        <w:pStyle w:val="Index2"/>
        <w:rPr>
          <w:lang w:val="en-US"/>
        </w:rPr>
      </w:pPr>
      <w:r>
        <w:rPr>
          <w:lang w:val="en-US"/>
        </w:rPr>
        <w:t>implicit static members of, 259</w:t>
      </w:r>
    </w:p>
    <w:p w:rsidR="007C1E71" w:rsidRDefault="007C1E71">
      <w:pPr>
        <w:pStyle w:val="Index2"/>
        <w:rPr>
          <w:lang w:val="en-US"/>
        </w:rPr>
      </w:pPr>
      <w:r>
        <w:rPr>
          <w:lang w:val="en-US"/>
        </w:rPr>
        <w:t>initial, 66</w:t>
      </w:r>
    </w:p>
    <w:p w:rsidR="007C1E71" w:rsidRDefault="007C1E71">
      <w:pPr>
        <w:pStyle w:val="Index2"/>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rsidR="007C1E71" w:rsidRDefault="007C1E71">
      <w:pPr>
        <w:pStyle w:val="Index2"/>
        <w:rPr>
          <w:lang w:val="en-US"/>
        </w:rPr>
      </w:pPr>
      <w:r>
        <w:rPr>
          <w:lang w:val="en-US"/>
        </w:rPr>
        <w:t>logical properties of, 53</w:t>
      </w:r>
    </w:p>
    <w:p w:rsidR="007C1E71" w:rsidRDefault="007C1E71">
      <w:pPr>
        <w:pStyle w:val="Index2"/>
        <w:rPr>
          <w:lang w:val="en-US"/>
        </w:rPr>
      </w:pPr>
      <w:r>
        <w:rPr>
          <w:lang w:val="en-US"/>
        </w:rPr>
        <w:t>name resolution for, 242</w:t>
      </w:r>
    </w:p>
    <w:p w:rsidR="007C1E71" w:rsidRDefault="007C1E71">
      <w:pPr>
        <w:pStyle w:val="Index2"/>
        <w:rPr>
          <w:lang w:val="en-US"/>
        </w:rPr>
      </w:pPr>
      <w:r>
        <w:rPr>
          <w:lang w:val="en-US"/>
        </w:rPr>
        <w:t>nativeptr, 306</w:t>
      </w:r>
    </w:p>
    <w:p w:rsidR="007C1E71" w:rsidRDefault="007C1E71">
      <w:pPr>
        <w:pStyle w:val="Index2"/>
        <w:rPr>
          <w:lang w:val="en-US"/>
        </w:rPr>
      </w:pPr>
      <w:r>
        <w:rPr>
          <w:lang w:val="en-US"/>
        </w:rPr>
        <w:t>partial static, 55</w:t>
      </w:r>
    </w:p>
    <w:p w:rsidR="007C1E71" w:rsidRDefault="007C1E71">
      <w:pPr>
        <w:pStyle w:val="Index2"/>
        <w:rPr>
          <w:lang w:val="en-US"/>
        </w:rPr>
      </w:pPr>
      <w:r>
        <w:rPr>
          <w:lang w:val="en-US"/>
        </w:rPr>
        <w:t>record, 150</w:t>
      </w:r>
    </w:p>
    <w:p w:rsidR="007C1E71" w:rsidRDefault="007C1E71">
      <w:pPr>
        <w:pStyle w:val="Index2"/>
        <w:rPr>
          <w:lang w:val="en-US"/>
        </w:rPr>
      </w:pPr>
      <w:r>
        <w:rPr>
          <w:lang w:val="en-US"/>
        </w:rPr>
        <w:t>reference, 54</w:t>
      </w:r>
    </w:p>
    <w:p w:rsidR="007C1E71" w:rsidRDefault="007C1E71">
      <w:pPr>
        <w:pStyle w:val="Index2"/>
        <w:rPr>
          <w:lang w:val="en-US"/>
        </w:rPr>
      </w:pPr>
      <w:r>
        <w:rPr>
          <w:lang w:val="en-US"/>
        </w:rPr>
        <w:t>renaming, 149</w:t>
      </w:r>
    </w:p>
    <w:p w:rsidR="007C1E71" w:rsidRDefault="007C1E71">
      <w:pPr>
        <w:pStyle w:val="Index2"/>
        <w:rPr>
          <w:lang w:val="en-US"/>
        </w:rPr>
      </w:pPr>
      <w:r>
        <w:rPr>
          <w:lang w:val="en-US"/>
        </w:rPr>
        <w:t>runtime, 43</w:t>
      </w:r>
    </w:p>
    <w:p w:rsidR="007C1E71" w:rsidRDefault="007C1E71">
      <w:pPr>
        <w:pStyle w:val="Index2"/>
        <w:rPr>
          <w:lang w:val="en-US"/>
        </w:rPr>
      </w:pPr>
      <w:r>
        <w:rPr>
          <w:lang w:val="en-US"/>
        </w:rPr>
        <w:t>static, 43</w:t>
      </w:r>
    </w:p>
    <w:p w:rsidR="007C1E71" w:rsidRDefault="007C1E71">
      <w:pPr>
        <w:pStyle w:val="Index2"/>
        <w:rPr>
          <w:lang w:val="en-US"/>
        </w:rPr>
      </w:pPr>
      <w:r>
        <w:rPr>
          <w:lang w:val="en-US"/>
        </w:rPr>
        <w:t>structural, 189</w:t>
      </w:r>
    </w:p>
    <w:p w:rsidR="007C1E71" w:rsidRDefault="007C1E71">
      <w:pPr>
        <w:pStyle w:val="Index2"/>
        <w:rPr>
          <w:lang w:val="en-US"/>
        </w:rPr>
      </w:pPr>
      <w:r>
        <w:rPr>
          <w:lang w:val="en-US"/>
        </w:rPr>
        <w:t>syntactic, 43</w:t>
      </w:r>
    </w:p>
    <w:p w:rsidR="007C1E71" w:rsidRDefault="007C1E71">
      <w:pPr>
        <w:pStyle w:val="Index2"/>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rsidR="007C1E71" w:rsidRDefault="007C1E71">
      <w:pPr>
        <w:pStyle w:val="Index2"/>
        <w:rPr>
          <w:lang w:val="en-US"/>
        </w:rPr>
      </w:pPr>
      <w:r>
        <w:rPr>
          <w:lang w:val="en-US"/>
        </w:rPr>
        <w:t>union, 152</w:t>
      </w:r>
    </w:p>
    <w:p w:rsidR="007C1E71" w:rsidRDefault="007C1E71">
      <w:pPr>
        <w:pStyle w:val="Index2"/>
        <w:rPr>
          <w:lang w:val="en-US"/>
        </w:rPr>
      </w:pPr>
      <w:r>
        <w:rPr>
          <w:lang w:val="en-US"/>
        </w:rPr>
        <w:t>unit, 107</w:t>
      </w:r>
    </w:p>
    <w:p w:rsidR="007C1E71" w:rsidRDefault="007C1E71">
      <w:pPr>
        <w:pStyle w:val="Index2"/>
        <w:rPr>
          <w:lang w:val="en-US"/>
        </w:rPr>
      </w:pPr>
      <w:r>
        <w:rPr>
          <w:lang w:val="en-US"/>
        </w:rPr>
        <w:t>unmanaged, 51</w:t>
      </w:r>
    </w:p>
    <w:p w:rsidR="007C1E71" w:rsidRDefault="007C1E71">
      <w:pPr>
        <w:pStyle w:val="Index2"/>
        <w:rPr>
          <w:lang w:val="en-US"/>
        </w:rPr>
      </w:pPr>
      <w:r>
        <w:rPr>
          <w:lang w:val="en-US"/>
        </w:rPr>
        <w:t>value, 54</w:t>
      </w:r>
    </w:p>
    <w:p w:rsidR="007C1E71" w:rsidRDefault="007C1E71">
      <w:pPr>
        <w:pStyle w:val="Index2"/>
        <w:rPr>
          <w:lang w:val="en-US"/>
        </w:rPr>
      </w:pPr>
      <w:r>
        <w:rPr>
          <w:lang w:val="en-US"/>
        </w:rPr>
        <w:t>variable, 45</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undentation, 283, 285</w:t>
      </w:r>
    </w:p>
    <w:p w:rsidR="007C1E71" w:rsidRDefault="007C1E71">
      <w:pPr>
        <w:pStyle w:val="Index1"/>
        <w:tabs>
          <w:tab w:val="right" w:leader="dot" w:pos="4143"/>
        </w:tabs>
        <w:rPr>
          <w:noProof/>
          <w:lang w:val="en-US"/>
        </w:rPr>
      </w:pPr>
      <w:r>
        <w:rPr>
          <w:noProof/>
          <w:lang w:val="en-US"/>
        </w:rPr>
        <w:t>union cases, 121</w:t>
      </w:r>
    </w:p>
    <w:p w:rsidR="007C1E71" w:rsidRDefault="007C1E71">
      <w:pPr>
        <w:pStyle w:val="Index1"/>
        <w:tabs>
          <w:tab w:val="right" w:leader="dot" w:pos="4143"/>
        </w:tabs>
        <w:rPr>
          <w:noProof/>
          <w:lang w:val="en-US"/>
        </w:rPr>
      </w:pPr>
      <w:r>
        <w:rPr>
          <w:noProof/>
          <w:lang w:val="en-US"/>
        </w:rPr>
        <w:t>union types, 152</w:t>
      </w:r>
    </w:p>
    <w:p w:rsidR="007C1E71" w:rsidRDefault="007C1E71">
      <w:pPr>
        <w:pStyle w:val="Index2"/>
        <w:rPr>
          <w:lang w:val="en-US"/>
        </w:rPr>
      </w:pPr>
      <w:r>
        <w:rPr>
          <w:lang w:val="en-US"/>
        </w:rPr>
        <w:t>automatically implemented interfaces for, 153</w:t>
      </w:r>
    </w:p>
    <w:p w:rsidR="007C1E71" w:rsidRDefault="007C1E71">
      <w:pPr>
        <w:pStyle w:val="Index2"/>
        <w:rPr>
          <w:lang w:val="en-US"/>
        </w:rPr>
      </w:pPr>
      <w:r>
        <w:rPr>
          <w:lang w:val="en-US"/>
        </w:rPr>
        <w:t>compiled, 154</w:t>
      </w:r>
    </w:p>
    <w:p w:rsidR="007C1E71" w:rsidRDefault="007C1E71">
      <w:pPr>
        <w:pStyle w:val="Index2"/>
        <w:rPr>
          <w:lang w:val="en-US"/>
        </w:rPr>
      </w:pPr>
      <w:r>
        <w:rPr>
          <w:lang w:val="en-US"/>
        </w:rPr>
        <w:t>members in, 153</w:t>
      </w:r>
    </w:p>
    <w:p w:rsidR="007C1E71" w:rsidRDefault="007C1E71">
      <w:pPr>
        <w:pStyle w:val="Index1"/>
        <w:tabs>
          <w:tab w:val="right" w:leader="dot" w:pos="4143"/>
        </w:tabs>
        <w:rPr>
          <w:noProof/>
          <w:lang w:val="en-US"/>
        </w:rPr>
      </w:pPr>
      <w:r>
        <w:rPr>
          <w:noProof/>
          <w:lang w:val="en-US"/>
        </w:rPr>
        <w:t>unions, 53</w:t>
      </w:r>
    </w:p>
    <w:p w:rsidR="007C1E71" w:rsidRDefault="007C1E71">
      <w:pPr>
        <w:pStyle w:val="Index1"/>
        <w:tabs>
          <w:tab w:val="right" w:leader="dot" w:pos="4143"/>
        </w:tabs>
        <w:rPr>
          <w:noProof/>
          <w:lang w:val="en-US"/>
        </w:rPr>
      </w:pPr>
      <w:r>
        <w:rPr>
          <w:noProof/>
          <w:lang w:val="en-US"/>
        </w:rPr>
        <w:t>unit type, 57, 107</w:t>
      </w:r>
    </w:p>
    <w:p w:rsidR="007C1E71" w:rsidRDefault="007C1E71">
      <w:pPr>
        <w:pStyle w:val="Index1"/>
        <w:tabs>
          <w:tab w:val="right" w:leader="dot" w:pos="4143"/>
        </w:tabs>
        <w:rPr>
          <w:noProof/>
          <w:lang w:val="en-US"/>
        </w:rPr>
      </w:pPr>
      <w:r>
        <w:rPr>
          <w:noProof/>
          <w:lang w:val="en-US"/>
        </w:rPr>
        <w:t xml:space="preserve">units of measure. See </w:t>
      </w:r>
      <w:r w:rsidRPr="00DB5391">
        <w:rPr>
          <w:i/>
          <w:noProof/>
          <w:lang w:val="en-US"/>
        </w:rPr>
        <w:t>measures</w:t>
      </w:r>
    </w:p>
    <w:p w:rsidR="007C1E71" w:rsidRDefault="007C1E71">
      <w:pPr>
        <w:pStyle w:val="Index1"/>
        <w:tabs>
          <w:tab w:val="right" w:leader="dot" w:pos="4143"/>
        </w:tabs>
        <w:rPr>
          <w:noProof/>
          <w:lang w:val="en-US"/>
        </w:rPr>
      </w:pPr>
      <w:r>
        <w:rPr>
          <w:noProof/>
          <w:lang w:val="en-US"/>
        </w:rPr>
        <w:t>unmanaged constraint, 51</w:t>
      </w:r>
    </w:p>
    <w:p w:rsidR="007C1E71" w:rsidRDefault="007C1E71">
      <w:pPr>
        <w:pStyle w:val="Index1"/>
        <w:tabs>
          <w:tab w:val="right" w:leader="dot" w:pos="4143"/>
        </w:tabs>
        <w:rPr>
          <w:noProof/>
          <w:lang w:val="en-US"/>
        </w:rPr>
      </w:pPr>
      <w:r>
        <w:rPr>
          <w:noProof/>
          <w:lang w:val="en-US"/>
        </w:rPr>
        <w:t>val specification, 161</w:t>
      </w:r>
    </w:p>
    <w:p w:rsidR="007C1E71" w:rsidRDefault="007C1E71">
      <w:pPr>
        <w:pStyle w:val="Index1"/>
        <w:tabs>
          <w:tab w:val="right" w:leader="dot" w:pos="4143"/>
        </w:tabs>
        <w:rPr>
          <w:noProof/>
          <w:lang w:val="en-US"/>
        </w:rPr>
      </w:pPr>
      <w:r>
        <w:rPr>
          <w:noProof/>
          <w:lang w:val="en-US"/>
        </w:rPr>
        <w:t>value definition expressions, 109</w:t>
      </w:r>
    </w:p>
    <w:p w:rsidR="007C1E71" w:rsidRDefault="007C1E71">
      <w:pPr>
        <w:pStyle w:val="Index1"/>
        <w:tabs>
          <w:tab w:val="right" w:leader="dot" w:pos="4143"/>
        </w:tabs>
        <w:rPr>
          <w:noProof/>
          <w:lang w:val="en-US"/>
        </w:rPr>
      </w:pPr>
      <w:r>
        <w:rPr>
          <w:noProof/>
          <w:lang w:val="en-US"/>
        </w:rPr>
        <w:t>value definitions, 157,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value references, 120</w:t>
      </w:r>
    </w:p>
    <w:p w:rsidR="007C1E71" w:rsidRDefault="007C1E71">
      <w:pPr>
        <w:pStyle w:val="Index1"/>
        <w:tabs>
          <w:tab w:val="right" w:leader="dot" w:pos="4143"/>
        </w:tabs>
        <w:rPr>
          <w:noProof/>
          <w:lang w:val="en-US"/>
        </w:rPr>
      </w:pPr>
      <w:r>
        <w:rPr>
          <w:noProof/>
          <w:lang w:val="en-US"/>
        </w:rPr>
        <w:t>value signatures, 217</w:t>
      </w:r>
    </w:p>
    <w:p w:rsidR="007C1E71" w:rsidRDefault="007C1E71">
      <w:pPr>
        <w:pStyle w:val="Index1"/>
        <w:tabs>
          <w:tab w:val="right" w:leader="dot" w:pos="4143"/>
        </w:tabs>
        <w:rPr>
          <w:noProof/>
          <w:lang w:val="en-US"/>
        </w:rPr>
      </w:pPr>
      <w:r>
        <w:rPr>
          <w:noProof/>
          <w:lang w:val="en-US"/>
        </w:rPr>
        <w:t>valu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values</w:t>
      </w:r>
    </w:p>
    <w:p w:rsidR="007C1E71" w:rsidRDefault="007C1E71">
      <w:pPr>
        <w:pStyle w:val="Index2"/>
        <w:rPr>
          <w:lang w:val="en-US"/>
        </w:rPr>
      </w:pPr>
      <w:r>
        <w:rPr>
          <w:lang w:val="en-US"/>
        </w:rPr>
        <w:t>arity conformance for, 218</w:t>
      </w:r>
    </w:p>
    <w:p w:rsidR="007C1E71" w:rsidRDefault="007C1E71">
      <w:pPr>
        <w:pStyle w:val="Index2"/>
        <w:rPr>
          <w:lang w:val="en-US"/>
        </w:rPr>
      </w:pPr>
      <w:r>
        <w:rPr>
          <w:lang w:val="en-US"/>
        </w:rPr>
        <w:t>processing of definitions, 262</w:t>
      </w:r>
    </w:p>
    <w:p w:rsidR="007C1E71" w:rsidRDefault="007C1E71">
      <w:pPr>
        <w:pStyle w:val="Index2"/>
        <w:rPr>
          <w:lang w:val="en-US"/>
        </w:rPr>
      </w:pPr>
      <w:r>
        <w:rPr>
          <w:lang w:val="en-US"/>
        </w:rPr>
        <w:t>runtime, 117</w:t>
      </w:r>
    </w:p>
    <w:p w:rsidR="007C1E71" w:rsidRDefault="007C1E71">
      <w:pPr>
        <w:pStyle w:val="Index2"/>
        <w:rPr>
          <w:lang w:val="en-US"/>
        </w:rPr>
      </w:pPr>
      <w:r>
        <w:rPr>
          <w:lang w:val="en-US"/>
        </w:rPr>
        <w:t>signature conformance for, 218</w:t>
      </w:r>
    </w:p>
    <w:p w:rsidR="007C1E71" w:rsidRDefault="007C1E71">
      <w:pPr>
        <w:pStyle w:val="Index1"/>
        <w:tabs>
          <w:tab w:val="right" w:leader="dot" w:pos="4143"/>
        </w:tabs>
        <w:rPr>
          <w:noProof/>
          <w:lang w:val="en-US"/>
        </w:rPr>
      </w:pPr>
      <w:r>
        <w:rPr>
          <w:noProof/>
          <w:lang w:val="en-US"/>
        </w:rPr>
        <w:t>verbatim strings, 29</w:t>
      </w:r>
    </w:p>
    <w:p w:rsidR="007C1E71" w:rsidRDefault="007C1E71">
      <w:pPr>
        <w:pStyle w:val="Index1"/>
        <w:tabs>
          <w:tab w:val="right" w:leader="dot" w:pos="4143"/>
        </w:tabs>
        <w:rPr>
          <w:noProof/>
          <w:lang w:val="en-US"/>
        </w:rPr>
      </w:pPr>
      <w:r>
        <w:rPr>
          <w:noProof/>
          <w:lang w:val="en-US"/>
        </w:rPr>
        <w:t>virtual methods, 184</w:t>
      </w:r>
    </w:p>
    <w:p w:rsidR="007C1E71" w:rsidRDefault="007C1E71">
      <w:pPr>
        <w:pStyle w:val="Index1"/>
        <w:tabs>
          <w:tab w:val="right" w:leader="dot" w:pos="4143"/>
        </w:tabs>
        <w:rPr>
          <w:noProof/>
          <w:lang w:val="en-US"/>
        </w:rPr>
      </w:pPr>
      <w:r>
        <w:rPr>
          <w:noProof/>
          <w:lang w:val="en-US"/>
        </w:rPr>
        <w:t>VolatileField attribute, 118</w:t>
      </w:r>
    </w:p>
    <w:p w:rsidR="007C1E71" w:rsidRDefault="007C1E71">
      <w:pPr>
        <w:pStyle w:val="Index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rsidR="007C1E71" w:rsidRDefault="007C1E71">
      <w:pPr>
        <w:pStyle w:val="Index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rsidR="007C1E71" w:rsidRDefault="007C1E71">
      <w:pPr>
        <w:pStyle w:val="Index1"/>
        <w:tabs>
          <w:tab w:val="right" w:leader="dot" w:pos="4143"/>
        </w:tabs>
        <w:rPr>
          <w:noProof/>
          <w:lang w:val="en-US"/>
        </w:rPr>
      </w:pPr>
      <w:r w:rsidRPr="00DB5391">
        <w:rPr>
          <w:iCs/>
          <w:noProof/>
          <w:lang w:val="en-US"/>
        </w:rPr>
        <w:t>while-loop expression</w:t>
      </w:r>
      <w:r>
        <w:rPr>
          <w:noProof/>
          <w:lang w:val="en-US"/>
        </w:rPr>
        <w:t>, 107</w:t>
      </w:r>
    </w:p>
    <w:p w:rsidR="007C1E71" w:rsidRDefault="007C1E71">
      <w:pPr>
        <w:pStyle w:val="Index1"/>
        <w:tabs>
          <w:tab w:val="right" w:leader="dot" w:pos="4143"/>
        </w:tabs>
        <w:rPr>
          <w:noProof/>
          <w:lang w:val="en-US"/>
        </w:rPr>
      </w:pPr>
      <w:r>
        <w:rPr>
          <w:noProof/>
          <w:lang w:val="en-US"/>
        </w:rPr>
        <w:t>whitespace, 25</w:t>
      </w:r>
    </w:p>
    <w:p w:rsidR="007C1E71" w:rsidRDefault="007C1E71">
      <w:pPr>
        <w:pStyle w:val="Index2"/>
        <w:rPr>
          <w:lang w:val="en-US"/>
        </w:rPr>
      </w:pPr>
      <w:r>
        <w:rPr>
          <w:lang w:val="en-US"/>
        </w:rPr>
        <w:t>significance in lightweight syntax, 277</w:t>
      </w:r>
    </w:p>
    <w:p w:rsidR="007C1E71" w:rsidRDefault="007C1E71">
      <w:pPr>
        <w:pStyle w:val="Index1"/>
        <w:tabs>
          <w:tab w:val="right" w:leader="dot" w:pos="4143"/>
        </w:tabs>
        <w:rPr>
          <w:noProof/>
          <w:lang w:val="en-US"/>
        </w:rPr>
      </w:pPr>
      <w:r>
        <w:rPr>
          <w:noProof/>
          <w:lang w:val="en-US"/>
        </w:rPr>
        <w:t>with/end tokens, 151, 153</w:t>
      </w:r>
    </w:p>
    <w:p w:rsidR="007C1E71" w:rsidRDefault="007C1E71">
      <w:pPr>
        <w:pStyle w:val="Index1"/>
        <w:tabs>
          <w:tab w:val="right" w:leader="dot" w:pos="4143"/>
        </w:tabs>
        <w:rPr>
          <w:noProof/>
          <w:lang w:val="en-US"/>
        </w:rPr>
      </w:pPr>
      <w:r>
        <w:rPr>
          <w:noProof/>
          <w:lang w:val="en-US"/>
        </w:rPr>
        <w:t>XML documentation tokens, 25</w:t>
      </w:r>
    </w:p>
    <w:p w:rsidR="007C1E71" w:rsidRDefault="007C1E71">
      <w:pPr>
        <w:pStyle w:val="Index1"/>
        <w:tabs>
          <w:tab w:val="right" w:leader="dot" w:pos="4143"/>
        </w:tabs>
        <w:rPr>
          <w:noProof/>
          <w:lang w:val="en-US"/>
        </w:rPr>
      </w:pPr>
      <w:r>
        <w:rPr>
          <w:noProof/>
          <w:lang w:val="en-US"/>
        </w:rPr>
        <w:t>zero value, 119</w:t>
      </w:r>
    </w:p>
    <w:p w:rsidR="007C1E71" w:rsidRDefault="007C1E71" w:rsidP="00A90CA7">
      <w:pPr>
        <w:rPr>
          <w:noProof/>
          <w:lang w:eastAsia="en-GB"/>
        </w:rPr>
        <w:sectPr w:rsidR="007C1E71" w:rsidSect="007C1E71">
          <w:type w:val="continuous"/>
          <w:pgSz w:w="11906" w:h="16838"/>
          <w:pgMar w:top="1440" w:right="1440" w:bottom="1440" w:left="1440" w:header="708" w:footer="708" w:gutter="0"/>
          <w:cols w:num="2" w:space="720"/>
          <w:docGrid w:linePitch="360"/>
        </w:sectPr>
      </w:pPr>
    </w:p>
    <w:p w:rsidR="005662A7" w:rsidRPr="00D8270A" w:rsidRDefault="00693CC1" w:rsidP="00A90CA7">
      <w:r>
        <w:rPr>
          <w:lang w:eastAsia="en-GB"/>
        </w:rPr>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3282" w:rsidRDefault="00473282" w:rsidP="00446BE4">
      <w:pPr>
        <w:spacing w:after="0" w:line="240" w:lineRule="auto"/>
      </w:pPr>
      <w:r>
        <w:separator/>
      </w:r>
    </w:p>
    <w:p w:rsidR="00473282" w:rsidRDefault="00473282"/>
  </w:endnote>
  <w:endnote w:type="continuationSeparator" w:id="0">
    <w:p w:rsidR="00473282" w:rsidRDefault="00473282" w:rsidP="00446BE4">
      <w:pPr>
        <w:spacing w:after="0" w:line="240" w:lineRule="auto"/>
      </w:pPr>
      <w:r>
        <w:continuationSeparator/>
      </w:r>
    </w:p>
    <w:p w:rsidR="00473282" w:rsidRDefault="00473282"/>
  </w:endnote>
  <w:endnote w:type="continuationNotice" w:id="1">
    <w:p w:rsidR="00473282" w:rsidRDefault="00473282">
      <w:pPr>
        <w:spacing w:after="0" w:line="240" w:lineRule="auto"/>
      </w:pPr>
    </w:p>
    <w:p w:rsidR="00473282" w:rsidRDefault="004732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Heading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1132776"/>
      <w:docPartObj>
        <w:docPartGallery w:val="Page Numbers (Bottom of Page)"/>
        <w:docPartUnique/>
      </w:docPartObj>
    </w:sdtPr>
    <w:sdtEndPr/>
    <w:sdtContent>
      <w:p w:rsidR="003715D4" w:rsidRDefault="003715D4">
        <w:pPr>
          <w:pStyle w:val="Footer"/>
          <w:jc w:val="center"/>
        </w:pPr>
        <w:r>
          <w:fldChar w:fldCharType="begin"/>
        </w:r>
        <w:r>
          <w:instrText xml:space="preserve"> PAGE   \* MERGEFORMAT </w:instrText>
        </w:r>
        <w:r>
          <w:fldChar w:fldCharType="separate"/>
        </w:r>
        <w:r w:rsidR="0002797B">
          <w:rPr>
            <w:noProof/>
          </w:rPr>
          <w:t>2</w:t>
        </w:r>
        <w:r>
          <w:rPr>
            <w:noProof/>
          </w:rPr>
          <w:fldChar w:fldCharType="end"/>
        </w:r>
      </w:p>
    </w:sdtContent>
  </w:sdt>
  <w:p w:rsidR="003715D4" w:rsidRDefault="003715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3282" w:rsidRDefault="00473282" w:rsidP="00446BE4">
      <w:pPr>
        <w:spacing w:after="0" w:line="240" w:lineRule="auto"/>
      </w:pPr>
      <w:r>
        <w:separator/>
      </w:r>
    </w:p>
    <w:p w:rsidR="00473282" w:rsidRDefault="00473282"/>
  </w:footnote>
  <w:footnote w:type="continuationSeparator" w:id="0">
    <w:p w:rsidR="00473282" w:rsidRDefault="00473282" w:rsidP="00446BE4">
      <w:pPr>
        <w:spacing w:after="0" w:line="240" w:lineRule="auto"/>
      </w:pPr>
      <w:r>
        <w:continuationSeparator/>
      </w:r>
    </w:p>
    <w:p w:rsidR="00473282" w:rsidRDefault="00473282"/>
  </w:footnote>
  <w:footnote w:type="continuationNotice" w:id="1">
    <w:p w:rsidR="00473282" w:rsidRDefault="00473282">
      <w:pPr>
        <w:spacing w:after="0" w:line="240" w:lineRule="auto"/>
      </w:pPr>
    </w:p>
    <w:p w:rsidR="00473282" w:rsidRDefault="0047328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15:restartNumberingAfterBreak="0">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7"/>
  </w:num>
  <w:num w:numId="3">
    <w:abstractNumId w:val="18"/>
  </w:num>
  <w:num w:numId="4">
    <w:abstractNumId w:val="24"/>
  </w:num>
  <w:num w:numId="5">
    <w:abstractNumId w:val="10"/>
  </w:num>
  <w:num w:numId="6">
    <w:abstractNumId w:val="1"/>
  </w:num>
  <w:num w:numId="7">
    <w:abstractNumId w:val="4"/>
  </w:num>
  <w:num w:numId="8">
    <w:abstractNumId w:val="6"/>
  </w:num>
  <w:num w:numId="9">
    <w:abstractNumId w:val="21"/>
  </w:num>
  <w:num w:numId="10">
    <w:abstractNumId w:val="19"/>
  </w:num>
  <w:num w:numId="11">
    <w:abstractNumId w:val="9"/>
  </w:num>
  <w:num w:numId="12">
    <w:abstractNumId w:val="12"/>
  </w:num>
  <w:num w:numId="13">
    <w:abstractNumId w:val="19"/>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3"/>
  </w:num>
  <w:num w:numId="17">
    <w:abstractNumId w:val="12"/>
    <w:lvlOverride w:ilvl="0">
      <w:startOverride w:val="1"/>
    </w:lvlOverride>
  </w:num>
  <w:num w:numId="18">
    <w:abstractNumId w:val="19"/>
    <w:lvlOverride w:ilvl="0">
      <w:startOverride w:val="1"/>
    </w:lvlOverride>
  </w:num>
  <w:num w:numId="19">
    <w:abstractNumId w:val="15"/>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23"/>
  </w:num>
  <w:num w:numId="39">
    <w:abstractNumId w:val="23"/>
    <w:lvlOverride w:ilvl="0">
      <w:startOverride w:val="1"/>
    </w:lvlOverride>
  </w:num>
  <w:num w:numId="40">
    <w:abstractNumId w:val="23"/>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23"/>
    <w:lvlOverride w:ilvl="0">
      <w:startOverride w:val="1"/>
    </w:lvlOverride>
  </w:num>
  <w:num w:numId="44">
    <w:abstractNumId w:val="16"/>
  </w:num>
  <w:num w:numId="45">
    <w:abstractNumId w:val="5"/>
  </w:num>
  <w:num w:numId="46">
    <w:abstractNumId w:val="3"/>
  </w:num>
  <w:num w:numId="47">
    <w:abstractNumId w:val="0"/>
  </w:num>
  <w:num w:numId="48">
    <w:abstractNumId w:val="2"/>
    <w:lvlOverride w:ilvl="0">
      <w:lvl w:ilvl="0">
        <w:start w:val="1"/>
        <w:numFmt w:val="upperLetter"/>
        <w:pStyle w:val="AppTitle"/>
        <w:suff w:val="nothing"/>
        <w:lvlText w:val="Appendix %1: "/>
        <w:lvlJc w:val="left"/>
        <w:pPr>
          <w:ind w:left="0" w:firstLine="0"/>
        </w:pPr>
        <w:rPr>
          <w:rFonts w:hint="default"/>
        </w:rPr>
      </w:lvl>
    </w:lvlOverride>
  </w:num>
  <w:num w:numId="49">
    <w:abstractNumId w:val="2"/>
  </w:num>
  <w:num w:numId="50">
    <w:abstractNumId w:val="14"/>
  </w:num>
  <w:num w:numId="51">
    <w:abstractNumId w:val="11"/>
  </w:num>
  <w:num w:numId="52">
    <w:abstractNumId w:val="22"/>
  </w:num>
  <w:num w:numId="53">
    <w:abstractNumId w:val="8"/>
  </w:num>
  <w:num w:numId="54">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hideSpellingErrors/>
  <w:hideGrammaticalErrors/>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97B"/>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30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0661"/>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DDB"/>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8DF"/>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15D4"/>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282"/>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ABD"/>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8FF"/>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2FED"/>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0B"/>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596E"/>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549"/>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637"/>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17A4E"/>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9A8"/>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C5E"/>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0D4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50109"/>
    <w:rPr>
      <w:rFonts w:eastAsiaTheme="minorEastAsia"/>
      <w:lang w:val="en-US"/>
    </w:rPr>
  </w:style>
  <w:style w:type="paragraph" w:styleId="Heading1">
    <w:name w:val="heading 1"/>
    <w:aliases w:val="h1"/>
    <w:basedOn w:val="Normal"/>
    <w:next w:val="Normal"/>
    <w:link w:val="Heading1Char"/>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sz w:val="18"/>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CodeInline"/>
    <w:rsid w:val="002F6721"/>
    <w:rPr>
      <w:rFonts w:ascii="Consolas" w:hAnsi="Consolas"/>
      <w:bCs w:val="0"/>
      <w:i/>
      <w:iCs/>
      <w:color w:val="4F81BD" w:themeColor="accent1"/>
      <w:sz w:val="18"/>
    </w:rPr>
  </w:style>
  <w:style w:type="character" w:customStyle="1" w:styleId="CodeInline">
    <w:name w:val="Code Inline"/>
    <w:basedOn w:val="DefaultParagraphFont"/>
    <w:rsid w:val="003348DF"/>
    <w:rPr>
      <w:rFonts w:ascii="Consolas" w:hAnsi="Consolas"/>
      <w:bCs/>
      <w:color w:val="4F81BD" w:themeColor="accent1"/>
      <w:sz w:val="18"/>
    </w:rPr>
  </w:style>
  <w:style w:type="paragraph" w:styleId="TOC1">
    <w:name w:val="toc 1"/>
    <w:basedOn w:val="Normal"/>
    <w:next w:val="Normal"/>
    <w:autoRedefine/>
    <w:uiPriority w:val="39"/>
    <w:unhideWhenUsed/>
    <w:qFormat/>
    <w:rsid w:val="00451111"/>
    <w:pPr>
      <w:spacing w:before="120" w:after="0"/>
    </w:pPr>
    <w:rPr>
      <w:b/>
      <w:bCs/>
      <w:caps/>
      <w:szCs w:val="20"/>
    </w:rPr>
  </w:style>
  <w:style w:type="paragraph" w:styleId="TOC2">
    <w:name w:val="toc 2"/>
    <w:basedOn w:val="Normal"/>
    <w:next w:val="Normal"/>
    <w:autoRedefine/>
    <w:uiPriority w:val="39"/>
    <w:unhideWhenUsed/>
    <w:qFormat/>
    <w:rsid w:val="00584263"/>
    <w:pPr>
      <w:spacing w:after="0"/>
      <w:ind w:left="240"/>
    </w:pPr>
    <w:rPr>
      <w:smallCaps/>
      <w:szCs w:val="20"/>
    </w:rPr>
  </w:style>
  <w:style w:type="paragraph" w:styleId="TOC3">
    <w:name w:val="toc 3"/>
    <w:basedOn w:val="Normal"/>
    <w:next w:val="Normal"/>
    <w:autoRedefine/>
    <w:uiPriority w:val="39"/>
    <w:unhideWhenUsed/>
    <w:qFormat/>
    <w:rsid w:val="00584263"/>
    <w:pPr>
      <w:spacing w:after="0"/>
      <w:ind w:left="480"/>
    </w:pPr>
    <w:rPr>
      <w:i/>
      <w:iCs/>
      <w:szCs w:val="20"/>
    </w:rPr>
  </w:style>
  <w:style w:type="paragraph" w:styleId="TOC4">
    <w:name w:val="toc 4"/>
    <w:basedOn w:val="Normal"/>
    <w:next w:val="Normal"/>
    <w:autoRedefine/>
    <w:uiPriority w:val="39"/>
    <w:unhideWhenUsed/>
    <w:rsid w:val="00584263"/>
    <w:pPr>
      <w:spacing w:after="0"/>
      <w:ind w:left="720"/>
    </w:pPr>
    <w:rPr>
      <w:szCs w:val="18"/>
    </w:rPr>
  </w:style>
  <w:style w:type="paragraph" w:styleId="TOC5">
    <w:name w:val="toc 5"/>
    <w:basedOn w:val="Normal"/>
    <w:next w:val="Normal"/>
    <w:autoRedefine/>
    <w:uiPriority w:val="39"/>
    <w:unhideWhenUsed/>
    <w:rsid w:val="00584263"/>
    <w:pPr>
      <w:spacing w:after="0"/>
      <w:ind w:left="960"/>
    </w:pPr>
    <w:rPr>
      <w:szCs w:val="18"/>
    </w:rPr>
  </w:style>
  <w:style w:type="paragraph" w:styleId="TOC6">
    <w:name w:val="toc 6"/>
    <w:basedOn w:val="Normal"/>
    <w:next w:val="Normal"/>
    <w:autoRedefine/>
    <w:uiPriority w:val="39"/>
    <w:unhideWhenUsed/>
    <w:rsid w:val="00584263"/>
    <w:pPr>
      <w:spacing w:after="0"/>
      <w:ind w:left="1200"/>
    </w:pPr>
    <w:rPr>
      <w:szCs w:val="18"/>
    </w:rPr>
  </w:style>
  <w:style w:type="paragraph" w:styleId="TOC7">
    <w:name w:val="toc 7"/>
    <w:basedOn w:val="Normal"/>
    <w:next w:val="Normal"/>
    <w:autoRedefine/>
    <w:uiPriority w:val="39"/>
    <w:unhideWhenUsed/>
    <w:rsid w:val="00584263"/>
    <w:pPr>
      <w:spacing w:after="0"/>
      <w:ind w:left="1440"/>
    </w:pPr>
    <w:rPr>
      <w:szCs w:val="18"/>
    </w:rPr>
  </w:style>
  <w:style w:type="paragraph" w:styleId="TOC8">
    <w:name w:val="toc 8"/>
    <w:basedOn w:val="Normal"/>
    <w:next w:val="Normal"/>
    <w:autoRedefine/>
    <w:uiPriority w:val="39"/>
    <w:unhideWhenUsed/>
    <w:rsid w:val="00584263"/>
    <w:pPr>
      <w:spacing w:after="0"/>
      <w:ind w:left="1680"/>
    </w:pPr>
    <w:rPr>
      <w:szCs w:val="18"/>
    </w:rPr>
  </w:style>
  <w:style w:type="paragraph" w:styleId="TOC9">
    <w:name w:val="toc 9"/>
    <w:basedOn w:val="Normal"/>
    <w:next w:val="Normal"/>
    <w:autoRedefine/>
    <w:uiPriority w:val="39"/>
    <w:unhideWhenUsed/>
    <w:rsid w:val="00584263"/>
    <w:pPr>
      <w:spacing w:after="0"/>
      <w:ind w:left="1920"/>
    </w:pPr>
    <w:rPr>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3348DF"/>
    <w:pPr>
      <w:keepLines/>
      <w:spacing w:line="264" w:lineRule="auto"/>
      <w:ind w:left="360"/>
      <w:contextualSpacing/>
    </w:pPr>
    <w:rPr>
      <w:rFonts w:ascii="Consolas" w:hAnsi="Consolas"/>
      <w:color w:val="4F81BD" w:themeColor="accent1"/>
      <w:sz w:val="18"/>
      <w:szCs w:val="20"/>
      <w:lang w:eastAsia="en-GB"/>
    </w:rPr>
  </w:style>
  <w:style w:type="character" w:customStyle="1" w:styleId="CodeExampleChar">
    <w:name w:val="Code Example Char"/>
    <w:basedOn w:val="DefaultParagraphFont"/>
    <w:link w:val="CodeExample"/>
    <w:rsid w:val="003348DF"/>
    <w:rPr>
      <w:rFonts w:ascii="Consolas" w:eastAsiaTheme="minorEastAsia"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sz w:val="18"/>
    </w:rPr>
  </w:style>
  <w:style w:type="character" w:customStyle="1" w:styleId="StyleCodeInline8ptItalic">
    <w:name w:val="Style Code Inline + 8 pt Italic"/>
    <w:basedOn w:val="CodeInline"/>
    <w:rsid w:val="002A47E4"/>
    <w:rPr>
      <w:rFonts w:ascii="Consolas" w:hAnsi="Consolas"/>
      <w:bCs w:val="0"/>
      <w:i/>
      <w:iCs/>
      <w:color w:val="4F81BD" w:themeColor="accent1"/>
      <w:sz w:val="18"/>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sz w:val="18"/>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sz w:val="18"/>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3348DF"/>
  </w:style>
  <w:style w:type="character" w:customStyle="1" w:styleId="CodeExplanationChar">
    <w:name w:val="Code Explanation Char"/>
    <w:basedOn w:val="CodeExampleChar"/>
    <w:link w:val="CodeExplanation"/>
    <w:rsid w:val="00D147E1"/>
    <w:rPr>
      <w:rFonts w:ascii="Consolas" w:eastAsiaTheme="minorEastAsia"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eastAsiaTheme="minorEastAsia" w:hAnsi="Consolas"/>
      <w:color w:val="4F81BD" w:themeColor="accent1"/>
      <w:sz w:val="18"/>
      <w:szCs w:val="20"/>
      <w:lang w:val="en-US" w:eastAsia="en-GB"/>
    </w:rPr>
  </w:style>
  <w:style w:type="character" w:customStyle="1" w:styleId="GrammarChar">
    <w:name w:val="Grammar Char"/>
    <w:basedOn w:val="GammarElementChar"/>
    <w:link w:val="Grammar"/>
    <w:rsid w:val="003348DF"/>
    <w:rPr>
      <w:rFonts w:ascii="Consolas" w:eastAsiaTheme="minorEastAsia"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2"/>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eastAsia="MS Mincho"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
      </w:numPr>
      <w:spacing w:before="20" w:after="20" w:line="240" w:lineRule="auto"/>
    </w:pPr>
    <w:rPr>
      <w:rFonts w:eastAsia="MS Mincho" w:cs="Arial"/>
      <w:szCs w:val="18"/>
    </w:rPr>
  </w:style>
  <w:style w:type="paragraph" w:styleId="PlainText">
    <w:name w:val="Plain Text"/>
    <w:aliases w:val="Code"/>
    <w:link w:val="PlainTextChar"/>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eastAsia="MS Mincho" w:cs="Arial"/>
      <w:b/>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style>
  <w:style w:type="paragraph" w:styleId="BodyTextIndent2">
    <w:name w:val="Body Text Indent 2"/>
    <w:basedOn w:val="Normal"/>
    <w:link w:val="BodyTextIndent2Char"/>
    <w:uiPriority w:val="99"/>
    <w:unhideWhenUsed/>
    <w:rsid w:val="00110BB5"/>
    <w:pPr>
      <w:spacing w:after="80" w:line="240" w:lineRule="auto"/>
      <w:ind w:left="720"/>
    </w:p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sz w:val="18"/>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6"/>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eastAsiaTheme="minorEastAsia"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sz w:val="18"/>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sz w:val="18"/>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44"/>
      </w:numPr>
      <w:ind w:left="360"/>
    </w:pPr>
  </w:style>
  <w:style w:type="paragraph" w:customStyle="1" w:styleId="AppHeading2">
    <w:name w:val="AppHeading 2"/>
    <w:basedOn w:val="Normal"/>
    <w:next w:val="Normal"/>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 w:type="paragraph" w:customStyle="1" w:styleId="MiniHeading">
    <w:name w:val="MiniHeading"/>
    <w:basedOn w:val="Normal"/>
    <w:qFormat/>
    <w:rsid w:val="00ED0A15"/>
    <w:pPr>
      <w:spacing w:before="120"/>
    </w:pPr>
    <w:rPr>
      <w:b/>
    </w:rPr>
  </w:style>
  <w:style w:type="character" w:customStyle="1" w:styleId="InlineCode">
    <w:name w:val="Inline Code"/>
    <w:basedOn w:val="DefaultParagraphFont"/>
    <w:uiPriority w:val="1"/>
    <w:qFormat/>
    <w:rsid w:val="00ED0A15"/>
    <w:rPr>
      <w:rFonts w:asciiTheme="minorHAnsi" w:hAnsiTheme="minorHAnsi" w:hint="default"/>
      <w:b/>
      <w:bCs w:val="0"/>
      <w:color w:val="17365D" w:themeColor="text2" w:themeShade="BF"/>
      <w:sz w:val="20"/>
    </w:rPr>
  </w:style>
  <w:style w:type="character" w:styleId="UnresolvedMention">
    <w:name w:val="Unresolved Mention"/>
    <w:basedOn w:val="DefaultParagraphFont"/>
    <w:uiPriority w:val="99"/>
    <w:semiHidden/>
    <w:unhideWhenUsed/>
    <w:rsid w:val="004E1AB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170403">
      <w:bodyDiv w:val="1"/>
      <w:marLeft w:val="0"/>
      <w:marRight w:val="0"/>
      <w:marTop w:val="0"/>
      <w:marBottom w:val="0"/>
      <w:divBdr>
        <w:top w:val="none" w:sz="0" w:space="0" w:color="auto"/>
        <w:left w:val="none" w:sz="0" w:space="0" w:color="auto"/>
        <w:bottom w:val="none" w:sz="0" w:space="0" w:color="auto"/>
        <w:right w:val="none" w:sz="0" w:space="0" w:color="auto"/>
      </w:divBdr>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287665434">
      <w:bodyDiv w:val="1"/>
      <w:marLeft w:val="0"/>
      <w:marRight w:val="0"/>
      <w:marTop w:val="0"/>
      <w:marBottom w:val="0"/>
      <w:divBdr>
        <w:top w:val="none" w:sz="0" w:space="0" w:color="auto"/>
        <w:left w:val="none" w:sz="0" w:space="0" w:color="auto"/>
        <w:bottom w:val="none" w:sz="0" w:space="0" w:color="auto"/>
        <w:right w:val="none" w:sz="0" w:space="0" w:color="auto"/>
      </w:divBdr>
    </w:div>
    <w:div w:id="333143262">
      <w:bodyDiv w:val="1"/>
      <w:marLeft w:val="0"/>
      <w:marRight w:val="0"/>
      <w:marTop w:val="0"/>
      <w:marBottom w:val="0"/>
      <w:divBdr>
        <w:top w:val="none" w:sz="0" w:space="0" w:color="auto"/>
        <w:left w:val="none" w:sz="0" w:space="0" w:color="auto"/>
        <w:bottom w:val="none" w:sz="0" w:space="0" w:color="auto"/>
        <w:right w:val="none" w:sz="0" w:space="0" w:color="auto"/>
      </w:divBdr>
    </w:div>
    <w:div w:id="3383928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374425473">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4232169">
      <w:bodyDiv w:val="1"/>
      <w:marLeft w:val="0"/>
      <w:marRight w:val="0"/>
      <w:marTop w:val="0"/>
      <w:marBottom w:val="0"/>
      <w:divBdr>
        <w:top w:val="none" w:sz="0" w:space="0" w:color="auto"/>
        <w:left w:val="none" w:sz="0" w:space="0" w:color="auto"/>
        <w:bottom w:val="none" w:sz="0" w:space="0" w:color="auto"/>
        <w:right w:val="none" w:sz="0" w:space="0" w:color="auto"/>
      </w:divBdr>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4894869">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35804230">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245611">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6882073">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608.aspx" TargetMode="External"/><Relationship Id="rId138" Type="http://schemas.openxmlformats.org/officeDocument/2006/relationships/hyperlink" Target="http://www.ecma-international.org/publications/standards/Ecma-335.htm"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hyperlink" Target="https://creativecommons.org/licenses/by/4.0/" TargetMode="External"/><Relationship Id="rId128" Type="http://schemas.openxmlformats.org/officeDocument/2006/relationships/hyperlink" Target="http://msdn.microsoft.com/library/ee353567.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13.aspx" TargetMode="External"/><Relationship Id="rId139" Type="http://schemas.openxmlformats.org/officeDocument/2006/relationships/hyperlink" Target="http://caml.inria.fr/"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s://github.com/fsharp/fsfoundation/tree/gh-pages/specs/language-spec" TargetMode="External"/><Relationship Id="rId14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hyperlink" Target="http://blogs.msdn.com/b/fsharpteam/archive/2013/06/27/announcing-a-pre-release-of-f-3-1-and-the-visual-f-tools-in-visual-studio-2013.aspx" TargetMode="External"/><Relationship Id="rId129" Type="http://schemas.openxmlformats.org/officeDocument/2006/relationships/hyperlink" Target="http://msdn.microsoft.com/library/ee353813.aspx" TargetMode="External"/><Relationship Id="rId137" Type="http://schemas.openxmlformats.org/officeDocument/2006/relationships/hyperlink" Target="http://msdn.microsoft.com/en-us/library/ee370558.aspx"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70357.aspx" TargetMode="External"/><Relationship Id="rId140" Type="http://schemas.openxmlformats.org/officeDocument/2006/relationships/hyperlink" Target="http://msdn.microsoft.com/library/ms228593.asp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s://github.com/fsharp/fslang-design/tree/master/FSharp-4.1" TargetMode="External"/><Relationship Id="rId127" Type="http://schemas.openxmlformats.org/officeDocument/2006/relationships/oleObject" Target="embeddings/Microsoft_Visio_2003-2010_Drawing.vsd"/><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fsharp.org" TargetMode="External"/><Relationship Id="rId130" Type="http://schemas.openxmlformats.org/officeDocument/2006/relationships/hyperlink" Target="http://msdn.microsoft.com/en-us/library/ee370232.aspx" TargetMode="External"/><Relationship Id="rId135" Type="http://schemas.openxmlformats.org/officeDocument/2006/relationships/hyperlink" Target="http://msdn.microsoft.com/en-us/library/ee370560.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s://github.com/fsharp/fslang-design/tree/master/FSharp-4.1b" TargetMode="External"/><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library/hh698410" TargetMode="External"/><Relationship Id="rId136" Type="http://schemas.openxmlformats.org/officeDocument/2006/relationships/hyperlink" Target="http://msdn.microsoft.com/en-us/library/ee353491.aspx"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mso-contentType ?>
<FormTemplates xmlns="http://schemas.microsoft.com/sharepoint/v3/contenttype/forms">
  <Display>DocumentLibraryForm</Display>
  <Edit>DocumentLibraryForm</Edit>
  <New>DocumentLibraryForm</New>
</FormTemplates>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10.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100.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101.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102.xml><?xml version="1.0" encoding="utf-8"?>
<ds:datastoreItem xmlns:ds="http://schemas.openxmlformats.org/officeDocument/2006/customXml" ds:itemID="{DB28DBFC-F4BD-4927-94BD-334ED371EDBB}">
  <ds:schemaRefs>
    <ds:schemaRef ds:uri="http://schemas.openxmlformats.org/officeDocument/2006/bibliography"/>
  </ds:schemaRefs>
</ds:datastoreItem>
</file>

<file path=customXml/itemProps103.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104.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105.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106.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107.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108.xml><?xml version="1.0" encoding="utf-8"?>
<ds:datastoreItem xmlns:ds="http://schemas.openxmlformats.org/officeDocument/2006/customXml" ds:itemID="{34B6605D-A58E-44EC-A8FC-8F4DA4CB1F41}">
  <ds:schemaRefs>
    <ds:schemaRef ds:uri="http://schemas.openxmlformats.org/officeDocument/2006/bibliography"/>
  </ds:schemaRefs>
</ds:datastoreItem>
</file>

<file path=customXml/itemProps109.xml><?xml version="1.0" encoding="utf-8"?>
<ds:datastoreItem xmlns:ds="http://schemas.openxmlformats.org/officeDocument/2006/customXml" ds:itemID="{096C4A5A-3463-46D6-919D-F3B03FEE389A}">
  <ds:schemaRefs>
    <ds:schemaRef ds:uri="http://schemas.openxmlformats.org/officeDocument/2006/bibliography"/>
  </ds:schemaRefs>
</ds:datastoreItem>
</file>

<file path=customXml/itemProps11.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110.xml><?xml version="1.0" encoding="utf-8"?>
<ds:datastoreItem xmlns:ds="http://schemas.openxmlformats.org/officeDocument/2006/customXml" ds:itemID="{3A35E965-B933-4DB3-9B3D-F0F6DB4A81F2}">
  <ds:schemaRefs>
    <ds:schemaRef ds:uri="http://schemas.openxmlformats.org/officeDocument/2006/bibliography"/>
  </ds:schemaRefs>
</ds:datastoreItem>
</file>

<file path=customXml/itemProps111.xml><?xml version="1.0" encoding="utf-8"?>
<ds:datastoreItem xmlns:ds="http://schemas.openxmlformats.org/officeDocument/2006/customXml" ds:itemID="{79CB3683-D7F9-4DE1-9D1D-5D52979C797C}">
  <ds:schemaRefs>
    <ds:schemaRef ds:uri="http://schemas.openxmlformats.org/officeDocument/2006/bibliography"/>
  </ds:schemaRefs>
</ds:datastoreItem>
</file>

<file path=customXml/itemProps112.xml><?xml version="1.0" encoding="utf-8"?>
<ds:datastoreItem xmlns:ds="http://schemas.openxmlformats.org/officeDocument/2006/customXml" ds:itemID="{DB619519-0704-422D-BD5C-547858C08C12}">
  <ds:schemaRefs>
    <ds:schemaRef ds:uri="http://schemas.openxmlformats.org/officeDocument/2006/bibliography"/>
  </ds:schemaRefs>
</ds:datastoreItem>
</file>

<file path=customXml/itemProps12.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13.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14.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15.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16.xml><?xml version="1.0" encoding="utf-8"?>
<ds:datastoreItem xmlns:ds="http://schemas.openxmlformats.org/officeDocument/2006/customXml" ds:itemID="{BFBE7CB6-BE5A-40CC-8301-0505E7B83877}">
  <ds:schemaRefs>
    <ds:schemaRef ds:uri="http://schemas.openxmlformats.org/officeDocument/2006/bibliography"/>
  </ds:schemaRefs>
</ds:datastoreItem>
</file>

<file path=customXml/itemProps17.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18.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19.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2.xml><?xml version="1.0" encoding="utf-8"?>
<ds:datastoreItem xmlns:ds="http://schemas.openxmlformats.org/officeDocument/2006/customXml" ds:itemID="{0295D040-0A2E-4023-8C07-6142E5FACE3C}">
  <ds:schemaRefs>
    <ds:schemaRef ds:uri="http://schemas.openxmlformats.org/officeDocument/2006/bibliography"/>
  </ds:schemaRefs>
</ds:datastoreItem>
</file>

<file path=customXml/itemProps20.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21.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22.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23.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24.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25.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26.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27.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28.xml><?xml version="1.0" encoding="utf-8"?>
<ds:datastoreItem xmlns:ds="http://schemas.openxmlformats.org/officeDocument/2006/customXml" ds:itemID="{CC8C06A2-4027-4140-926D-6DDD789A7A82}">
  <ds:schemaRefs>
    <ds:schemaRef ds:uri="http://schemas.openxmlformats.org/officeDocument/2006/bibliography"/>
  </ds:schemaRefs>
</ds:datastoreItem>
</file>

<file path=customXml/itemProps29.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3.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30.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31.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32.xml><?xml version="1.0" encoding="utf-8"?>
<ds:datastoreItem xmlns:ds="http://schemas.openxmlformats.org/officeDocument/2006/customXml" ds:itemID="{0214B0C0-A712-44EE-B458-C433A8F0E50C}">
  <ds:schemaRefs>
    <ds:schemaRef ds:uri="http://schemas.openxmlformats.org/officeDocument/2006/bibliography"/>
  </ds:schemaRefs>
</ds:datastoreItem>
</file>

<file path=customXml/itemProps33.xml><?xml version="1.0" encoding="utf-8"?>
<ds:datastoreItem xmlns:ds="http://schemas.openxmlformats.org/officeDocument/2006/customXml" ds:itemID="{A2F3D362-B56C-4EF4-BE33-6427E13EB1A4}">
  <ds:schemaRefs>
    <ds:schemaRef ds:uri="http://schemas.openxmlformats.org/officeDocument/2006/bibliography"/>
  </ds:schemaRefs>
</ds:datastoreItem>
</file>

<file path=customXml/itemProps34.xml><?xml version="1.0" encoding="utf-8"?>
<ds:datastoreItem xmlns:ds="http://schemas.openxmlformats.org/officeDocument/2006/customXml" ds:itemID="{B2C09B2E-EE09-4EC3-B300-7E2C1E33BB0E}">
  <ds:schemaRefs>
    <ds:schemaRef ds:uri="http://schemas.openxmlformats.org/officeDocument/2006/bibliography"/>
  </ds:schemaRefs>
</ds:datastoreItem>
</file>

<file path=customXml/itemProps35.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36.xml><?xml version="1.0" encoding="utf-8"?>
<ds:datastoreItem xmlns:ds="http://schemas.openxmlformats.org/officeDocument/2006/customXml" ds:itemID="{719A974C-EFC1-4DED-9733-5E99CB15CC66}">
  <ds:schemaRefs>
    <ds:schemaRef ds:uri="http://schemas.openxmlformats.org/officeDocument/2006/bibliography"/>
  </ds:schemaRefs>
</ds:datastoreItem>
</file>

<file path=customXml/itemProps37.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38.xml><?xml version="1.0" encoding="utf-8"?>
<ds:datastoreItem xmlns:ds="http://schemas.openxmlformats.org/officeDocument/2006/customXml" ds:itemID="{E5A77EB5-BC7E-474C-979F-53F9E1B67517}">
  <ds:schemaRefs>
    <ds:schemaRef ds:uri="http://schemas.openxmlformats.org/officeDocument/2006/bibliography"/>
  </ds:schemaRefs>
</ds:datastoreItem>
</file>

<file path=customXml/itemProps39.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4.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40.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41.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42.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43.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44.xml><?xml version="1.0" encoding="utf-8"?>
<ds:datastoreItem xmlns:ds="http://schemas.openxmlformats.org/officeDocument/2006/customXml" ds:itemID="{9E5E5BA9-B407-48A0-9CE3-9157A6E26D10}">
  <ds:schemaRefs>
    <ds:schemaRef ds:uri="http://schemas.openxmlformats.org/officeDocument/2006/bibliography"/>
  </ds:schemaRefs>
</ds:datastoreItem>
</file>

<file path=customXml/itemProps45.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46.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47.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customXml/itemProps48.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49.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5.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50.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51.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52.xml><?xml version="1.0" encoding="utf-8"?>
<ds:datastoreItem xmlns:ds="http://schemas.openxmlformats.org/officeDocument/2006/customXml" ds:itemID="{C97DC20D-411A-4602-A438-6520005C749E}">
  <ds:schemaRefs>
    <ds:schemaRef ds:uri="http://schemas.openxmlformats.org/officeDocument/2006/bibliography"/>
  </ds:schemaRefs>
</ds:datastoreItem>
</file>

<file path=customXml/itemProps53.xml><?xml version="1.0" encoding="utf-8"?>
<ds:datastoreItem xmlns:ds="http://schemas.openxmlformats.org/officeDocument/2006/customXml" ds:itemID="{C17CBDD9-9A00-4B16-8B0F-EE0254D38662}">
  <ds:schemaRefs>
    <ds:schemaRef ds:uri="http://schemas.openxmlformats.org/officeDocument/2006/bibliography"/>
  </ds:schemaRefs>
</ds:datastoreItem>
</file>

<file path=customXml/itemProps54.xml><?xml version="1.0" encoding="utf-8"?>
<ds:datastoreItem xmlns:ds="http://schemas.openxmlformats.org/officeDocument/2006/customXml" ds:itemID="{10D2836E-964F-4DDC-8907-BC963B169C2D}">
  <ds:schemaRefs>
    <ds:schemaRef ds:uri="http://schemas.openxmlformats.org/officeDocument/2006/bibliography"/>
  </ds:schemaRefs>
</ds:datastoreItem>
</file>

<file path=customXml/itemProps55.xml><?xml version="1.0" encoding="utf-8"?>
<ds:datastoreItem xmlns:ds="http://schemas.openxmlformats.org/officeDocument/2006/customXml" ds:itemID="{6B29CD1B-BB4E-42FC-AB33-0B5B431CA377}">
  <ds:schemaRefs>
    <ds:schemaRef ds:uri="http://schemas.openxmlformats.org/officeDocument/2006/bibliography"/>
  </ds:schemaRefs>
</ds:datastoreItem>
</file>

<file path=customXml/itemProps56.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57.xml><?xml version="1.0" encoding="utf-8"?>
<ds:datastoreItem xmlns:ds="http://schemas.openxmlformats.org/officeDocument/2006/customXml" ds:itemID="{E0645BF0-F137-465F-943B-2FE90C665766}">
  <ds:schemaRefs>
    <ds:schemaRef ds:uri="http://schemas.openxmlformats.org/officeDocument/2006/bibliography"/>
  </ds:schemaRefs>
</ds:datastoreItem>
</file>

<file path=customXml/itemProps58.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59.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6.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60.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61.xml><?xml version="1.0" encoding="utf-8"?>
<ds:datastoreItem xmlns:ds="http://schemas.openxmlformats.org/officeDocument/2006/customXml" ds:itemID="{7886B403-84A4-4F1A-ACDF-F54F244C2B09}">
  <ds:schemaRefs>
    <ds:schemaRef ds:uri="http://schemas.openxmlformats.org/officeDocument/2006/bibliography"/>
  </ds:schemaRefs>
</ds:datastoreItem>
</file>

<file path=customXml/itemProps62.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63.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64.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65.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66.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67.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68.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69.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7.xml><?xml version="1.0" encoding="utf-8"?>
<ds:datastoreItem xmlns:ds="http://schemas.openxmlformats.org/officeDocument/2006/customXml" ds:itemID="{5E0663B3-0BF5-47F1-8548-86117BEC38FA}">
  <ds:schemaRefs>
    <ds:schemaRef ds:uri="http://schemas.openxmlformats.org/officeDocument/2006/bibliography"/>
  </ds:schemaRefs>
</ds:datastoreItem>
</file>

<file path=customXml/itemProps70.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customXml/itemProps71.xml><?xml version="1.0" encoding="utf-8"?>
<ds:datastoreItem xmlns:ds="http://schemas.openxmlformats.org/officeDocument/2006/customXml" ds:itemID="{185E4E9D-F019-46F7-AC77-F7F6024EE4B0}">
  <ds:schemaRefs>
    <ds:schemaRef ds:uri="http://schemas.openxmlformats.org/officeDocument/2006/bibliography"/>
  </ds:schemaRefs>
</ds:datastoreItem>
</file>

<file path=customXml/itemProps72.xml><?xml version="1.0" encoding="utf-8"?>
<ds:datastoreItem xmlns:ds="http://schemas.openxmlformats.org/officeDocument/2006/customXml" ds:itemID="{8F7F99AE-5504-4F49-9A53-5CA8076258C4}">
  <ds:schemaRefs>
    <ds:schemaRef ds:uri="http://schemas.openxmlformats.org/officeDocument/2006/bibliography"/>
  </ds:schemaRefs>
</ds:datastoreItem>
</file>

<file path=customXml/itemProps73.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74.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75.xml><?xml version="1.0" encoding="utf-8"?>
<ds:datastoreItem xmlns:ds="http://schemas.openxmlformats.org/officeDocument/2006/customXml" ds:itemID="{3ADA52AE-B7B4-4C79-A5E4-5EC95A2A2FAE}">
  <ds:schemaRefs>
    <ds:schemaRef ds:uri="http://schemas.openxmlformats.org/officeDocument/2006/bibliography"/>
  </ds:schemaRefs>
</ds:datastoreItem>
</file>

<file path=customXml/itemProps76.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77.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78.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79.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8.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80.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1.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82.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83.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84.xml><?xml version="1.0" encoding="utf-8"?>
<ds:datastoreItem xmlns:ds="http://schemas.openxmlformats.org/officeDocument/2006/customXml" ds:itemID="{1455A06F-6044-4575-8CCF-0A63E54243F8}">
  <ds:schemaRefs>
    <ds:schemaRef ds:uri="http://schemas.openxmlformats.org/officeDocument/2006/bibliography"/>
  </ds:schemaRefs>
</ds:datastoreItem>
</file>

<file path=customXml/itemProps85.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86.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87.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88.xml><?xml version="1.0" encoding="utf-8"?>
<ds:datastoreItem xmlns:ds="http://schemas.openxmlformats.org/officeDocument/2006/customXml" ds:itemID="{36EAFDAA-B460-4BE5-A1E5-5DDC2A8652D5}">
  <ds:schemaRefs>
    <ds:schemaRef ds:uri="http://schemas.openxmlformats.org/officeDocument/2006/bibliography"/>
  </ds:schemaRefs>
</ds:datastoreItem>
</file>

<file path=customXml/itemProps89.xml><?xml version="1.0" encoding="utf-8"?>
<ds:datastoreItem xmlns:ds="http://schemas.openxmlformats.org/officeDocument/2006/customXml" ds:itemID="{2C86EB47-4817-422A-899B-BFF75A25C484}">
  <ds:schemaRefs>
    <ds:schemaRef ds:uri="http://schemas.openxmlformats.org/officeDocument/2006/bibliography"/>
  </ds:schemaRefs>
</ds:datastoreItem>
</file>

<file path=customXml/itemProps9.xml><?xml version="1.0" encoding="utf-8"?>
<ds:datastoreItem xmlns:ds="http://schemas.openxmlformats.org/officeDocument/2006/customXml" ds:itemID="{469AC5CF-24E6-4D9C-9977-08A578730A0B}">
  <ds:schemaRefs>
    <ds:schemaRef ds:uri="http://schemas.openxmlformats.org/officeDocument/2006/bibliography"/>
  </ds:schemaRefs>
</ds:datastoreItem>
</file>

<file path=customXml/itemProps90.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91.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92.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93.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94.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95.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96.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97.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98.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99.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0</Pages>
  <Words>101164</Words>
  <Characters>576638</Characters>
  <Application>Microsoft Office Word</Application>
  <DocSecurity>0</DocSecurity>
  <Lines>4805</Lines>
  <Paragraphs>1352</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76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8-05-17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